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0045" w:rsidRDefault="00510045" w:rsidP="00DA6F06">
      <w:pPr>
        <w:pStyle w:val="aa"/>
        <w:spacing w:afterLines="100" w:after="312"/>
        <w:ind w:leftChars="0" w:left="0"/>
        <w:jc w:val="center"/>
        <w:rPr>
          <w:rFonts w:ascii="Cambria" w:hAnsi="Cambria"/>
        </w:rPr>
      </w:pPr>
      <w:r>
        <w:rPr>
          <w:rFonts w:ascii="Cambria" w:hAnsi="Cambria"/>
          <w:noProof/>
        </w:rPr>
        <w:drawing>
          <wp:inline distT="0" distB="0" distL="0" distR="0" wp14:anchorId="5D75D635" wp14:editId="0CA7A365">
            <wp:extent cx="864235" cy="854075"/>
            <wp:effectExtent l="19050" t="0" r="0" b="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
                    <a:srcRect/>
                    <a:stretch>
                      <a:fillRect/>
                    </a:stretch>
                  </pic:blipFill>
                  <pic:spPr bwMode="auto">
                    <a:xfrm>
                      <a:off x="0" y="0"/>
                      <a:ext cx="864235" cy="854075"/>
                    </a:xfrm>
                    <a:prstGeom prst="rect">
                      <a:avLst/>
                    </a:prstGeom>
                    <a:noFill/>
                    <a:ln w="9525">
                      <a:noFill/>
                      <a:miter lim="800000"/>
                      <a:headEnd/>
                      <a:tailEnd/>
                    </a:ln>
                  </pic:spPr>
                </pic:pic>
              </a:graphicData>
            </a:graphic>
          </wp:inline>
        </w:drawing>
      </w:r>
      <w:r>
        <w:rPr>
          <w:rFonts w:ascii="Cambria" w:hAnsi="Cambria"/>
          <w:noProof/>
        </w:rPr>
        <w:drawing>
          <wp:inline distT="0" distB="0" distL="0" distR="0" wp14:anchorId="16342200" wp14:editId="69091857">
            <wp:extent cx="2743200" cy="904240"/>
            <wp:effectExtent l="19050" t="0" r="0"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
                      <a:grayscl/>
                      <a:biLevel thresh="50000"/>
                    </a:blip>
                    <a:srcRect/>
                    <a:stretch>
                      <a:fillRect/>
                    </a:stretch>
                  </pic:blipFill>
                  <pic:spPr bwMode="auto">
                    <a:xfrm>
                      <a:off x="0" y="0"/>
                      <a:ext cx="2743200" cy="904240"/>
                    </a:xfrm>
                    <a:prstGeom prst="rect">
                      <a:avLst/>
                    </a:prstGeom>
                    <a:noFill/>
                    <a:ln w="9525">
                      <a:noFill/>
                      <a:miter lim="800000"/>
                      <a:headEnd/>
                      <a:tailEnd/>
                    </a:ln>
                  </pic:spPr>
                </pic:pic>
              </a:graphicData>
            </a:graphic>
          </wp:inline>
        </w:drawing>
      </w:r>
    </w:p>
    <w:p w:rsidR="004C6895" w:rsidRPr="004C6895" w:rsidRDefault="00510045" w:rsidP="00550202">
      <w:pPr>
        <w:pStyle w:val="aa"/>
        <w:spacing w:after="624"/>
        <w:ind w:leftChars="0" w:left="0"/>
        <w:jc w:val="center"/>
        <w:rPr>
          <w:rFonts w:ascii="Cambria" w:hAnsi="Calibri"/>
          <w:spacing w:val="80"/>
          <w:sz w:val="72"/>
          <w:szCs w:val="84"/>
        </w:rPr>
      </w:pPr>
      <w:r w:rsidRPr="00510045">
        <w:rPr>
          <w:rFonts w:ascii="Cambria" w:hAnsi="Calibri" w:hint="eastAsia"/>
          <w:spacing w:val="80"/>
          <w:sz w:val="72"/>
          <w:szCs w:val="84"/>
        </w:rPr>
        <w:t>硕士研究生</w:t>
      </w:r>
      <w:r w:rsidRPr="00510045">
        <w:rPr>
          <w:rFonts w:ascii="Cambria" w:hAnsi="Calibri"/>
          <w:spacing w:val="80"/>
          <w:sz w:val="72"/>
          <w:szCs w:val="84"/>
        </w:rPr>
        <w:t>毕业论文</w:t>
      </w:r>
    </w:p>
    <w:p w:rsidR="00A308B0" w:rsidRDefault="00C3496A" w:rsidP="00550202">
      <w:pPr>
        <w:pStyle w:val="aa"/>
        <w:spacing w:afterLines="0"/>
        <w:ind w:leftChars="0" w:left="0"/>
        <w:jc w:val="left"/>
        <w:rPr>
          <w:rFonts w:ascii="Cambria" w:hAnsi="Calibri"/>
        </w:rPr>
      </w:pPr>
      <w:r>
        <w:rPr>
          <w:rFonts w:ascii="Cambria" w:hAnsi="Calibri"/>
        </w:rPr>
        <w:t>题目</w:t>
      </w:r>
      <w:r>
        <w:rPr>
          <w:rFonts w:ascii="Cambria" w:hAnsi="Calibri" w:hint="eastAsia"/>
        </w:rPr>
        <w:t>:</w:t>
      </w:r>
    </w:p>
    <w:p w:rsidR="0088171A" w:rsidRDefault="00510045" w:rsidP="0088171A">
      <w:pPr>
        <w:pStyle w:val="aa"/>
        <w:spacing w:afterLines="0"/>
        <w:ind w:leftChars="0" w:left="0"/>
        <w:jc w:val="center"/>
        <w:rPr>
          <w:rFonts w:ascii="Cambria" w:hAnsi="Calibri"/>
          <w:spacing w:val="40"/>
          <w:sz w:val="40"/>
          <w:u w:val="single"/>
        </w:rPr>
      </w:pPr>
      <w:r w:rsidRPr="00550202">
        <w:rPr>
          <w:rFonts w:ascii="Cambria" w:hAnsi="Calibri" w:hint="eastAsia"/>
          <w:spacing w:val="40"/>
          <w:sz w:val="40"/>
          <w:u w:val="single"/>
        </w:rPr>
        <w:t>协同设计数</w:t>
      </w:r>
      <w:r w:rsidR="00442B15" w:rsidRPr="00550202">
        <w:rPr>
          <w:rFonts w:ascii="Cambria" w:hAnsi="Calibri" w:hint="eastAsia"/>
          <w:spacing w:val="40"/>
          <w:sz w:val="40"/>
          <w:u w:val="single"/>
        </w:rPr>
        <w:t>据</w:t>
      </w:r>
      <w:r w:rsidRPr="00550202">
        <w:rPr>
          <w:rFonts w:ascii="Cambria" w:hAnsi="Calibri" w:hint="eastAsia"/>
          <w:spacing w:val="40"/>
          <w:sz w:val="40"/>
          <w:u w:val="single"/>
        </w:rPr>
        <w:t>管理关键技术研究与实现</w:t>
      </w:r>
    </w:p>
    <w:p w:rsidR="00F01F0C" w:rsidRDefault="00F01F0C" w:rsidP="0088171A">
      <w:pPr>
        <w:pStyle w:val="aa"/>
        <w:spacing w:afterLines="0"/>
        <w:ind w:leftChars="0" w:left="0"/>
        <w:jc w:val="center"/>
        <w:rPr>
          <w:rFonts w:ascii="Cambria" w:hAnsi="Cambria"/>
        </w:rPr>
      </w:pPr>
    </w:p>
    <w:p w:rsidR="004C6895" w:rsidRPr="00550202" w:rsidRDefault="00486AAB" w:rsidP="0088171A">
      <w:pPr>
        <w:pStyle w:val="aa"/>
        <w:spacing w:afterLines="0"/>
        <w:ind w:leftChars="0" w:left="0"/>
        <w:jc w:val="center"/>
        <w:rPr>
          <w:rFonts w:ascii="Cambria" w:hAnsi="Cambria"/>
          <w:u w:val="single"/>
        </w:rPr>
      </w:pPr>
      <w:r w:rsidRPr="00550202">
        <w:rPr>
          <w:rFonts w:ascii="Cambria" w:hAnsi="Cambria" w:hint="eastAsia"/>
          <w:sz w:val="40"/>
          <w:u w:val="single"/>
        </w:rPr>
        <w:t xml:space="preserve">Key </w:t>
      </w:r>
      <w:r w:rsidR="00510045" w:rsidRPr="00550202">
        <w:rPr>
          <w:rFonts w:ascii="Cambria" w:hAnsi="Cambria" w:hint="eastAsia"/>
          <w:sz w:val="40"/>
          <w:u w:val="single"/>
        </w:rPr>
        <w:t xml:space="preserve">Techniques for </w:t>
      </w:r>
      <w:r w:rsidR="00FF062E" w:rsidRPr="00550202">
        <w:rPr>
          <w:rFonts w:ascii="Cambria" w:hAnsi="Cambria" w:hint="eastAsia"/>
          <w:sz w:val="40"/>
          <w:u w:val="single"/>
        </w:rPr>
        <w:t>Data</w:t>
      </w:r>
      <w:r w:rsidRPr="00550202">
        <w:rPr>
          <w:rFonts w:ascii="Cambria" w:hAnsi="Cambria" w:hint="eastAsia"/>
          <w:sz w:val="40"/>
          <w:u w:val="single"/>
        </w:rPr>
        <w:t xml:space="preserve"> Management in Collaborative Design </w:t>
      </w:r>
      <w:r w:rsidR="00550202" w:rsidRPr="00550202">
        <w:rPr>
          <w:rFonts w:ascii="Cambria" w:hAnsi="Cambria" w:hint="eastAsia"/>
          <w:sz w:val="40"/>
          <w:u w:val="single"/>
        </w:rPr>
        <w:t>Systems</w:t>
      </w:r>
    </w:p>
    <w:p w:rsidR="004C6895" w:rsidRDefault="004C6895" w:rsidP="0026209D">
      <w:pPr>
        <w:spacing w:line="480" w:lineRule="auto"/>
        <w:ind w:leftChars="600" w:left="1440" w:firstLine="594"/>
        <w:rPr>
          <w:rFonts w:ascii="Cambria"/>
          <w:sz w:val="30"/>
          <w:szCs w:val="30"/>
        </w:rPr>
      </w:pPr>
    </w:p>
    <w:p w:rsidR="00510045" w:rsidRPr="004920B1" w:rsidRDefault="00510045" w:rsidP="002809CF">
      <w:pPr>
        <w:spacing w:line="480" w:lineRule="auto"/>
        <w:ind w:leftChars="600" w:left="1440"/>
        <w:rPr>
          <w:rFonts w:ascii="Cambria" w:hAnsi="Cambria"/>
          <w:sz w:val="30"/>
          <w:szCs w:val="30"/>
          <w:u w:val="single"/>
        </w:rPr>
      </w:pPr>
      <w:r w:rsidRPr="004920B1">
        <w:rPr>
          <w:rFonts w:ascii="Cambria"/>
          <w:sz w:val="30"/>
          <w:szCs w:val="30"/>
        </w:rPr>
        <w:t>姓</w:t>
      </w:r>
      <w:r w:rsidRPr="004920B1">
        <w:rPr>
          <w:rFonts w:ascii="Cambria" w:hAnsi="Cambria"/>
          <w:sz w:val="30"/>
          <w:szCs w:val="30"/>
        </w:rPr>
        <w:t xml:space="preserve">    </w:t>
      </w:r>
      <w:r w:rsidRPr="004920B1">
        <w:rPr>
          <w:rFonts w:ascii="Cambria"/>
          <w:sz w:val="30"/>
          <w:szCs w:val="30"/>
        </w:rPr>
        <w:t>名：</w:t>
      </w:r>
      <w:r w:rsidRPr="004920B1">
        <w:rPr>
          <w:rFonts w:ascii="Cambria" w:hAnsi="Cambria"/>
          <w:sz w:val="30"/>
          <w:szCs w:val="30"/>
          <w:u w:val="single"/>
        </w:rPr>
        <w:t xml:space="preserve">      </w:t>
      </w:r>
      <w:r w:rsidR="002602AE">
        <w:rPr>
          <w:rFonts w:ascii="Cambria" w:hAnsi="Cambria" w:hint="eastAsia"/>
          <w:sz w:val="30"/>
          <w:szCs w:val="30"/>
          <w:u w:val="single"/>
        </w:rPr>
        <w:t xml:space="preserve">  </w:t>
      </w:r>
      <w:r w:rsidRPr="004920B1">
        <w:rPr>
          <w:rFonts w:ascii="Cambria"/>
          <w:sz w:val="30"/>
          <w:szCs w:val="30"/>
          <w:u w:val="single"/>
        </w:rPr>
        <w:t>李润东</w:t>
      </w:r>
      <w:r w:rsidRPr="004920B1">
        <w:rPr>
          <w:rFonts w:ascii="Cambria" w:hAnsi="Cambria"/>
          <w:sz w:val="30"/>
          <w:szCs w:val="30"/>
          <w:u w:val="single"/>
        </w:rPr>
        <w:t xml:space="preserve">          </w:t>
      </w:r>
    </w:p>
    <w:p w:rsidR="00510045" w:rsidRPr="004920B1" w:rsidRDefault="00510045" w:rsidP="002809CF">
      <w:pPr>
        <w:spacing w:line="480" w:lineRule="auto"/>
        <w:ind w:leftChars="600" w:left="1440"/>
        <w:rPr>
          <w:rFonts w:ascii="Cambria" w:hAnsi="Cambria"/>
          <w:sz w:val="30"/>
          <w:szCs w:val="30"/>
        </w:rPr>
      </w:pPr>
      <w:r w:rsidRPr="004920B1">
        <w:rPr>
          <w:rFonts w:ascii="Cambria"/>
          <w:sz w:val="30"/>
          <w:szCs w:val="30"/>
        </w:rPr>
        <w:t>学</w:t>
      </w:r>
      <w:r w:rsidRPr="004920B1">
        <w:rPr>
          <w:rFonts w:ascii="Cambria" w:hAnsi="Cambria"/>
          <w:sz w:val="30"/>
          <w:szCs w:val="30"/>
        </w:rPr>
        <w:t xml:space="preserve">    </w:t>
      </w:r>
      <w:r w:rsidRPr="004920B1">
        <w:rPr>
          <w:rFonts w:ascii="Cambria"/>
          <w:sz w:val="30"/>
          <w:szCs w:val="30"/>
        </w:rPr>
        <w:t>号：</w:t>
      </w:r>
      <w:r w:rsidR="006B1408">
        <w:rPr>
          <w:rFonts w:ascii="Cambria" w:hAnsi="Cambria"/>
          <w:sz w:val="30"/>
          <w:szCs w:val="30"/>
          <w:u w:val="single"/>
        </w:rPr>
        <w:t xml:space="preserve">    </w:t>
      </w:r>
      <w:r w:rsidR="002602AE">
        <w:rPr>
          <w:rFonts w:ascii="Cambria" w:hAnsi="Cambria" w:hint="eastAsia"/>
          <w:sz w:val="30"/>
          <w:szCs w:val="30"/>
          <w:u w:val="single"/>
        </w:rPr>
        <w:t xml:space="preserve">  </w:t>
      </w:r>
      <w:r w:rsidR="006B1408">
        <w:rPr>
          <w:rFonts w:ascii="Cambria" w:hAnsi="Cambria"/>
          <w:sz w:val="30"/>
          <w:szCs w:val="30"/>
          <w:u w:val="single"/>
        </w:rPr>
        <w:t xml:space="preserve"> </w:t>
      </w:r>
      <w:r w:rsidR="00CA5681">
        <w:rPr>
          <w:rFonts w:ascii="Cambria" w:hAnsi="Cambria" w:hint="eastAsia"/>
          <w:sz w:val="30"/>
          <w:szCs w:val="30"/>
          <w:u w:val="single"/>
        </w:rPr>
        <w:t>10948291</w:t>
      </w:r>
      <w:r w:rsidRPr="004920B1">
        <w:rPr>
          <w:rFonts w:ascii="Cambria" w:hAnsi="Cambria"/>
          <w:sz w:val="30"/>
          <w:szCs w:val="30"/>
          <w:u w:val="single"/>
        </w:rPr>
        <w:t xml:space="preserve">        </w:t>
      </w:r>
    </w:p>
    <w:p w:rsidR="00510045" w:rsidRPr="004920B1" w:rsidRDefault="00510045" w:rsidP="002809CF">
      <w:pPr>
        <w:spacing w:line="480" w:lineRule="auto"/>
        <w:ind w:leftChars="600" w:left="1440"/>
        <w:rPr>
          <w:rFonts w:ascii="Cambria" w:hAnsi="Cambria"/>
          <w:sz w:val="30"/>
          <w:szCs w:val="30"/>
        </w:rPr>
      </w:pPr>
      <w:r w:rsidRPr="004920B1">
        <w:rPr>
          <w:rFonts w:ascii="Cambria"/>
          <w:sz w:val="30"/>
          <w:szCs w:val="30"/>
        </w:rPr>
        <w:t>院</w:t>
      </w:r>
      <w:r w:rsidRPr="004920B1">
        <w:rPr>
          <w:rFonts w:ascii="Cambria" w:hAnsi="Cambria"/>
          <w:sz w:val="30"/>
          <w:szCs w:val="30"/>
        </w:rPr>
        <w:t xml:space="preserve">    </w:t>
      </w:r>
      <w:r w:rsidRPr="004920B1">
        <w:rPr>
          <w:rFonts w:ascii="Cambria"/>
          <w:sz w:val="30"/>
          <w:szCs w:val="30"/>
        </w:rPr>
        <w:t>系：</w:t>
      </w:r>
      <w:r w:rsidRPr="004920B1">
        <w:rPr>
          <w:rFonts w:ascii="Cambria"/>
          <w:sz w:val="30"/>
          <w:szCs w:val="30"/>
          <w:u w:val="single"/>
        </w:rPr>
        <w:t>信息科学技术学院</w:t>
      </w:r>
      <w:r w:rsidRPr="004920B1">
        <w:rPr>
          <w:rFonts w:ascii="Cambria" w:hAnsi="Cambria"/>
          <w:sz w:val="30"/>
          <w:szCs w:val="30"/>
          <w:u w:val="single"/>
        </w:rPr>
        <w:t xml:space="preserve"> </w:t>
      </w:r>
      <w:r w:rsidRPr="004920B1">
        <w:rPr>
          <w:rFonts w:ascii="Cambria"/>
          <w:sz w:val="30"/>
          <w:szCs w:val="30"/>
          <w:u w:val="single"/>
        </w:rPr>
        <w:t>计算机科学与技术系</w:t>
      </w:r>
      <w:r w:rsidRPr="004920B1">
        <w:rPr>
          <w:rFonts w:ascii="Cambria" w:hAnsi="Cambria"/>
          <w:sz w:val="30"/>
          <w:szCs w:val="30"/>
          <w:u w:val="single"/>
        </w:rPr>
        <w:t xml:space="preserve">                  </w:t>
      </w:r>
    </w:p>
    <w:p w:rsidR="00510045" w:rsidRDefault="00510045" w:rsidP="002809CF">
      <w:pPr>
        <w:spacing w:line="480" w:lineRule="auto"/>
        <w:ind w:leftChars="600" w:left="1440"/>
        <w:rPr>
          <w:rFonts w:ascii="Cambria" w:hAnsi="Cambria"/>
          <w:sz w:val="30"/>
          <w:szCs w:val="30"/>
          <w:u w:val="single"/>
        </w:rPr>
      </w:pPr>
      <w:r w:rsidRPr="004920B1">
        <w:rPr>
          <w:rFonts w:ascii="Cambria"/>
          <w:sz w:val="30"/>
          <w:szCs w:val="30"/>
        </w:rPr>
        <w:t>专</w:t>
      </w:r>
      <w:r w:rsidRPr="004920B1">
        <w:rPr>
          <w:rFonts w:ascii="Cambria" w:hAnsi="Cambria"/>
          <w:sz w:val="30"/>
          <w:szCs w:val="30"/>
        </w:rPr>
        <w:t xml:space="preserve">    </w:t>
      </w:r>
      <w:r w:rsidRPr="004920B1">
        <w:rPr>
          <w:rFonts w:ascii="Cambria"/>
          <w:sz w:val="30"/>
          <w:szCs w:val="30"/>
        </w:rPr>
        <w:t>业：</w:t>
      </w:r>
      <w:r w:rsidRPr="004920B1">
        <w:rPr>
          <w:rFonts w:ascii="Cambria" w:hAnsi="Cambria"/>
          <w:sz w:val="30"/>
          <w:szCs w:val="30"/>
          <w:u w:val="single"/>
        </w:rPr>
        <w:t xml:space="preserve">    </w:t>
      </w:r>
      <w:r w:rsidR="004A14DB">
        <w:rPr>
          <w:rFonts w:ascii="Cambria"/>
          <w:sz w:val="30"/>
          <w:szCs w:val="30"/>
          <w:u w:val="single"/>
        </w:rPr>
        <w:t>计算机</w:t>
      </w:r>
      <w:r w:rsidR="004A14DB">
        <w:rPr>
          <w:rFonts w:ascii="Cambria" w:hint="eastAsia"/>
          <w:sz w:val="30"/>
          <w:szCs w:val="30"/>
          <w:u w:val="single"/>
        </w:rPr>
        <w:t>软件与理论</w:t>
      </w:r>
      <w:r w:rsidRPr="004920B1">
        <w:rPr>
          <w:rFonts w:ascii="Cambria" w:hAnsi="Cambria"/>
          <w:sz w:val="30"/>
          <w:szCs w:val="30"/>
          <w:u w:val="single"/>
        </w:rPr>
        <w:t xml:space="preserve">    </w:t>
      </w:r>
    </w:p>
    <w:p w:rsidR="00A255BC" w:rsidRPr="004920B1" w:rsidRDefault="00A255BC" w:rsidP="002809CF">
      <w:pPr>
        <w:spacing w:line="480" w:lineRule="auto"/>
        <w:ind w:leftChars="600" w:left="1440"/>
        <w:rPr>
          <w:rFonts w:ascii="Cambria" w:hAnsi="Cambria"/>
          <w:sz w:val="30"/>
          <w:szCs w:val="30"/>
        </w:rPr>
      </w:pPr>
      <w:r w:rsidRPr="00D74182">
        <w:rPr>
          <w:rFonts w:ascii="Cambria" w:hint="eastAsia"/>
          <w:sz w:val="30"/>
          <w:szCs w:val="30"/>
        </w:rPr>
        <w:t>研究方向：</w:t>
      </w:r>
      <w:r>
        <w:rPr>
          <w:rFonts w:ascii="Cambria" w:hAnsi="Cambria" w:hint="eastAsia"/>
          <w:sz w:val="30"/>
          <w:szCs w:val="30"/>
          <w:u w:val="single"/>
        </w:rPr>
        <w:t>软件工业化生产技术与系统</w:t>
      </w:r>
    </w:p>
    <w:p w:rsidR="00510045" w:rsidRPr="004920B1" w:rsidRDefault="00C06437" w:rsidP="002809CF">
      <w:pPr>
        <w:spacing w:line="480" w:lineRule="auto"/>
        <w:ind w:leftChars="600" w:left="1440"/>
        <w:rPr>
          <w:rFonts w:ascii="Cambria" w:hAnsi="Cambria"/>
          <w:sz w:val="30"/>
          <w:szCs w:val="30"/>
        </w:rPr>
      </w:pPr>
      <w:r>
        <w:rPr>
          <w:rFonts w:ascii="Cambria" w:hint="eastAsia"/>
          <w:sz w:val="30"/>
          <w:szCs w:val="30"/>
        </w:rPr>
        <w:t>导师姓名</w:t>
      </w:r>
      <w:r w:rsidR="00510045" w:rsidRPr="004920B1">
        <w:rPr>
          <w:rFonts w:ascii="Cambria"/>
          <w:sz w:val="30"/>
          <w:szCs w:val="30"/>
        </w:rPr>
        <w:t>：</w:t>
      </w:r>
      <w:r w:rsidR="00510045" w:rsidRPr="004920B1">
        <w:rPr>
          <w:rFonts w:ascii="Cambria" w:hAnsi="Cambria"/>
          <w:sz w:val="30"/>
          <w:szCs w:val="30"/>
          <w:u w:val="single"/>
        </w:rPr>
        <w:t xml:space="preserve">         </w:t>
      </w:r>
      <w:r w:rsidR="00510045" w:rsidRPr="004920B1">
        <w:rPr>
          <w:rFonts w:ascii="Cambria"/>
          <w:sz w:val="30"/>
          <w:szCs w:val="30"/>
          <w:u w:val="single"/>
        </w:rPr>
        <w:t>赵文</w:t>
      </w:r>
      <w:r w:rsidR="00510045" w:rsidRPr="004920B1">
        <w:rPr>
          <w:rFonts w:ascii="Cambria" w:hAnsi="Cambria"/>
          <w:sz w:val="30"/>
          <w:szCs w:val="30"/>
          <w:u w:val="single"/>
        </w:rPr>
        <w:t xml:space="preserve">           </w:t>
      </w:r>
    </w:p>
    <w:p w:rsidR="004C6895" w:rsidRPr="004920B1" w:rsidRDefault="004C6895" w:rsidP="0026209D">
      <w:pPr>
        <w:spacing w:line="480" w:lineRule="auto"/>
        <w:ind w:leftChars="771" w:left="1850" w:firstLine="594"/>
        <w:rPr>
          <w:rFonts w:ascii="Cambria" w:hAnsi="Cambria"/>
          <w:sz w:val="30"/>
          <w:szCs w:val="30"/>
        </w:rPr>
      </w:pPr>
    </w:p>
    <w:p w:rsidR="00D204D8" w:rsidRDefault="00510045" w:rsidP="0026209D">
      <w:pPr>
        <w:spacing w:line="480" w:lineRule="auto"/>
        <w:ind w:firstLine="594"/>
        <w:jc w:val="center"/>
        <w:rPr>
          <w:rFonts w:ascii="Cambria" w:hAnsi="Cambria"/>
          <w:sz w:val="30"/>
          <w:szCs w:val="30"/>
        </w:rPr>
      </w:pPr>
      <w:r w:rsidRPr="004920B1">
        <w:rPr>
          <w:rFonts w:ascii="Cambria" w:hAnsi="Cambria"/>
          <w:sz w:val="30"/>
          <w:szCs w:val="30"/>
        </w:rPr>
        <w:fldChar w:fldCharType="begin"/>
      </w:r>
      <w:r w:rsidRPr="004920B1">
        <w:rPr>
          <w:rFonts w:ascii="Cambria" w:hAnsi="Cambria"/>
          <w:sz w:val="30"/>
          <w:szCs w:val="30"/>
        </w:rPr>
        <w:instrText xml:space="preserve"> TIME \@ "EEEE</w:instrText>
      </w:r>
      <w:r w:rsidRPr="004920B1">
        <w:rPr>
          <w:rFonts w:ascii="Cambria"/>
          <w:sz w:val="30"/>
          <w:szCs w:val="30"/>
        </w:rPr>
        <w:instrText>年</w:instrText>
      </w:r>
      <w:r w:rsidRPr="004920B1">
        <w:rPr>
          <w:rFonts w:ascii="Cambria" w:hAnsi="Cambria"/>
          <w:sz w:val="30"/>
          <w:szCs w:val="30"/>
        </w:rPr>
        <w:instrText>O</w:instrText>
      </w:r>
      <w:r w:rsidRPr="004920B1">
        <w:rPr>
          <w:rFonts w:ascii="Cambria"/>
          <w:sz w:val="30"/>
          <w:szCs w:val="30"/>
        </w:rPr>
        <w:instrText>月</w:instrText>
      </w:r>
      <w:r w:rsidRPr="004920B1">
        <w:rPr>
          <w:rFonts w:ascii="Cambria" w:hAnsi="Cambria"/>
          <w:sz w:val="30"/>
          <w:szCs w:val="30"/>
        </w:rPr>
        <w:instrText>A</w:instrText>
      </w:r>
      <w:r w:rsidRPr="004920B1">
        <w:rPr>
          <w:rFonts w:ascii="Cambria"/>
          <w:sz w:val="30"/>
          <w:szCs w:val="30"/>
        </w:rPr>
        <w:instrText>日</w:instrText>
      </w:r>
      <w:r w:rsidRPr="004920B1">
        <w:rPr>
          <w:rFonts w:ascii="Cambria" w:hAnsi="Cambria"/>
          <w:sz w:val="30"/>
          <w:szCs w:val="30"/>
        </w:rPr>
        <w:instrText xml:space="preserve">" </w:instrText>
      </w:r>
      <w:r w:rsidRPr="004920B1">
        <w:rPr>
          <w:rFonts w:ascii="Cambria" w:hAnsi="Cambria"/>
          <w:sz w:val="30"/>
          <w:szCs w:val="30"/>
        </w:rPr>
        <w:fldChar w:fldCharType="separate"/>
      </w:r>
      <w:r w:rsidR="00717BFD">
        <w:rPr>
          <w:rFonts w:ascii="Cambria" w:hAnsi="Cambria" w:hint="eastAsia"/>
          <w:noProof/>
          <w:sz w:val="30"/>
          <w:szCs w:val="30"/>
        </w:rPr>
        <w:t>二〇一二年五月二十二日</w:t>
      </w:r>
      <w:r w:rsidRPr="004920B1">
        <w:rPr>
          <w:rFonts w:ascii="Cambria" w:hAnsi="Cambria"/>
          <w:sz w:val="30"/>
          <w:szCs w:val="30"/>
        </w:rPr>
        <w:fldChar w:fldCharType="end"/>
      </w:r>
    </w:p>
    <w:p w:rsidR="00B23B86" w:rsidRDefault="00B23B86" w:rsidP="0026209D">
      <w:pPr>
        <w:spacing w:line="480" w:lineRule="auto"/>
        <w:ind w:firstLine="594"/>
        <w:jc w:val="center"/>
        <w:rPr>
          <w:rFonts w:ascii="Cambria" w:hAnsi="Cambria"/>
          <w:sz w:val="30"/>
          <w:szCs w:val="30"/>
        </w:rPr>
      </w:pPr>
    </w:p>
    <w:p w:rsidR="00B23B86" w:rsidRPr="00B23B86" w:rsidRDefault="00B23B86" w:rsidP="00B23B86">
      <w:pPr>
        <w:pStyle w:val="1"/>
        <w:numPr>
          <w:ilvl w:val="0"/>
          <w:numId w:val="0"/>
        </w:numPr>
        <w:ind w:left="425"/>
        <w:jc w:val="center"/>
        <w:rPr>
          <w:rFonts w:ascii="黑体" w:eastAsia="黑体" w:hAnsi="黑体"/>
          <w:szCs w:val="48"/>
        </w:rPr>
      </w:pPr>
      <w:r>
        <w:rPr>
          <w:rFonts w:ascii="Cambria" w:hAnsi="Cambria"/>
          <w:sz w:val="30"/>
          <w:szCs w:val="30"/>
        </w:rPr>
        <w:br w:type="page"/>
      </w:r>
      <w:r w:rsidRPr="00B23B86">
        <w:rPr>
          <w:rFonts w:ascii="黑体" w:eastAsia="黑体" w:hAnsi="黑体" w:hint="eastAsia"/>
        </w:rPr>
        <w:lastRenderedPageBreak/>
        <w:t>个    人    声    明</w:t>
      </w:r>
    </w:p>
    <w:p w:rsidR="00B23B86" w:rsidRDefault="00B23B86" w:rsidP="00B23B86">
      <w:pPr>
        <w:ind w:firstLineChars="200" w:firstLine="560"/>
        <w:rPr>
          <w:sz w:val="28"/>
        </w:rPr>
      </w:pPr>
      <w:r>
        <w:rPr>
          <w:rFonts w:hint="eastAsia"/>
          <w:sz w:val="28"/>
        </w:rPr>
        <w:t>在论文导师指导下，本文确为本人独立完成，并愿意承担因违反学术规范而应该承担的全部责任。</w:t>
      </w:r>
    </w:p>
    <w:p w:rsidR="00B23B86" w:rsidRPr="0008192B" w:rsidRDefault="00B23B86" w:rsidP="00B23B86">
      <w:pPr>
        <w:ind w:right="1120" w:firstLineChars="1221" w:firstLine="2930"/>
        <w:jc w:val="right"/>
        <w:rPr>
          <w:szCs w:val="24"/>
        </w:rPr>
      </w:pPr>
      <w:r w:rsidRPr="0008192B">
        <w:rPr>
          <w:rFonts w:hint="eastAsia"/>
          <w:szCs w:val="24"/>
        </w:rPr>
        <w:t>签字</w:t>
      </w:r>
      <w:r w:rsidRPr="0008192B">
        <w:rPr>
          <w:rFonts w:hint="eastAsia"/>
          <w:szCs w:val="24"/>
        </w:rPr>
        <w:t>:</w:t>
      </w:r>
    </w:p>
    <w:p w:rsidR="00B23B86" w:rsidRPr="0008192B" w:rsidRDefault="00B23B86" w:rsidP="00B23B86">
      <w:pPr>
        <w:ind w:firstLineChars="1221" w:firstLine="2930"/>
        <w:jc w:val="right"/>
        <w:rPr>
          <w:szCs w:val="24"/>
        </w:rPr>
      </w:pPr>
      <w:r w:rsidRPr="0008192B">
        <w:rPr>
          <w:rFonts w:hint="eastAsia"/>
          <w:szCs w:val="24"/>
        </w:rPr>
        <w:t>年</w:t>
      </w:r>
      <w:r w:rsidRPr="0008192B">
        <w:rPr>
          <w:rFonts w:hint="eastAsia"/>
          <w:szCs w:val="24"/>
        </w:rPr>
        <w:t xml:space="preserve">   </w:t>
      </w:r>
      <w:r w:rsidRPr="0008192B">
        <w:rPr>
          <w:rFonts w:hint="eastAsia"/>
          <w:szCs w:val="24"/>
        </w:rPr>
        <w:t>月</w:t>
      </w:r>
      <w:r w:rsidRPr="0008192B">
        <w:rPr>
          <w:rFonts w:hint="eastAsia"/>
          <w:szCs w:val="24"/>
        </w:rPr>
        <w:t xml:space="preserve">   </w:t>
      </w:r>
      <w:r w:rsidRPr="0008192B">
        <w:rPr>
          <w:rFonts w:hint="eastAsia"/>
          <w:szCs w:val="24"/>
        </w:rPr>
        <w:t>日</w:t>
      </w: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Default="00B23B86" w:rsidP="00B23B86">
      <w:pPr>
        <w:widowControl/>
        <w:jc w:val="left"/>
        <w:rPr>
          <w:b/>
          <w:szCs w:val="24"/>
        </w:rPr>
      </w:pPr>
    </w:p>
    <w:p w:rsidR="00B23B86" w:rsidRPr="004311D1" w:rsidRDefault="00B23B86" w:rsidP="00B23B86">
      <w:pPr>
        <w:widowControl/>
        <w:jc w:val="left"/>
        <w:rPr>
          <w:b/>
          <w:szCs w:val="24"/>
        </w:rPr>
      </w:pPr>
    </w:p>
    <w:p w:rsidR="00121242" w:rsidRDefault="00121242">
      <w:pPr>
        <w:widowControl/>
        <w:spacing w:line="240" w:lineRule="auto"/>
        <w:jc w:val="left"/>
        <w:rPr>
          <w:rFonts w:ascii="Cambria" w:hAnsi="Cambria"/>
          <w:sz w:val="30"/>
          <w:szCs w:val="30"/>
        </w:rPr>
      </w:pPr>
      <w:r>
        <w:rPr>
          <w:rFonts w:ascii="Cambria" w:hAnsi="Cambria"/>
          <w:sz w:val="30"/>
          <w:szCs w:val="30"/>
        </w:rPr>
        <w:br w:type="page"/>
      </w:r>
    </w:p>
    <w:p w:rsidR="002D67CE" w:rsidRDefault="004A3305" w:rsidP="000A046B">
      <w:pPr>
        <w:pStyle w:val="1"/>
        <w:numPr>
          <w:ilvl w:val="0"/>
          <w:numId w:val="0"/>
        </w:numPr>
        <w:ind w:left="425" w:hanging="425"/>
        <w:rPr>
          <w:noProof/>
        </w:rPr>
      </w:pPr>
      <w:bookmarkStart w:id="0" w:name="_Toc325040168"/>
      <w:bookmarkStart w:id="1" w:name="_Toc325040470"/>
      <w:r w:rsidRPr="00BD7B48">
        <w:rPr>
          <w:rFonts w:hint="eastAsia"/>
          <w:sz w:val="40"/>
        </w:rPr>
        <w:lastRenderedPageBreak/>
        <w:t>目录</w:t>
      </w:r>
      <w:bookmarkEnd w:id="0"/>
      <w:bookmarkEnd w:id="1"/>
      <w:r w:rsidR="002D5921" w:rsidRPr="00D3008D">
        <w:fldChar w:fldCharType="begin"/>
      </w:r>
      <w:r w:rsidR="002D5921" w:rsidRPr="00D3008D">
        <w:instrText xml:space="preserve"> TOC \o "1-3" \h \z \u </w:instrText>
      </w:r>
      <w:r w:rsidR="002D5921" w:rsidRPr="00D3008D">
        <w:fldChar w:fldCharType="separate"/>
      </w:r>
    </w:p>
    <w:p w:rsidR="002D67CE" w:rsidRDefault="00717BFD">
      <w:pPr>
        <w:pStyle w:val="10"/>
        <w:tabs>
          <w:tab w:val="right" w:leader="dot" w:pos="8296"/>
        </w:tabs>
        <w:rPr>
          <w:noProof/>
          <w:sz w:val="21"/>
        </w:rPr>
      </w:pPr>
      <w:hyperlink w:anchor="_Toc325040168" w:history="1">
        <w:r w:rsidR="002D67CE" w:rsidRPr="00F14E00">
          <w:rPr>
            <w:rStyle w:val="ac"/>
            <w:rFonts w:hint="eastAsia"/>
            <w:noProof/>
          </w:rPr>
          <w:t>目录</w:t>
        </w:r>
        <w:r w:rsidR="002D67CE">
          <w:rPr>
            <w:noProof/>
            <w:webHidden/>
          </w:rPr>
          <w:tab/>
        </w:r>
        <w:r w:rsidR="002D67CE">
          <w:rPr>
            <w:noProof/>
            <w:webHidden/>
          </w:rPr>
          <w:fldChar w:fldCharType="begin"/>
        </w:r>
        <w:r w:rsidR="002D67CE">
          <w:rPr>
            <w:noProof/>
            <w:webHidden/>
          </w:rPr>
          <w:instrText xml:space="preserve"> PAGEREF _Toc325040168 \h </w:instrText>
        </w:r>
        <w:r w:rsidR="002D67CE">
          <w:rPr>
            <w:noProof/>
            <w:webHidden/>
          </w:rPr>
        </w:r>
        <w:r w:rsidR="002D67CE">
          <w:rPr>
            <w:noProof/>
            <w:webHidden/>
          </w:rPr>
          <w:fldChar w:fldCharType="separate"/>
        </w:r>
        <w:r w:rsidR="002D67CE">
          <w:rPr>
            <w:noProof/>
            <w:webHidden/>
          </w:rPr>
          <w:t>2</w:t>
        </w:r>
        <w:r w:rsidR="002D67CE">
          <w:rPr>
            <w:noProof/>
            <w:webHidden/>
          </w:rPr>
          <w:fldChar w:fldCharType="end"/>
        </w:r>
      </w:hyperlink>
    </w:p>
    <w:p w:rsidR="002D67CE" w:rsidRDefault="00717BFD">
      <w:pPr>
        <w:pStyle w:val="10"/>
        <w:tabs>
          <w:tab w:val="right" w:leader="dot" w:pos="8296"/>
        </w:tabs>
        <w:rPr>
          <w:noProof/>
          <w:sz w:val="21"/>
        </w:rPr>
      </w:pPr>
      <w:hyperlink w:anchor="_Toc325040169" w:history="1">
        <w:r w:rsidR="002D67CE" w:rsidRPr="00F14E00">
          <w:rPr>
            <w:rStyle w:val="ac"/>
            <w:rFonts w:hint="eastAsia"/>
            <w:noProof/>
          </w:rPr>
          <w:t>摘要</w:t>
        </w:r>
        <w:r w:rsidR="002D67CE">
          <w:rPr>
            <w:noProof/>
            <w:webHidden/>
          </w:rPr>
          <w:tab/>
        </w:r>
        <w:r w:rsidR="002D67CE">
          <w:rPr>
            <w:noProof/>
            <w:webHidden/>
          </w:rPr>
          <w:fldChar w:fldCharType="begin"/>
        </w:r>
        <w:r w:rsidR="002D67CE">
          <w:rPr>
            <w:noProof/>
            <w:webHidden/>
          </w:rPr>
          <w:instrText xml:space="preserve"> PAGEREF _Toc325040169 \h </w:instrText>
        </w:r>
        <w:r w:rsidR="002D67CE">
          <w:rPr>
            <w:noProof/>
            <w:webHidden/>
          </w:rPr>
        </w:r>
        <w:r w:rsidR="002D67CE">
          <w:rPr>
            <w:noProof/>
            <w:webHidden/>
          </w:rPr>
          <w:fldChar w:fldCharType="separate"/>
        </w:r>
        <w:r w:rsidR="002D67CE">
          <w:rPr>
            <w:noProof/>
            <w:webHidden/>
          </w:rPr>
          <w:t>5</w:t>
        </w:r>
        <w:r w:rsidR="002D67CE">
          <w:rPr>
            <w:noProof/>
            <w:webHidden/>
          </w:rPr>
          <w:fldChar w:fldCharType="end"/>
        </w:r>
      </w:hyperlink>
    </w:p>
    <w:p w:rsidR="002D67CE" w:rsidRDefault="00717BFD">
      <w:pPr>
        <w:pStyle w:val="10"/>
        <w:tabs>
          <w:tab w:val="right" w:leader="dot" w:pos="8296"/>
        </w:tabs>
        <w:rPr>
          <w:noProof/>
          <w:sz w:val="21"/>
        </w:rPr>
      </w:pPr>
      <w:hyperlink w:anchor="_Toc325040170" w:history="1">
        <w:r w:rsidR="002D67CE" w:rsidRPr="00F14E00">
          <w:rPr>
            <w:rStyle w:val="ac"/>
            <w:rFonts w:ascii="Arial" w:hAnsi="Arial" w:cs="Arial"/>
            <w:noProof/>
          </w:rPr>
          <w:t>Abstract</w:t>
        </w:r>
        <w:r w:rsidR="002D67CE">
          <w:rPr>
            <w:noProof/>
            <w:webHidden/>
          </w:rPr>
          <w:tab/>
        </w:r>
        <w:r w:rsidR="002D67CE">
          <w:rPr>
            <w:noProof/>
            <w:webHidden/>
          </w:rPr>
          <w:fldChar w:fldCharType="begin"/>
        </w:r>
        <w:r w:rsidR="002D67CE">
          <w:rPr>
            <w:noProof/>
            <w:webHidden/>
          </w:rPr>
          <w:instrText xml:space="preserve"> PAGEREF _Toc325040170 \h </w:instrText>
        </w:r>
        <w:r w:rsidR="002D67CE">
          <w:rPr>
            <w:noProof/>
            <w:webHidden/>
          </w:rPr>
        </w:r>
        <w:r w:rsidR="002D67CE">
          <w:rPr>
            <w:noProof/>
            <w:webHidden/>
          </w:rPr>
          <w:fldChar w:fldCharType="separate"/>
        </w:r>
        <w:r w:rsidR="002D67CE">
          <w:rPr>
            <w:noProof/>
            <w:webHidden/>
          </w:rPr>
          <w:t>6</w:t>
        </w:r>
        <w:r w:rsidR="002D67CE">
          <w:rPr>
            <w:noProof/>
            <w:webHidden/>
          </w:rPr>
          <w:fldChar w:fldCharType="end"/>
        </w:r>
      </w:hyperlink>
    </w:p>
    <w:p w:rsidR="002D67CE" w:rsidRDefault="00717BFD">
      <w:pPr>
        <w:pStyle w:val="10"/>
        <w:tabs>
          <w:tab w:val="left" w:pos="480"/>
          <w:tab w:val="right" w:leader="dot" w:pos="8296"/>
        </w:tabs>
        <w:rPr>
          <w:noProof/>
          <w:sz w:val="21"/>
        </w:rPr>
      </w:pPr>
      <w:hyperlink w:anchor="_Toc325040171" w:history="1">
        <w:r w:rsidR="002D67CE" w:rsidRPr="00F14E00">
          <w:rPr>
            <w:rStyle w:val="ac"/>
            <w:noProof/>
          </w:rPr>
          <w:t>1.</w:t>
        </w:r>
        <w:r w:rsidR="002D67CE">
          <w:rPr>
            <w:noProof/>
            <w:sz w:val="21"/>
          </w:rPr>
          <w:tab/>
        </w:r>
        <w:r w:rsidR="002D67CE" w:rsidRPr="00F14E00">
          <w:rPr>
            <w:rStyle w:val="ac"/>
            <w:rFonts w:hint="eastAsia"/>
            <w:noProof/>
          </w:rPr>
          <w:t>引言</w:t>
        </w:r>
        <w:r w:rsidR="002D67CE">
          <w:rPr>
            <w:noProof/>
            <w:webHidden/>
          </w:rPr>
          <w:tab/>
        </w:r>
        <w:r w:rsidR="002D67CE">
          <w:rPr>
            <w:noProof/>
            <w:webHidden/>
          </w:rPr>
          <w:fldChar w:fldCharType="begin"/>
        </w:r>
        <w:r w:rsidR="002D67CE">
          <w:rPr>
            <w:noProof/>
            <w:webHidden/>
          </w:rPr>
          <w:instrText xml:space="preserve"> PAGEREF _Toc325040171 \h </w:instrText>
        </w:r>
        <w:r w:rsidR="002D67CE">
          <w:rPr>
            <w:noProof/>
            <w:webHidden/>
          </w:rPr>
        </w:r>
        <w:r w:rsidR="002D67CE">
          <w:rPr>
            <w:noProof/>
            <w:webHidden/>
          </w:rPr>
          <w:fldChar w:fldCharType="separate"/>
        </w:r>
        <w:r w:rsidR="002D67CE">
          <w:rPr>
            <w:noProof/>
            <w:webHidden/>
          </w:rPr>
          <w:t>7</w:t>
        </w:r>
        <w:r w:rsidR="002D67CE">
          <w:rPr>
            <w:noProof/>
            <w:webHidden/>
          </w:rPr>
          <w:fldChar w:fldCharType="end"/>
        </w:r>
      </w:hyperlink>
    </w:p>
    <w:p w:rsidR="002D67CE" w:rsidRDefault="00717BFD" w:rsidP="002D67CE">
      <w:pPr>
        <w:pStyle w:val="20"/>
        <w:tabs>
          <w:tab w:val="left" w:pos="1050"/>
        </w:tabs>
        <w:rPr>
          <w:noProof/>
          <w:sz w:val="21"/>
        </w:rPr>
      </w:pPr>
      <w:hyperlink w:anchor="_Toc325040172" w:history="1">
        <w:r w:rsidR="002D67CE" w:rsidRPr="00F14E00">
          <w:rPr>
            <w:rStyle w:val="ac"/>
            <w:noProof/>
          </w:rPr>
          <w:t>1.1.</w:t>
        </w:r>
        <w:r w:rsidR="002D67CE">
          <w:rPr>
            <w:noProof/>
            <w:sz w:val="21"/>
          </w:rPr>
          <w:tab/>
        </w:r>
        <w:r w:rsidR="002D67CE" w:rsidRPr="00F14E00">
          <w:rPr>
            <w:rStyle w:val="ac"/>
            <w:rFonts w:hint="eastAsia"/>
            <w:noProof/>
          </w:rPr>
          <w:t>研究背景</w:t>
        </w:r>
        <w:r w:rsidR="002D67CE">
          <w:rPr>
            <w:noProof/>
            <w:webHidden/>
          </w:rPr>
          <w:tab/>
        </w:r>
        <w:r w:rsidR="002D67CE">
          <w:rPr>
            <w:noProof/>
            <w:webHidden/>
          </w:rPr>
          <w:fldChar w:fldCharType="begin"/>
        </w:r>
        <w:r w:rsidR="002D67CE">
          <w:rPr>
            <w:noProof/>
            <w:webHidden/>
          </w:rPr>
          <w:instrText xml:space="preserve"> PAGEREF _Toc325040172 \h </w:instrText>
        </w:r>
        <w:r w:rsidR="002D67CE">
          <w:rPr>
            <w:noProof/>
            <w:webHidden/>
          </w:rPr>
        </w:r>
        <w:r w:rsidR="002D67CE">
          <w:rPr>
            <w:noProof/>
            <w:webHidden/>
          </w:rPr>
          <w:fldChar w:fldCharType="separate"/>
        </w:r>
        <w:r w:rsidR="002D67CE">
          <w:rPr>
            <w:noProof/>
            <w:webHidden/>
          </w:rPr>
          <w:t>7</w:t>
        </w:r>
        <w:r w:rsidR="002D67CE">
          <w:rPr>
            <w:noProof/>
            <w:webHidden/>
          </w:rPr>
          <w:fldChar w:fldCharType="end"/>
        </w:r>
      </w:hyperlink>
    </w:p>
    <w:p w:rsidR="002D67CE" w:rsidRDefault="00717BFD" w:rsidP="002D67CE">
      <w:pPr>
        <w:pStyle w:val="20"/>
        <w:tabs>
          <w:tab w:val="left" w:pos="1050"/>
        </w:tabs>
        <w:rPr>
          <w:noProof/>
          <w:sz w:val="21"/>
        </w:rPr>
      </w:pPr>
      <w:hyperlink w:anchor="_Toc325040173" w:history="1">
        <w:r w:rsidR="002D67CE" w:rsidRPr="00F14E00">
          <w:rPr>
            <w:rStyle w:val="ac"/>
            <w:noProof/>
          </w:rPr>
          <w:t>1.2.</w:t>
        </w:r>
        <w:r w:rsidR="002D67CE">
          <w:rPr>
            <w:noProof/>
            <w:sz w:val="21"/>
          </w:rPr>
          <w:tab/>
        </w:r>
        <w:r w:rsidR="002D67CE" w:rsidRPr="00F14E00">
          <w:rPr>
            <w:rStyle w:val="ac"/>
            <w:rFonts w:hint="eastAsia"/>
            <w:noProof/>
          </w:rPr>
          <w:t>研究现状</w:t>
        </w:r>
        <w:r w:rsidR="002D67CE">
          <w:rPr>
            <w:noProof/>
            <w:webHidden/>
          </w:rPr>
          <w:tab/>
        </w:r>
        <w:r w:rsidR="002D67CE">
          <w:rPr>
            <w:noProof/>
            <w:webHidden/>
          </w:rPr>
          <w:fldChar w:fldCharType="begin"/>
        </w:r>
        <w:r w:rsidR="002D67CE">
          <w:rPr>
            <w:noProof/>
            <w:webHidden/>
          </w:rPr>
          <w:instrText xml:space="preserve"> PAGEREF _Toc325040173 \h </w:instrText>
        </w:r>
        <w:r w:rsidR="002D67CE">
          <w:rPr>
            <w:noProof/>
            <w:webHidden/>
          </w:rPr>
        </w:r>
        <w:r w:rsidR="002D67CE">
          <w:rPr>
            <w:noProof/>
            <w:webHidden/>
          </w:rPr>
          <w:fldChar w:fldCharType="separate"/>
        </w:r>
        <w:r w:rsidR="002D67CE">
          <w:rPr>
            <w:noProof/>
            <w:webHidden/>
          </w:rPr>
          <w:t>8</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74" w:history="1">
        <w:r w:rsidR="002D67CE" w:rsidRPr="00F14E00">
          <w:rPr>
            <w:rStyle w:val="ac"/>
            <w:noProof/>
          </w:rPr>
          <w:t>1.2.1.</w:t>
        </w:r>
        <w:r w:rsidR="002D67CE">
          <w:rPr>
            <w:noProof/>
            <w:sz w:val="21"/>
          </w:rPr>
          <w:tab/>
        </w:r>
        <w:r w:rsidR="002D67CE" w:rsidRPr="00F14E00">
          <w:rPr>
            <w:rStyle w:val="ac"/>
            <w:rFonts w:hint="eastAsia"/>
            <w:noProof/>
          </w:rPr>
          <w:t>计算机支持的协同工作</w:t>
        </w:r>
        <w:r w:rsidR="002D67CE">
          <w:rPr>
            <w:noProof/>
            <w:webHidden/>
          </w:rPr>
          <w:tab/>
        </w:r>
        <w:r w:rsidR="002D67CE">
          <w:rPr>
            <w:noProof/>
            <w:webHidden/>
          </w:rPr>
          <w:fldChar w:fldCharType="begin"/>
        </w:r>
        <w:r w:rsidR="002D67CE">
          <w:rPr>
            <w:noProof/>
            <w:webHidden/>
          </w:rPr>
          <w:instrText xml:space="preserve"> PAGEREF _Toc325040174 \h </w:instrText>
        </w:r>
        <w:r w:rsidR="002D67CE">
          <w:rPr>
            <w:noProof/>
            <w:webHidden/>
          </w:rPr>
        </w:r>
        <w:r w:rsidR="002D67CE">
          <w:rPr>
            <w:noProof/>
            <w:webHidden/>
          </w:rPr>
          <w:fldChar w:fldCharType="separate"/>
        </w:r>
        <w:r w:rsidR="002D67CE">
          <w:rPr>
            <w:noProof/>
            <w:webHidden/>
          </w:rPr>
          <w:t>8</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75" w:history="1">
        <w:r w:rsidR="002D67CE" w:rsidRPr="00F14E00">
          <w:rPr>
            <w:rStyle w:val="ac"/>
            <w:noProof/>
          </w:rPr>
          <w:t>1.2.2.</w:t>
        </w:r>
        <w:r w:rsidR="002D67CE">
          <w:rPr>
            <w:noProof/>
            <w:sz w:val="21"/>
          </w:rPr>
          <w:tab/>
        </w:r>
        <w:r w:rsidR="002D67CE" w:rsidRPr="00F14E00">
          <w:rPr>
            <w:rStyle w:val="ac"/>
            <w:rFonts w:hint="eastAsia"/>
            <w:noProof/>
          </w:rPr>
          <w:t>并行工程</w:t>
        </w:r>
        <w:r w:rsidR="002D67CE">
          <w:rPr>
            <w:noProof/>
            <w:webHidden/>
          </w:rPr>
          <w:tab/>
        </w:r>
        <w:r w:rsidR="002D67CE">
          <w:rPr>
            <w:noProof/>
            <w:webHidden/>
          </w:rPr>
          <w:fldChar w:fldCharType="begin"/>
        </w:r>
        <w:r w:rsidR="002D67CE">
          <w:rPr>
            <w:noProof/>
            <w:webHidden/>
          </w:rPr>
          <w:instrText xml:space="preserve"> PAGEREF _Toc325040175 \h </w:instrText>
        </w:r>
        <w:r w:rsidR="002D67CE">
          <w:rPr>
            <w:noProof/>
            <w:webHidden/>
          </w:rPr>
        </w:r>
        <w:r w:rsidR="002D67CE">
          <w:rPr>
            <w:noProof/>
            <w:webHidden/>
          </w:rPr>
          <w:fldChar w:fldCharType="separate"/>
        </w:r>
        <w:r w:rsidR="002D67CE">
          <w:rPr>
            <w:noProof/>
            <w:webHidden/>
          </w:rPr>
          <w:t>9</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76" w:history="1">
        <w:r w:rsidR="002D67CE" w:rsidRPr="00F14E00">
          <w:rPr>
            <w:rStyle w:val="ac"/>
            <w:noProof/>
          </w:rPr>
          <w:t>1.2.3.</w:t>
        </w:r>
        <w:r w:rsidR="002D67CE">
          <w:rPr>
            <w:noProof/>
            <w:sz w:val="21"/>
          </w:rPr>
          <w:tab/>
        </w:r>
        <w:r w:rsidR="002D67CE" w:rsidRPr="00F14E00">
          <w:rPr>
            <w:rStyle w:val="ac"/>
            <w:rFonts w:hint="eastAsia"/>
            <w:noProof/>
          </w:rPr>
          <w:t>协同设计</w:t>
        </w:r>
        <w:r w:rsidR="002D67CE">
          <w:rPr>
            <w:noProof/>
            <w:webHidden/>
          </w:rPr>
          <w:tab/>
        </w:r>
        <w:r w:rsidR="002D67CE">
          <w:rPr>
            <w:noProof/>
            <w:webHidden/>
          </w:rPr>
          <w:fldChar w:fldCharType="begin"/>
        </w:r>
        <w:r w:rsidR="002D67CE">
          <w:rPr>
            <w:noProof/>
            <w:webHidden/>
          </w:rPr>
          <w:instrText xml:space="preserve"> PAGEREF _Toc325040176 \h </w:instrText>
        </w:r>
        <w:r w:rsidR="002D67CE">
          <w:rPr>
            <w:noProof/>
            <w:webHidden/>
          </w:rPr>
        </w:r>
        <w:r w:rsidR="002D67CE">
          <w:rPr>
            <w:noProof/>
            <w:webHidden/>
          </w:rPr>
          <w:fldChar w:fldCharType="separate"/>
        </w:r>
        <w:r w:rsidR="002D67CE">
          <w:rPr>
            <w:noProof/>
            <w:webHidden/>
          </w:rPr>
          <w:t>11</w:t>
        </w:r>
        <w:r w:rsidR="002D67CE">
          <w:rPr>
            <w:noProof/>
            <w:webHidden/>
          </w:rPr>
          <w:fldChar w:fldCharType="end"/>
        </w:r>
      </w:hyperlink>
    </w:p>
    <w:p w:rsidR="002D67CE" w:rsidRDefault="00717BFD" w:rsidP="002D67CE">
      <w:pPr>
        <w:pStyle w:val="20"/>
        <w:tabs>
          <w:tab w:val="left" w:pos="1050"/>
        </w:tabs>
        <w:rPr>
          <w:noProof/>
          <w:sz w:val="21"/>
        </w:rPr>
      </w:pPr>
      <w:hyperlink w:anchor="_Toc325040177" w:history="1">
        <w:r w:rsidR="002D67CE" w:rsidRPr="00F14E00">
          <w:rPr>
            <w:rStyle w:val="ac"/>
            <w:noProof/>
          </w:rPr>
          <w:t>1.3.</w:t>
        </w:r>
        <w:r w:rsidR="002D67CE">
          <w:rPr>
            <w:noProof/>
            <w:sz w:val="21"/>
          </w:rPr>
          <w:tab/>
        </w:r>
        <w:r w:rsidR="002D67CE" w:rsidRPr="00F14E00">
          <w:rPr>
            <w:rStyle w:val="ac"/>
            <w:rFonts w:hint="eastAsia"/>
            <w:noProof/>
          </w:rPr>
          <w:t>论文组织结构</w:t>
        </w:r>
        <w:r w:rsidR="002D67CE">
          <w:rPr>
            <w:noProof/>
            <w:webHidden/>
          </w:rPr>
          <w:tab/>
        </w:r>
        <w:r w:rsidR="002D67CE">
          <w:rPr>
            <w:noProof/>
            <w:webHidden/>
          </w:rPr>
          <w:fldChar w:fldCharType="begin"/>
        </w:r>
        <w:r w:rsidR="002D67CE">
          <w:rPr>
            <w:noProof/>
            <w:webHidden/>
          </w:rPr>
          <w:instrText xml:space="preserve"> PAGEREF _Toc325040177 \h </w:instrText>
        </w:r>
        <w:r w:rsidR="002D67CE">
          <w:rPr>
            <w:noProof/>
            <w:webHidden/>
          </w:rPr>
        </w:r>
        <w:r w:rsidR="002D67CE">
          <w:rPr>
            <w:noProof/>
            <w:webHidden/>
          </w:rPr>
          <w:fldChar w:fldCharType="separate"/>
        </w:r>
        <w:r w:rsidR="002D67CE">
          <w:rPr>
            <w:noProof/>
            <w:webHidden/>
          </w:rPr>
          <w:t>14</w:t>
        </w:r>
        <w:r w:rsidR="002D67CE">
          <w:rPr>
            <w:noProof/>
            <w:webHidden/>
          </w:rPr>
          <w:fldChar w:fldCharType="end"/>
        </w:r>
      </w:hyperlink>
    </w:p>
    <w:p w:rsidR="002D67CE" w:rsidRDefault="00717BFD">
      <w:pPr>
        <w:pStyle w:val="10"/>
        <w:tabs>
          <w:tab w:val="left" w:pos="480"/>
          <w:tab w:val="right" w:leader="dot" w:pos="8296"/>
        </w:tabs>
        <w:rPr>
          <w:noProof/>
          <w:sz w:val="21"/>
        </w:rPr>
      </w:pPr>
      <w:hyperlink w:anchor="_Toc325040178" w:history="1">
        <w:r w:rsidR="002D67CE" w:rsidRPr="00F14E00">
          <w:rPr>
            <w:rStyle w:val="ac"/>
            <w:noProof/>
          </w:rPr>
          <w:t>2.</w:t>
        </w:r>
        <w:r w:rsidR="002D67CE">
          <w:rPr>
            <w:noProof/>
            <w:sz w:val="21"/>
          </w:rPr>
          <w:tab/>
        </w:r>
        <w:r w:rsidR="002D67CE" w:rsidRPr="00F14E00">
          <w:rPr>
            <w:rStyle w:val="ac"/>
            <w:rFonts w:hint="eastAsia"/>
            <w:noProof/>
          </w:rPr>
          <w:t>相关技术与研究</w:t>
        </w:r>
        <w:r w:rsidR="002D67CE">
          <w:rPr>
            <w:noProof/>
            <w:webHidden/>
          </w:rPr>
          <w:tab/>
        </w:r>
        <w:r w:rsidR="002D67CE">
          <w:rPr>
            <w:noProof/>
            <w:webHidden/>
          </w:rPr>
          <w:fldChar w:fldCharType="begin"/>
        </w:r>
        <w:r w:rsidR="002D67CE">
          <w:rPr>
            <w:noProof/>
            <w:webHidden/>
          </w:rPr>
          <w:instrText xml:space="preserve"> PAGEREF _Toc325040178 \h </w:instrText>
        </w:r>
        <w:r w:rsidR="002D67CE">
          <w:rPr>
            <w:noProof/>
            <w:webHidden/>
          </w:rPr>
        </w:r>
        <w:r w:rsidR="002D67CE">
          <w:rPr>
            <w:noProof/>
            <w:webHidden/>
          </w:rPr>
          <w:fldChar w:fldCharType="separate"/>
        </w:r>
        <w:r w:rsidR="002D67CE">
          <w:rPr>
            <w:noProof/>
            <w:webHidden/>
          </w:rPr>
          <w:t>16</w:t>
        </w:r>
        <w:r w:rsidR="002D67CE">
          <w:rPr>
            <w:noProof/>
            <w:webHidden/>
          </w:rPr>
          <w:fldChar w:fldCharType="end"/>
        </w:r>
      </w:hyperlink>
    </w:p>
    <w:p w:rsidR="002D67CE" w:rsidRDefault="00717BFD" w:rsidP="002D67CE">
      <w:pPr>
        <w:pStyle w:val="20"/>
        <w:tabs>
          <w:tab w:val="left" w:pos="1050"/>
        </w:tabs>
        <w:rPr>
          <w:noProof/>
          <w:sz w:val="21"/>
        </w:rPr>
      </w:pPr>
      <w:hyperlink w:anchor="_Toc325040179" w:history="1">
        <w:r w:rsidR="002D67CE" w:rsidRPr="00F14E00">
          <w:rPr>
            <w:rStyle w:val="ac"/>
            <w:noProof/>
            <w:lang w:val="zh-CN"/>
          </w:rPr>
          <w:t>2.1.</w:t>
        </w:r>
        <w:r w:rsidR="002D67CE">
          <w:rPr>
            <w:noProof/>
            <w:sz w:val="21"/>
          </w:rPr>
          <w:tab/>
        </w:r>
        <w:r w:rsidR="002D67CE" w:rsidRPr="00F14E00">
          <w:rPr>
            <w:rStyle w:val="ac"/>
            <w:rFonts w:hint="eastAsia"/>
            <w:noProof/>
            <w:lang w:val="zh-CN"/>
          </w:rPr>
          <w:t>协同设计支持环境的研究现状</w:t>
        </w:r>
        <w:r w:rsidR="002D67CE">
          <w:rPr>
            <w:noProof/>
            <w:webHidden/>
          </w:rPr>
          <w:tab/>
        </w:r>
        <w:r w:rsidR="002D67CE">
          <w:rPr>
            <w:noProof/>
            <w:webHidden/>
          </w:rPr>
          <w:fldChar w:fldCharType="begin"/>
        </w:r>
        <w:r w:rsidR="002D67CE">
          <w:rPr>
            <w:noProof/>
            <w:webHidden/>
          </w:rPr>
          <w:instrText xml:space="preserve"> PAGEREF _Toc325040179 \h </w:instrText>
        </w:r>
        <w:r w:rsidR="002D67CE">
          <w:rPr>
            <w:noProof/>
            <w:webHidden/>
          </w:rPr>
        </w:r>
        <w:r w:rsidR="002D67CE">
          <w:rPr>
            <w:noProof/>
            <w:webHidden/>
          </w:rPr>
          <w:fldChar w:fldCharType="separate"/>
        </w:r>
        <w:r w:rsidR="002D67CE">
          <w:rPr>
            <w:noProof/>
            <w:webHidden/>
          </w:rPr>
          <w:t>16</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0" w:history="1">
        <w:r w:rsidR="002D67CE" w:rsidRPr="00F14E00">
          <w:rPr>
            <w:rStyle w:val="ac"/>
            <w:noProof/>
            <w:lang w:val="zh-CN"/>
          </w:rPr>
          <w:t>2.1.1.</w:t>
        </w:r>
        <w:r w:rsidR="002D67CE">
          <w:rPr>
            <w:noProof/>
            <w:sz w:val="21"/>
          </w:rPr>
          <w:tab/>
        </w:r>
        <w:r w:rsidR="002D67CE" w:rsidRPr="00F14E00">
          <w:rPr>
            <w:rStyle w:val="ac"/>
            <w:rFonts w:hint="eastAsia"/>
            <w:noProof/>
            <w:lang w:val="zh-CN"/>
          </w:rPr>
          <w:t>协同设计支持环境的主要需求和功能</w:t>
        </w:r>
        <w:r w:rsidR="002D67CE">
          <w:rPr>
            <w:noProof/>
            <w:webHidden/>
          </w:rPr>
          <w:tab/>
        </w:r>
        <w:r w:rsidR="002D67CE">
          <w:rPr>
            <w:noProof/>
            <w:webHidden/>
          </w:rPr>
          <w:fldChar w:fldCharType="begin"/>
        </w:r>
        <w:r w:rsidR="002D67CE">
          <w:rPr>
            <w:noProof/>
            <w:webHidden/>
          </w:rPr>
          <w:instrText xml:space="preserve"> PAGEREF _Toc325040180 \h </w:instrText>
        </w:r>
        <w:r w:rsidR="002D67CE">
          <w:rPr>
            <w:noProof/>
            <w:webHidden/>
          </w:rPr>
        </w:r>
        <w:r w:rsidR="002D67CE">
          <w:rPr>
            <w:noProof/>
            <w:webHidden/>
          </w:rPr>
          <w:fldChar w:fldCharType="separate"/>
        </w:r>
        <w:r w:rsidR="002D67CE">
          <w:rPr>
            <w:noProof/>
            <w:webHidden/>
          </w:rPr>
          <w:t>16</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1" w:history="1">
        <w:r w:rsidR="002D67CE" w:rsidRPr="00F14E00">
          <w:rPr>
            <w:rStyle w:val="ac"/>
            <w:noProof/>
            <w:lang w:val="zh-CN"/>
          </w:rPr>
          <w:t>2.1.2.</w:t>
        </w:r>
        <w:r w:rsidR="002D67CE">
          <w:rPr>
            <w:noProof/>
            <w:sz w:val="21"/>
          </w:rPr>
          <w:tab/>
        </w:r>
        <w:r w:rsidR="002D67CE" w:rsidRPr="00F14E00">
          <w:rPr>
            <w:rStyle w:val="ac"/>
            <w:rFonts w:hint="eastAsia"/>
            <w:noProof/>
            <w:lang w:val="zh-CN"/>
          </w:rPr>
          <w:t>现有国内外协同设计支持环境</w:t>
        </w:r>
        <w:r w:rsidR="002D67CE">
          <w:rPr>
            <w:noProof/>
            <w:webHidden/>
          </w:rPr>
          <w:tab/>
        </w:r>
        <w:r w:rsidR="002D67CE">
          <w:rPr>
            <w:noProof/>
            <w:webHidden/>
          </w:rPr>
          <w:fldChar w:fldCharType="begin"/>
        </w:r>
        <w:r w:rsidR="002D67CE">
          <w:rPr>
            <w:noProof/>
            <w:webHidden/>
          </w:rPr>
          <w:instrText xml:space="preserve"> PAGEREF _Toc325040181 \h </w:instrText>
        </w:r>
        <w:r w:rsidR="002D67CE">
          <w:rPr>
            <w:noProof/>
            <w:webHidden/>
          </w:rPr>
        </w:r>
        <w:r w:rsidR="002D67CE">
          <w:rPr>
            <w:noProof/>
            <w:webHidden/>
          </w:rPr>
          <w:fldChar w:fldCharType="separate"/>
        </w:r>
        <w:r w:rsidR="002D67CE">
          <w:rPr>
            <w:noProof/>
            <w:webHidden/>
          </w:rPr>
          <w:t>17</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2" w:history="1">
        <w:r w:rsidR="002D67CE" w:rsidRPr="00F14E00">
          <w:rPr>
            <w:rStyle w:val="ac"/>
            <w:noProof/>
          </w:rPr>
          <w:t>2.1.3.</w:t>
        </w:r>
        <w:r w:rsidR="002D67CE">
          <w:rPr>
            <w:noProof/>
            <w:sz w:val="21"/>
          </w:rPr>
          <w:tab/>
        </w:r>
        <w:r w:rsidR="002D67CE" w:rsidRPr="00F14E00">
          <w:rPr>
            <w:rStyle w:val="ac"/>
            <w:rFonts w:hint="eastAsia"/>
            <w:noProof/>
          </w:rPr>
          <w:t>协同设计工作流</w:t>
        </w:r>
        <w:r w:rsidR="002D67CE">
          <w:rPr>
            <w:noProof/>
            <w:webHidden/>
          </w:rPr>
          <w:tab/>
        </w:r>
        <w:r w:rsidR="002D67CE">
          <w:rPr>
            <w:noProof/>
            <w:webHidden/>
          </w:rPr>
          <w:fldChar w:fldCharType="begin"/>
        </w:r>
        <w:r w:rsidR="002D67CE">
          <w:rPr>
            <w:noProof/>
            <w:webHidden/>
          </w:rPr>
          <w:instrText xml:space="preserve"> PAGEREF _Toc325040182 \h </w:instrText>
        </w:r>
        <w:r w:rsidR="002D67CE">
          <w:rPr>
            <w:noProof/>
            <w:webHidden/>
          </w:rPr>
        </w:r>
        <w:r w:rsidR="002D67CE">
          <w:rPr>
            <w:noProof/>
            <w:webHidden/>
          </w:rPr>
          <w:fldChar w:fldCharType="separate"/>
        </w:r>
        <w:r w:rsidR="002D67CE">
          <w:rPr>
            <w:noProof/>
            <w:webHidden/>
          </w:rPr>
          <w:t>19</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3" w:history="1">
        <w:r w:rsidR="002D67CE" w:rsidRPr="00F14E00">
          <w:rPr>
            <w:rStyle w:val="ac"/>
            <w:noProof/>
          </w:rPr>
          <w:t>2.1.4.</w:t>
        </w:r>
        <w:r w:rsidR="002D67CE">
          <w:rPr>
            <w:noProof/>
            <w:sz w:val="21"/>
          </w:rPr>
          <w:tab/>
        </w:r>
        <w:r w:rsidR="002D67CE" w:rsidRPr="00F14E00">
          <w:rPr>
            <w:rStyle w:val="ac"/>
            <w:rFonts w:hint="eastAsia"/>
            <w:noProof/>
          </w:rPr>
          <w:t>协同设计的数据管理</w:t>
        </w:r>
        <w:r w:rsidR="002D67CE">
          <w:rPr>
            <w:noProof/>
            <w:webHidden/>
          </w:rPr>
          <w:tab/>
        </w:r>
        <w:r w:rsidR="002D67CE">
          <w:rPr>
            <w:noProof/>
            <w:webHidden/>
          </w:rPr>
          <w:fldChar w:fldCharType="begin"/>
        </w:r>
        <w:r w:rsidR="002D67CE">
          <w:rPr>
            <w:noProof/>
            <w:webHidden/>
          </w:rPr>
          <w:instrText xml:space="preserve"> PAGEREF _Toc325040183 \h </w:instrText>
        </w:r>
        <w:r w:rsidR="002D67CE">
          <w:rPr>
            <w:noProof/>
            <w:webHidden/>
          </w:rPr>
        </w:r>
        <w:r w:rsidR="002D67CE">
          <w:rPr>
            <w:noProof/>
            <w:webHidden/>
          </w:rPr>
          <w:fldChar w:fldCharType="separate"/>
        </w:r>
        <w:r w:rsidR="002D67CE">
          <w:rPr>
            <w:noProof/>
            <w:webHidden/>
          </w:rPr>
          <w:t>21</w:t>
        </w:r>
        <w:r w:rsidR="002D67CE">
          <w:rPr>
            <w:noProof/>
            <w:webHidden/>
          </w:rPr>
          <w:fldChar w:fldCharType="end"/>
        </w:r>
      </w:hyperlink>
    </w:p>
    <w:p w:rsidR="002D67CE" w:rsidRDefault="00717BFD" w:rsidP="002D67CE">
      <w:pPr>
        <w:pStyle w:val="20"/>
        <w:tabs>
          <w:tab w:val="left" w:pos="1050"/>
        </w:tabs>
        <w:rPr>
          <w:noProof/>
          <w:sz w:val="21"/>
        </w:rPr>
      </w:pPr>
      <w:hyperlink w:anchor="_Toc325040184" w:history="1">
        <w:r w:rsidR="002D67CE" w:rsidRPr="00F14E00">
          <w:rPr>
            <w:rStyle w:val="ac"/>
            <w:noProof/>
          </w:rPr>
          <w:t>2.2.</w:t>
        </w:r>
        <w:r w:rsidR="002D67CE">
          <w:rPr>
            <w:noProof/>
            <w:sz w:val="21"/>
          </w:rPr>
          <w:tab/>
        </w:r>
        <w:r w:rsidR="002D67CE" w:rsidRPr="00F14E00">
          <w:rPr>
            <w:rStyle w:val="ac"/>
            <w:noProof/>
          </w:rPr>
          <w:t>CAx</w:t>
        </w:r>
        <w:r w:rsidR="002D67CE" w:rsidRPr="00F14E00">
          <w:rPr>
            <w:rStyle w:val="ac"/>
            <w:rFonts w:hint="eastAsia"/>
            <w:noProof/>
          </w:rPr>
          <w:t>工具之间的数据交换</w:t>
        </w:r>
        <w:r w:rsidR="002D67CE">
          <w:rPr>
            <w:noProof/>
            <w:webHidden/>
          </w:rPr>
          <w:tab/>
        </w:r>
        <w:r w:rsidR="002D67CE">
          <w:rPr>
            <w:noProof/>
            <w:webHidden/>
          </w:rPr>
          <w:fldChar w:fldCharType="begin"/>
        </w:r>
        <w:r w:rsidR="002D67CE">
          <w:rPr>
            <w:noProof/>
            <w:webHidden/>
          </w:rPr>
          <w:instrText xml:space="preserve"> PAGEREF _Toc325040184 \h </w:instrText>
        </w:r>
        <w:r w:rsidR="002D67CE">
          <w:rPr>
            <w:noProof/>
            <w:webHidden/>
          </w:rPr>
        </w:r>
        <w:r w:rsidR="002D67CE">
          <w:rPr>
            <w:noProof/>
            <w:webHidden/>
          </w:rPr>
          <w:fldChar w:fldCharType="separate"/>
        </w:r>
        <w:r w:rsidR="002D67CE">
          <w:rPr>
            <w:noProof/>
            <w:webHidden/>
          </w:rPr>
          <w:t>25</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5" w:history="1">
        <w:r w:rsidR="002D67CE" w:rsidRPr="00F14E00">
          <w:rPr>
            <w:rStyle w:val="ac"/>
            <w:noProof/>
          </w:rPr>
          <w:t>2.2.1.</w:t>
        </w:r>
        <w:r w:rsidR="002D67CE">
          <w:rPr>
            <w:noProof/>
            <w:sz w:val="21"/>
          </w:rPr>
          <w:tab/>
        </w:r>
        <w:r w:rsidR="002D67CE" w:rsidRPr="00F14E00">
          <w:rPr>
            <w:rStyle w:val="ac"/>
            <w:noProof/>
          </w:rPr>
          <w:t>STEP</w:t>
        </w:r>
        <w:r w:rsidR="002D67CE">
          <w:rPr>
            <w:noProof/>
            <w:webHidden/>
          </w:rPr>
          <w:tab/>
        </w:r>
        <w:r w:rsidR="002D67CE">
          <w:rPr>
            <w:noProof/>
            <w:webHidden/>
          </w:rPr>
          <w:fldChar w:fldCharType="begin"/>
        </w:r>
        <w:r w:rsidR="002D67CE">
          <w:rPr>
            <w:noProof/>
            <w:webHidden/>
          </w:rPr>
          <w:instrText xml:space="preserve"> PAGEREF _Toc325040185 \h </w:instrText>
        </w:r>
        <w:r w:rsidR="002D67CE">
          <w:rPr>
            <w:noProof/>
            <w:webHidden/>
          </w:rPr>
        </w:r>
        <w:r w:rsidR="002D67CE">
          <w:rPr>
            <w:noProof/>
            <w:webHidden/>
          </w:rPr>
          <w:fldChar w:fldCharType="separate"/>
        </w:r>
        <w:r w:rsidR="002D67CE">
          <w:rPr>
            <w:noProof/>
            <w:webHidden/>
          </w:rPr>
          <w:t>25</w:t>
        </w:r>
        <w:r w:rsidR="002D67CE">
          <w:rPr>
            <w:noProof/>
            <w:webHidden/>
          </w:rPr>
          <w:fldChar w:fldCharType="end"/>
        </w:r>
      </w:hyperlink>
    </w:p>
    <w:p w:rsidR="002D67CE" w:rsidRDefault="00717BFD" w:rsidP="002D67CE">
      <w:pPr>
        <w:pStyle w:val="20"/>
        <w:tabs>
          <w:tab w:val="left" w:pos="1050"/>
        </w:tabs>
        <w:rPr>
          <w:noProof/>
          <w:sz w:val="21"/>
        </w:rPr>
      </w:pPr>
      <w:hyperlink w:anchor="_Toc325040186" w:history="1">
        <w:r w:rsidR="002D67CE" w:rsidRPr="00F14E00">
          <w:rPr>
            <w:rStyle w:val="ac"/>
            <w:noProof/>
          </w:rPr>
          <w:t>2.3.</w:t>
        </w:r>
        <w:r w:rsidR="002D67CE">
          <w:rPr>
            <w:noProof/>
            <w:sz w:val="21"/>
          </w:rPr>
          <w:tab/>
        </w:r>
        <w:r w:rsidR="002D67CE" w:rsidRPr="00F14E00">
          <w:rPr>
            <w:rStyle w:val="ac"/>
            <w:rFonts w:hint="eastAsia"/>
            <w:noProof/>
          </w:rPr>
          <w:t>数据世系研究</w:t>
        </w:r>
        <w:r w:rsidR="002D67CE">
          <w:rPr>
            <w:noProof/>
            <w:webHidden/>
          </w:rPr>
          <w:tab/>
        </w:r>
        <w:r w:rsidR="002D67CE">
          <w:rPr>
            <w:noProof/>
            <w:webHidden/>
          </w:rPr>
          <w:fldChar w:fldCharType="begin"/>
        </w:r>
        <w:r w:rsidR="002D67CE">
          <w:rPr>
            <w:noProof/>
            <w:webHidden/>
          </w:rPr>
          <w:instrText xml:space="preserve"> PAGEREF _Toc325040186 \h </w:instrText>
        </w:r>
        <w:r w:rsidR="002D67CE">
          <w:rPr>
            <w:noProof/>
            <w:webHidden/>
          </w:rPr>
        </w:r>
        <w:r w:rsidR="002D67CE">
          <w:rPr>
            <w:noProof/>
            <w:webHidden/>
          </w:rPr>
          <w:fldChar w:fldCharType="separate"/>
        </w:r>
        <w:r w:rsidR="002D67CE">
          <w:rPr>
            <w:noProof/>
            <w:webHidden/>
          </w:rPr>
          <w:t>26</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7" w:history="1">
        <w:r w:rsidR="002D67CE" w:rsidRPr="00F14E00">
          <w:rPr>
            <w:rStyle w:val="ac"/>
            <w:noProof/>
          </w:rPr>
          <w:t>2.3.1.</w:t>
        </w:r>
        <w:r w:rsidR="002D67CE">
          <w:rPr>
            <w:noProof/>
            <w:sz w:val="21"/>
          </w:rPr>
          <w:tab/>
        </w:r>
        <w:r w:rsidR="002D67CE" w:rsidRPr="00F14E00">
          <w:rPr>
            <w:rStyle w:val="ac"/>
            <w:rFonts w:hint="eastAsia"/>
            <w:noProof/>
          </w:rPr>
          <w:t>数据世系概述</w:t>
        </w:r>
        <w:r w:rsidR="002D67CE">
          <w:rPr>
            <w:noProof/>
            <w:webHidden/>
          </w:rPr>
          <w:tab/>
        </w:r>
        <w:r w:rsidR="002D67CE">
          <w:rPr>
            <w:noProof/>
            <w:webHidden/>
          </w:rPr>
          <w:fldChar w:fldCharType="begin"/>
        </w:r>
        <w:r w:rsidR="002D67CE">
          <w:rPr>
            <w:noProof/>
            <w:webHidden/>
          </w:rPr>
          <w:instrText xml:space="preserve"> PAGEREF _Toc325040187 \h </w:instrText>
        </w:r>
        <w:r w:rsidR="002D67CE">
          <w:rPr>
            <w:noProof/>
            <w:webHidden/>
          </w:rPr>
        </w:r>
        <w:r w:rsidR="002D67CE">
          <w:rPr>
            <w:noProof/>
            <w:webHidden/>
          </w:rPr>
          <w:fldChar w:fldCharType="separate"/>
        </w:r>
        <w:r w:rsidR="002D67CE">
          <w:rPr>
            <w:noProof/>
            <w:webHidden/>
          </w:rPr>
          <w:t>26</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8" w:history="1">
        <w:r w:rsidR="002D67CE" w:rsidRPr="00F14E00">
          <w:rPr>
            <w:rStyle w:val="ac"/>
            <w:noProof/>
          </w:rPr>
          <w:t>2.3.2.</w:t>
        </w:r>
        <w:r w:rsidR="002D67CE">
          <w:rPr>
            <w:noProof/>
            <w:sz w:val="21"/>
          </w:rPr>
          <w:tab/>
        </w:r>
        <w:r w:rsidR="002D67CE" w:rsidRPr="00F14E00">
          <w:rPr>
            <w:rStyle w:val="ac"/>
            <w:rFonts w:hint="eastAsia"/>
            <w:noProof/>
          </w:rPr>
          <w:t>工作流领域的数据世系管理</w:t>
        </w:r>
        <w:r w:rsidR="002D67CE">
          <w:rPr>
            <w:noProof/>
            <w:webHidden/>
          </w:rPr>
          <w:tab/>
        </w:r>
        <w:r w:rsidR="002D67CE">
          <w:rPr>
            <w:noProof/>
            <w:webHidden/>
          </w:rPr>
          <w:fldChar w:fldCharType="begin"/>
        </w:r>
        <w:r w:rsidR="002D67CE">
          <w:rPr>
            <w:noProof/>
            <w:webHidden/>
          </w:rPr>
          <w:instrText xml:space="preserve"> PAGEREF _Toc325040188 \h </w:instrText>
        </w:r>
        <w:r w:rsidR="002D67CE">
          <w:rPr>
            <w:noProof/>
            <w:webHidden/>
          </w:rPr>
        </w:r>
        <w:r w:rsidR="002D67CE">
          <w:rPr>
            <w:noProof/>
            <w:webHidden/>
          </w:rPr>
          <w:fldChar w:fldCharType="separate"/>
        </w:r>
        <w:r w:rsidR="002D67CE">
          <w:rPr>
            <w:noProof/>
            <w:webHidden/>
          </w:rPr>
          <w:t>27</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89" w:history="1">
        <w:r w:rsidR="002D67CE" w:rsidRPr="00F14E00">
          <w:rPr>
            <w:rStyle w:val="ac"/>
            <w:noProof/>
          </w:rPr>
          <w:t>2.3.3.</w:t>
        </w:r>
        <w:r w:rsidR="002D67CE">
          <w:rPr>
            <w:noProof/>
            <w:sz w:val="21"/>
          </w:rPr>
          <w:tab/>
        </w:r>
        <w:r w:rsidR="002D67CE" w:rsidRPr="00F14E00">
          <w:rPr>
            <w:rStyle w:val="ac"/>
            <w:rFonts w:hint="eastAsia"/>
            <w:noProof/>
          </w:rPr>
          <w:t>数据世系对协同设计的意义</w:t>
        </w:r>
        <w:r w:rsidR="002D67CE">
          <w:rPr>
            <w:noProof/>
            <w:webHidden/>
          </w:rPr>
          <w:tab/>
        </w:r>
        <w:r w:rsidR="002D67CE">
          <w:rPr>
            <w:noProof/>
            <w:webHidden/>
          </w:rPr>
          <w:fldChar w:fldCharType="begin"/>
        </w:r>
        <w:r w:rsidR="002D67CE">
          <w:rPr>
            <w:noProof/>
            <w:webHidden/>
          </w:rPr>
          <w:instrText xml:space="preserve"> PAGEREF _Toc325040189 \h </w:instrText>
        </w:r>
        <w:r w:rsidR="002D67CE">
          <w:rPr>
            <w:noProof/>
            <w:webHidden/>
          </w:rPr>
        </w:r>
        <w:r w:rsidR="002D67CE">
          <w:rPr>
            <w:noProof/>
            <w:webHidden/>
          </w:rPr>
          <w:fldChar w:fldCharType="separate"/>
        </w:r>
        <w:r w:rsidR="002D67CE">
          <w:rPr>
            <w:noProof/>
            <w:webHidden/>
          </w:rPr>
          <w:t>28</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90" w:history="1">
        <w:r w:rsidR="002D67CE" w:rsidRPr="00F14E00">
          <w:rPr>
            <w:rStyle w:val="ac"/>
            <w:noProof/>
          </w:rPr>
          <w:t>2.3.4.</w:t>
        </w:r>
        <w:r w:rsidR="002D67CE">
          <w:rPr>
            <w:noProof/>
            <w:sz w:val="21"/>
          </w:rPr>
          <w:tab/>
        </w:r>
        <w:r w:rsidR="002D67CE" w:rsidRPr="00F14E00">
          <w:rPr>
            <w:rStyle w:val="ac"/>
            <w:rFonts w:hint="eastAsia"/>
            <w:noProof/>
          </w:rPr>
          <w:t>协同设计工作流的数据世系管理</w:t>
        </w:r>
        <w:r w:rsidR="002D67CE">
          <w:rPr>
            <w:noProof/>
            <w:webHidden/>
          </w:rPr>
          <w:tab/>
        </w:r>
        <w:r w:rsidR="002D67CE">
          <w:rPr>
            <w:noProof/>
            <w:webHidden/>
          </w:rPr>
          <w:fldChar w:fldCharType="begin"/>
        </w:r>
        <w:r w:rsidR="002D67CE">
          <w:rPr>
            <w:noProof/>
            <w:webHidden/>
          </w:rPr>
          <w:instrText xml:space="preserve"> PAGEREF _Toc325040190 \h </w:instrText>
        </w:r>
        <w:r w:rsidR="002D67CE">
          <w:rPr>
            <w:noProof/>
            <w:webHidden/>
          </w:rPr>
        </w:r>
        <w:r w:rsidR="002D67CE">
          <w:rPr>
            <w:noProof/>
            <w:webHidden/>
          </w:rPr>
          <w:fldChar w:fldCharType="separate"/>
        </w:r>
        <w:r w:rsidR="002D67CE">
          <w:rPr>
            <w:noProof/>
            <w:webHidden/>
          </w:rPr>
          <w:t>29</w:t>
        </w:r>
        <w:r w:rsidR="002D67CE">
          <w:rPr>
            <w:noProof/>
            <w:webHidden/>
          </w:rPr>
          <w:fldChar w:fldCharType="end"/>
        </w:r>
      </w:hyperlink>
    </w:p>
    <w:p w:rsidR="002D67CE" w:rsidRDefault="00717BFD">
      <w:pPr>
        <w:pStyle w:val="10"/>
        <w:tabs>
          <w:tab w:val="left" w:pos="480"/>
          <w:tab w:val="right" w:leader="dot" w:pos="8296"/>
        </w:tabs>
        <w:rPr>
          <w:noProof/>
          <w:sz w:val="21"/>
        </w:rPr>
      </w:pPr>
      <w:hyperlink w:anchor="_Toc325040191" w:history="1">
        <w:r w:rsidR="002D67CE" w:rsidRPr="00F14E00">
          <w:rPr>
            <w:rStyle w:val="ac"/>
            <w:noProof/>
          </w:rPr>
          <w:t>3.</w:t>
        </w:r>
        <w:r w:rsidR="002D67CE">
          <w:rPr>
            <w:noProof/>
            <w:sz w:val="21"/>
          </w:rPr>
          <w:tab/>
        </w:r>
        <w:r w:rsidR="002D67CE" w:rsidRPr="00F14E00">
          <w:rPr>
            <w:rStyle w:val="ac"/>
            <w:rFonts w:hint="eastAsia"/>
            <w:noProof/>
          </w:rPr>
          <w:t>基于数据世系的数据管理方案</w:t>
        </w:r>
        <w:r w:rsidR="002D67CE">
          <w:rPr>
            <w:noProof/>
            <w:webHidden/>
          </w:rPr>
          <w:tab/>
        </w:r>
        <w:r w:rsidR="002D67CE">
          <w:rPr>
            <w:noProof/>
            <w:webHidden/>
          </w:rPr>
          <w:fldChar w:fldCharType="begin"/>
        </w:r>
        <w:r w:rsidR="002D67CE">
          <w:rPr>
            <w:noProof/>
            <w:webHidden/>
          </w:rPr>
          <w:instrText xml:space="preserve"> PAGEREF _Toc325040191 \h </w:instrText>
        </w:r>
        <w:r w:rsidR="002D67CE">
          <w:rPr>
            <w:noProof/>
            <w:webHidden/>
          </w:rPr>
        </w:r>
        <w:r w:rsidR="002D67CE">
          <w:rPr>
            <w:noProof/>
            <w:webHidden/>
          </w:rPr>
          <w:fldChar w:fldCharType="separate"/>
        </w:r>
        <w:r w:rsidR="002D67CE">
          <w:rPr>
            <w:noProof/>
            <w:webHidden/>
          </w:rPr>
          <w:t>31</w:t>
        </w:r>
        <w:r w:rsidR="002D67CE">
          <w:rPr>
            <w:noProof/>
            <w:webHidden/>
          </w:rPr>
          <w:fldChar w:fldCharType="end"/>
        </w:r>
      </w:hyperlink>
    </w:p>
    <w:p w:rsidR="002D67CE" w:rsidRDefault="00717BFD" w:rsidP="002D67CE">
      <w:pPr>
        <w:pStyle w:val="20"/>
        <w:tabs>
          <w:tab w:val="left" w:pos="1050"/>
        </w:tabs>
        <w:rPr>
          <w:noProof/>
          <w:sz w:val="21"/>
        </w:rPr>
      </w:pPr>
      <w:hyperlink w:anchor="_Toc325040192" w:history="1">
        <w:r w:rsidR="002D67CE" w:rsidRPr="00F14E00">
          <w:rPr>
            <w:rStyle w:val="ac"/>
            <w:noProof/>
          </w:rPr>
          <w:t>3.1.</w:t>
        </w:r>
        <w:r w:rsidR="002D67CE">
          <w:rPr>
            <w:noProof/>
            <w:sz w:val="21"/>
          </w:rPr>
          <w:tab/>
        </w:r>
        <w:r w:rsidR="002D67CE" w:rsidRPr="00F14E00">
          <w:rPr>
            <w:rStyle w:val="ac"/>
            <w:rFonts w:hint="eastAsia"/>
            <w:noProof/>
          </w:rPr>
          <w:t>协同设计“世系”的形成</w:t>
        </w:r>
        <w:r w:rsidR="002D67CE">
          <w:rPr>
            <w:noProof/>
            <w:webHidden/>
          </w:rPr>
          <w:tab/>
        </w:r>
        <w:r w:rsidR="002D67CE">
          <w:rPr>
            <w:noProof/>
            <w:webHidden/>
          </w:rPr>
          <w:fldChar w:fldCharType="begin"/>
        </w:r>
        <w:r w:rsidR="002D67CE">
          <w:rPr>
            <w:noProof/>
            <w:webHidden/>
          </w:rPr>
          <w:instrText xml:space="preserve"> PAGEREF _Toc325040192 \h </w:instrText>
        </w:r>
        <w:r w:rsidR="002D67CE">
          <w:rPr>
            <w:noProof/>
            <w:webHidden/>
          </w:rPr>
        </w:r>
        <w:r w:rsidR="002D67CE">
          <w:rPr>
            <w:noProof/>
            <w:webHidden/>
          </w:rPr>
          <w:fldChar w:fldCharType="separate"/>
        </w:r>
        <w:r w:rsidR="002D67CE">
          <w:rPr>
            <w:noProof/>
            <w:webHidden/>
          </w:rPr>
          <w:t>31</w:t>
        </w:r>
        <w:r w:rsidR="002D67CE">
          <w:rPr>
            <w:noProof/>
            <w:webHidden/>
          </w:rPr>
          <w:fldChar w:fldCharType="end"/>
        </w:r>
      </w:hyperlink>
    </w:p>
    <w:p w:rsidR="002D67CE" w:rsidRDefault="00717BFD" w:rsidP="002D67CE">
      <w:pPr>
        <w:pStyle w:val="20"/>
        <w:tabs>
          <w:tab w:val="left" w:pos="1050"/>
        </w:tabs>
        <w:rPr>
          <w:noProof/>
          <w:sz w:val="21"/>
        </w:rPr>
      </w:pPr>
      <w:hyperlink w:anchor="_Toc325040193" w:history="1">
        <w:r w:rsidR="002D67CE" w:rsidRPr="00F14E00">
          <w:rPr>
            <w:rStyle w:val="ac"/>
            <w:noProof/>
          </w:rPr>
          <w:t>3.2.</w:t>
        </w:r>
        <w:r w:rsidR="002D67CE">
          <w:rPr>
            <w:noProof/>
            <w:sz w:val="21"/>
          </w:rPr>
          <w:tab/>
        </w:r>
        <w:r w:rsidR="002D67CE" w:rsidRPr="00F14E00">
          <w:rPr>
            <w:rStyle w:val="ac"/>
            <w:rFonts w:hint="eastAsia"/>
            <w:noProof/>
          </w:rPr>
          <w:t>协同设计中数据世系的层次模型</w:t>
        </w:r>
        <w:r w:rsidR="002D67CE">
          <w:rPr>
            <w:noProof/>
            <w:webHidden/>
          </w:rPr>
          <w:tab/>
        </w:r>
        <w:r w:rsidR="002D67CE">
          <w:rPr>
            <w:noProof/>
            <w:webHidden/>
          </w:rPr>
          <w:fldChar w:fldCharType="begin"/>
        </w:r>
        <w:r w:rsidR="002D67CE">
          <w:rPr>
            <w:noProof/>
            <w:webHidden/>
          </w:rPr>
          <w:instrText xml:space="preserve"> PAGEREF _Toc325040193 \h </w:instrText>
        </w:r>
        <w:r w:rsidR="002D67CE">
          <w:rPr>
            <w:noProof/>
            <w:webHidden/>
          </w:rPr>
        </w:r>
        <w:r w:rsidR="002D67CE">
          <w:rPr>
            <w:noProof/>
            <w:webHidden/>
          </w:rPr>
          <w:fldChar w:fldCharType="separate"/>
        </w:r>
        <w:r w:rsidR="002D67CE">
          <w:rPr>
            <w:noProof/>
            <w:webHidden/>
          </w:rPr>
          <w:t>31</w:t>
        </w:r>
        <w:r w:rsidR="002D67CE">
          <w:rPr>
            <w:noProof/>
            <w:webHidden/>
          </w:rPr>
          <w:fldChar w:fldCharType="end"/>
        </w:r>
      </w:hyperlink>
    </w:p>
    <w:p w:rsidR="002D67CE" w:rsidRDefault="00717BFD" w:rsidP="002D67CE">
      <w:pPr>
        <w:pStyle w:val="20"/>
        <w:tabs>
          <w:tab w:val="left" w:pos="1050"/>
        </w:tabs>
        <w:rPr>
          <w:noProof/>
          <w:sz w:val="21"/>
        </w:rPr>
      </w:pPr>
      <w:hyperlink w:anchor="_Toc325040194" w:history="1">
        <w:r w:rsidR="002D67CE" w:rsidRPr="00F14E00">
          <w:rPr>
            <w:rStyle w:val="ac"/>
            <w:noProof/>
          </w:rPr>
          <w:t>3.3.</w:t>
        </w:r>
        <w:r w:rsidR="002D67CE">
          <w:rPr>
            <w:noProof/>
            <w:sz w:val="21"/>
          </w:rPr>
          <w:tab/>
        </w:r>
        <w:r w:rsidR="002D67CE" w:rsidRPr="00F14E00">
          <w:rPr>
            <w:rStyle w:val="ac"/>
            <w:rFonts w:hint="eastAsia"/>
            <w:noProof/>
          </w:rPr>
          <w:t>世系的定义</w:t>
        </w:r>
        <w:r w:rsidR="002D67CE">
          <w:rPr>
            <w:noProof/>
            <w:webHidden/>
          </w:rPr>
          <w:tab/>
        </w:r>
        <w:r w:rsidR="002D67CE">
          <w:rPr>
            <w:noProof/>
            <w:webHidden/>
          </w:rPr>
          <w:fldChar w:fldCharType="begin"/>
        </w:r>
        <w:r w:rsidR="002D67CE">
          <w:rPr>
            <w:noProof/>
            <w:webHidden/>
          </w:rPr>
          <w:instrText xml:space="preserve"> PAGEREF _Toc325040194 \h </w:instrText>
        </w:r>
        <w:r w:rsidR="002D67CE">
          <w:rPr>
            <w:noProof/>
            <w:webHidden/>
          </w:rPr>
        </w:r>
        <w:r w:rsidR="002D67CE">
          <w:rPr>
            <w:noProof/>
            <w:webHidden/>
          </w:rPr>
          <w:fldChar w:fldCharType="separate"/>
        </w:r>
        <w:r w:rsidR="002D67CE">
          <w:rPr>
            <w:noProof/>
            <w:webHidden/>
          </w:rPr>
          <w:t>33</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95" w:history="1">
        <w:r w:rsidR="002D67CE" w:rsidRPr="00F14E00">
          <w:rPr>
            <w:rStyle w:val="ac"/>
            <w:noProof/>
          </w:rPr>
          <w:t>3.3.1.</w:t>
        </w:r>
        <w:r w:rsidR="002D67CE">
          <w:rPr>
            <w:noProof/>
            <w:sz w:val="21"/>
          </w:rPr>
          <w:tab/>
        </w:r>
        <w:r w:rsidR="002D67CE" w:rsidRPr="00F14E00">
          <w:rPr>
            <w:rStyle w:val="ac"/>
            <w:rFonts w:hint="eastAsia"/>
            <w:noProof/>
          </w:rPr>
          <w:t>连通图表示数据世系信息</w:t>
        </w:r>
        <w:r w:rsidR="002D67CE">
          <w:rPr>
            <w:noProof/>
            <w:webHidden/>
          </w:rPr>
          <w:tab/>
        </w:r>
        <w:r w:rsidR="002D67CE">
          <w:rPr>
            <w:noProof/>
            <w:webHidden/>
          </w:rPr>
          <w:fldChar w:fldCharType="begin"/>
        </w:r>
        <w:r w:rsidR="002D67CE">
          <w:rPr>
            <w:noProof/>
            <w:webHidden/>
          </w:rPr>
          <w:instrText xml:space="preserve"> PAGEREF _Toc325040195 \h </w:instrText>
        </w:r>
        <w:r w:rsidR="002D67CE">
          <w:rPr>
            <w:noProof/>
            <w:webHidden/>
          </w:rPr>
        </w:r>
        <w:r w:rsidR="002D67CE">
          <w:rPr>
            <w:noProof/>
            <w:webHidden/>
          </w:rPr>
          <w:fldChar w:fldCharType="separate"/>
        </w:r>
        <w:r w:rsidR="002D67CE">
          <w:rPr>
            <w:noProof/>
            <w:webHidden/>
          </w:rPr>
          <w:t>33</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96" w:history="1">
        <w:r w:rsidR="002D67CE" w:rsidRPr="00F14E00">
          <w:rPr>
            <w:rStyle w:val="ac"/>
            <w:noProof/>
          </w:rPr>
          <w:t>3.3.2.</w:t>
        </w:r>
        <w:r w:rsidR="002D67CE">
          <w:rPr>
            <w:noProof/>
            <w:sz w:val="21"/>
          </w:rPr>
          <w:tab/>
        </w:r>
        <w:r w:rsidR="002D67CE" w:rsidRPr="00F14E00">
          <w:rPr>
            <w:rStyle w:val="ac"/>
            <w:rFonts w:hint="eastAsia"/>
            <w:noProof/>
          </w:rPr>
          <w:t>协同设计过程数据的世系</w:t>
        </w:r>
        <w:r w:rsidR="002D67CE">
          <w:rPr>
            <w:noProof/>
            <w:webHidden/>
          </w:rPr>
          <w:tab/>
        </w:r>
        <w:r w:rsidR="002D67CE">
          <w:rPr>
            <w:noProof/>
            <w:webHidden/>
          </w:rPr>
          <w:fldChar w:fldCharType="begin"/>
        </w:r>
        <w:r w:rsidR="002D67CE">
          <w:rPr>
            <w:noProof/>
            <w:webHidden/>
          </w:rPr>
          <w:instrText xml:space="preserve"> PAGEREF _Toc325040196 \h </w:instrText>
        </w:r>
        <w:r w:rsidR="002D67CE">
          <w:rPr>
            <w:noProof/>
            <w:webHidden/>
          </w:rPr>
        </w:r>
        <w:r w:rsidR="002D67CE">
          <w:rPr>
            <w:noProof/>
            <w:webHidden/>
          </w:rPr>
          <w:fldChar w:fldCharType="separate"/>
        </w:r>
        <w:r w:rsidR="002D67CE">
          <w:rPr>
            <w:noProof/>
            <w:webHidden/>
          </w:rPr>
          <w:t>34</w:t>
        </w:r>
        <w:r w:rsidR="002D67CE">
          <w:rPr>
            <w:noProof/>
            <w:webHidden/>
          </w:rPr>
          <w:fldChar w:fldCharType="end"/>
        </w:r>
      </w:hyperlink>
    </w:p>
    <w:p w:rsidR="002D67CE" w:rsidRDefault="00717BFD">
      <w:pPr>
        <w:pStyle w:val="10"/>
        <w:tabs>
          <w:tab w:val="left" w:pos="480"/>
          <w:tab w:val="right" w:leader="dot" w:pos="8296"/>
        </w:tabs>
        <w:rPr>
          <w:noProof/>
          <w:sz w:val="21"/>
        </w:rPr>
      </w:pPr>
      <w:hyperlink w:anchor="_Toc325040197" w:history="1">
        <w:r w:rsidR="002D67CE" w:rsidRPr="00F14E00">
          <w:rPr>
            <w:rStyle w:val="ac"/>
            <w:noProof/>
          </w:rPr>
          <w:t>4.</w:t>
        </w:r>
        <w:r w:rsidR="002D67CE">
          <w:rPr>
            <w:noProof/>
            <w:sz w:val="21"/>
          </w:rPr>
          <w:tab/>
        </w:r>
        <w:r w:rsidR="002D67CE" w:rsidRPr="00F14E00">
          <w:rPr>
            <w:rStyle w:val="ac"/>
            <w:rFonts w:hint="eastAsia"/>
            <w:noProof/>
          </w:rPr>
          <w:t>协同设计中的数据一致性保障机制</w:t>
        </w:r>
        <w:r w:rsidR="002D67CE">
          <w:rPr>
            <w:noProof/>
            <w:webHidden/>
          </w:rPr>
          <w:tab/>
        </w:r>
        <w:r w:rsidR="002D67CE">
          <w:rPr>
            <w:noProof/>
            <w:webHidden/>
          </w:rPr>
          <w:fldChar w:fldCharType="begin"/>
        </w:r>
        <w:r w:rsidR="002D67CE">
          <w:rPr>
            <w:noProof/>
            <w:webHidden/>
          </w:rPr>
          <w:instrText xml:space="preserve"> PAGEREF _Toc325040197 \h </w:instrText>
        </w:r>
        <w:r w:rsidR="002D67CE">
          <w:rPr>
            <w:noProof/>
            <w:webHidden/>
          </w:rPr>
        </w:r>
        <w:r w:rsidR="002D67CE">
          <w:rPr>
            <w:noProof/>
            <w:webHidden/>
          </w:rPr>
          <w:fldChar w:fldCharType="separate"/>
        </w:r>
        <w:r w:rsidR="002D67CE">
          <w:rPr>
            <w:noProof/>
            <w:webHidden/>
          </w:rPr>
          <w:t>35</w:t>
        </w:r>
        <w:r w:rsidR="002D67CE">
          <w:rPr>
            <w:noProof/>
            <w:webHidden/>
          </w:rPr>
          <w:fldChar w:fldCharType="end"/>
        </w:r>
      </w:hyperlink>
    </w:p>
    <w:p w:rsidR="002D67CE" w:rsidRDefault="00717BFD" w:rsidP="002D67CE">
      <w:pPr>
        <w:pStyle w:val="20"/>
        <w:tabs>
          <w:tab w:val="left" w:pos="1050"/>
        </w:tabs>
        <w:rPr>
          <w:noProof/>
          <w:sz w:val="21"/>
        </w:rPr>
      </w:pPr>
      <w:hyperlink w:anchor="_Toc325040198" w:history="1">
        <w:r w:rsidR="002D67CE" w:rsidRPr="00F14E00">
          <w:rPr>
            <w:rStyle w:val="ac"/>
            <w:noProof/>
          </w:rPr>
          <w:t>4.1.</w:t>
        </w:r>
        <w:r w:rsidR="002D67CE">
          <w:rPr>
            <w:noProof/>
            <w:sz w:val="21"/>
          </w:rPr>
          <w:tab/>
        </w:r>
        <w:r w:rsidR="002D67CE" w:rsidRPr="00F14E00">
          <w:rPr>
            <w:rStyle w:val="ac"/>
            <w:rFonts w:hint="eastAsia"/>
            <w:noProof/>
          </w:rPr>
          <w:t>数据不一致问题的来源</w:t>
        </w:r>
        <w:r w:rsidR="002D67CE">
          <w:rPr>
            <w:noProof/>
            <w:webHidden/>
          </w:rPr>
          <w:tab/>
        </w:r>
        <w:r w:rsidR="002D67CE">
          <w:rPr>
            <w:noProof/>
            <w:webHidden/>
          </w:rPr>
          <w:fldChar w:fldCharType="begin"/>
        </w:r>
        <w:r w:rsidR="002D67CE">
          <w:rPr>
            <w:noProof/>
            <w:webHidden/>
          </w:rPr>
          <w:instrText xml:space="preserve"> PAGEREF _Toc325040198 \h </w:instrText>
        </w:r>
        <w:r w:rsidR="002D67CE">
          <w:rPr>
            <w:noProof/>
            <w:webHidden/>
          </w:rPr>
        </w:r>
        <w:r w:rsidR="002D67CE">
          <w:rPr>
            <w:noProof/>
            <w:webHidden/>
          </w:rPr>
          <w:fldChar w:fldCharType="separate"/>
        </w:r>
        <w:r w:rsidR="002D67CE">
          <w:rPr>
            <w:noProof/>
            <w:webHidden/>
          </w:rPr>
          <w:t>35</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199" w:history="1">
        <w:r w:rsidR="002D67CE" w:rsidRPr="00F14E00">
          <w:rPr>
            <w:rStyle w:val="ac"/>
            <w:noProof/>
          </w:rPr>
          <w:t>4.1.1.</w:t>
        </w:r>
        <w:r w:rsidR="002D67CE">
          <w:rPr>
            <w:noProof/>
            <w:sz w:val="21"/>
          </w:rPr>
          <w:tab/>
        </w:r>
        <w:r w:rsidR="002D67CE" w:rsidRPr="00F14E00">
          <w:rPr>
            <w:rStyle w:val="ac"/>
            <w:rFonts w:hint="eastAsia"/>
            <w:noProof/>
          </w:rPr>
          <w:t>产品并行开发过程中的迭代</w:t>
        </w:r>
        <w:r w:rsidR="002D67CE">
          <w:rPr>
            <w:noProof/>
            <w:webHidden/>
          </w:rPr>
          <w:tab/>
        </w:r>
        <w:r w:rsidR="002D67CE">
          <w:rPr>
            <w:noProof/>
            <w:webHidden/>
          </w:rPr>
          <w:fldChar w:fldCharType="begin"/>
        </w:r>
        <w:r w:rsidR="002D67CE">
          <w:rPr>
            <w:noProof/>
            <w:webHidden/>
          </w:rPr>
          <w:instrText xml:space="preserve"> PAGEREF _Toc325040199 \h </w:instrText>
        </w:r>
        <w:r w:rsidR="002D67CE">
          <w:rPr>
            <w:noProof/>
            <w:webHidden/>
          </w:rPr>
        </w:r>
        <w:r w:rsidR="002D67CE">
          <w:rPr>
            <w:noProof/>
            <w:webHidden/>
          </w:rPr>
          <w:fldChar w:fldCharType="separate"/>
        </w:r>
        <w:r w:rsidR="002D67CE">
          <w:rPr>
            <w:noProof/>
            <w:webHidden/>
          </w:rPr>
          <w:t>35</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00" w:history="1">
        <w:r w:rsidR="002D67CE" w:rsidRPr="00F14E00">
          <w:rPr>
            <w:rStyle w:val="ac"/>
            <w:noProof/>
          </w:rPr>
          <w:t>4.1.2.</w:t>
        </w:r>
        <w:r w:rsidR="002D67CE">
          <w:rPr>
            <w:noProof/>
            <w:sz w:val="21"/>
          </w:rPr>
          <w:tab/>
        </w:r>
        <w:r w:rsidR="002D67CE" w:rsidRPr="00F14E00">
          <w:rPr>
            <w:rStyle w:val="ac"/>
            <w:rFonts w:hint="eastAsia"/>
            <w:noProof/>
          </w:rPr>
          <w:t>协同设计流程中的不一致问题</w:t>
        </w:r>
        <w:r w:rsidR="002D67CE">
          <w:rPr>
            <w:noProof/>
            <w:webHidden/>
          </w:rPr>
          <w:tab/>
        </w:r>
        <w:r w:rsidR="002D67CE">
          <w:rPr>
            <w:noProof/>
            <w:webHidden/>
          </w:rPr>
          <w:fldChar w:fldCharType="begin"/>
        </w:r>
        <w:r w:rsidR="002D67CE">
          <w:rPr>
            <w:noProof/>
            <w:webHidden/>
          </w:rPr>
          <w:instrText xml:space="preserve"> PAGEREF _Toc325040200 \h </w:instrText>
        </w:r>
        <w:r w:rsidR="002D67CE">
          <w:rPr>
            <w:noProof/>
            <w:webHidden/>
          </w:rPr>
        </w:r>
        <w:r w:rsidR="002D67CE">
          <w:rPr>
            <w:noProof/>
            <w:webHidden/>
          </w:rPr>
          <w:fldChar w:fldCharType="separate"/>
        </w:r>
        <w:r w:rsidR="002D67CE">
          <w:rPr>
            <w:noProof/>
            <w:webHidden/>
          </w:rPr>
          <w:t>37</w:t>
        </w:r>
        <w:r w:rsidR="002D67CE">
          <w:rPr>
            <w:noProof/>
            <w:webHidden/>
          </w:rPr>
          <w:fldChar w:fldCharType="end"/>
        </w:r>
      </w:hyperlink>
    </w:p>
    <w:p w:rsidR="002D67CE" w:rsidRDefault="00717BFD" w:rsidP="002D67CE">
      <w:pPr>
        <w:pStyle w:val="20"/>
        <w:tabs>
          <w:tab w:val="left" w:pos="1050"/>
        </w:tabs>
        <w:rPr>
          <w:noProof/>
          <w:sz w:val="21"/>
        </w:rPr>
      </w:pPr>
      <w:hyperlink w:anchor="_Toc325040201" w:history="1">
        <w:r w:rsidR="002D67CE" w:rsidRPr="00F14E00">
          <w:rPr>
            <w:rStyle w:val="ac"/>
            <w:noProof/>
          </w:rPr>
          <w:t>4.2.</w:t>
        </w:r>
        <w:r w:rsidR="002D67CE">
          <w:rPr>
            <w:noProof/>
            <w:sz w:val="21"/>
          </w:rPr>
          <w:tab/>
        </w:r>
        <w:r w:rsidR="002D67CE" w:rsidRPr="00F14E00">
          <w:rPr>
            <w:rStyle w:val="ac"/>
            <w:rFonts w:hint="eastAsia"/>
            <w:noProof/>
          </w:rPr>
          <w:t>数据一致性检测算法及优化</w:t>
        </w:r>
        <w:r w:rsidR="002D67CE">
          <w:rPr>
            <w:noProof/>
            <w:webHidden/>
          </w:rPr>
          <w:tab/>
        </w:r>
        <w:r w:rsidR="002D67CE">
          <w:rPr>
            <w:noProof/>
            <w:webHidden/>
          </w:rPr>
          <w:fldChar w:fldCharType="begin"/>
        </w:r>
        <w:r w:rsidR="002D67CE">
          <w:rPr>
            <w:noProof/>
            <w:webHidden/>
          </w:rPr>
          <w:instrText xml:space="preserve"> PAGEREF _Toc325040201 \h </w:instrText>
        </w:r>
        <w:r w:rsidR="002D67CE">
          <w:rPr>
            <w:noProof/>
            <w:webHidden/>
          </w:rPr>
        </w:r>
        <w:r w:rsidR="002D67CE">
          <w:rPr>
            <w:noProof/>
            <w:webHidden/>
          </w:rPr>
          <w:fldChar w:fldCharType="separate"/>
        </w:r>
        <w:r w:rsidR="002D67CE">
          <w:rPr>
            <w:noProof/>
            <w:webHidden/>
          </w:rPr>
          <w:t>38</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02" w:history="1">
        <w:r w:rsidR="002D67CE" w:rsidRPr="00F14E00">
          <w:rPr>
            <w:rStyle w:val="ac"/>
            <w:noProof/>
          </w:rPr>
          <w:t>4.2.1.</w:t>
        </w:r>
        <w:r w:rsidR="002D67CE">
          <w:rPr>
            <w:noProof/>
            <w:sz w:val="21"/>
          </w:rPr>
          <w:tab/>
        </w:r>
        <w:r w:rsidR="002D67CE" w:rsidRPr="00F14E00">
          <w:rPr>
            <w:rStyle w:val="ac"/>
            <w:rFonts w:hint="eastAsia"/>
            <w:noProof/>
          </w:rPr>
          <w:t>遍历式算法</w:t>
        </w:r>
        <w:r w:rsidR="002D67CE">
          <w:rPr>
            <w:noProof/>
            <w:webHidden/>
          </w:rPr>
          <w:tab/>
        </w:r>
        <w:r w:rsidR="002D67CE">
          <w:rPr>
            <w:noProof/>
            <w:webHidden/>
          </w:rPr>
          <w:fldChar w:fldCharType="begin"/>
        </w:r>
        <w:r w:rsidR="002D67CE">
          <w:rPr>
            <w:noProof/>
            <w:webHidden/>
          </w:rPr>
          <w:instrText xml:space="preserve"> PAGEREF _Toc325040202 \h </w:instrText>
        </w:r>
        <w:r w:rsidR="002D67CE">
          <w:rPr>
            <w:noProof/>
            <w:webHidden/>
          </w:rPr>
        </w:r>
        <w:r w:rsidR="002D67CE">
          <w:rPr>
            <w:noProof/>
            <w:webHidden/>
          </w:rPr>
          <w:fldChar w:fldCharType="separate"/>
        </w:r>
        <w:r w:rsidR="002D67CE">
          <w:rPr>
            <w:noProof/>
            <w:webHidden/>
          </w:rPr>
          <w:t>39</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03" w:history="1">
        <w:r w:rsidR="002D67CE" w:rsidRPr="00F14E00">
          <w:rPr>
            <w:rStyle w:val="ac"/>
            <w:noProof/>
          </w:rPr>
          <w:t>4.2.2.</w:t>
        </w:r>
        <w:r w:rsidR="002D67CE">
          <w:rPr>
            <w:noProof/>
            <w:sz w:val="21"/>
          </w:rPr>
          <w:tab/>
        </w:r>
        <w:r w:rsidR="002D67CE" w:rsidRPr="00F14E00">
          <w:rPr>
            <w:rStyle w:val="ac"/>
            <w:rFonts w:hint="eastAsia"/>
            <w:noProof/>
          </w:rPr>
          <w:t>优化－空间换时间</w:t>
        </w:r>
        <w:r w:rsidR="002D67CE">
          <w:rPr>
            <w:noProof/>
            <w:webHidden/>
          </w:rPr>
          <w:tab/>
        </w:r>
        <w:r w:rsidR="002D67CE">
          <w:rPr>
            <w:noProof/>
            <w:webHidden/>
          </w:rPr>
          <w:fldChar w:fldCharType="begin"/>
        </w:r>
        <w:r w:rsidR="002D67CE">
          <w:rPr>
            <w:noProof/>
            <w:webHidden/>
          </w:rPr>
          <w:instrText xml:space="preserve"> PAGEREF _Toc325040203 \h </w:instrText>
        </w:r>
        <w:r w:rsidR="002D67CE">
          <w:rPr>
            <w:noProof/>
            <w:webHidden/>
          </w:rPr>
        </w:r>
        <w:r w:rsidR="002D67CE">
          <w:rPr>
            <w:noProof/>
            <w:webHidden/>
          </w:rPr>
          <w:fldChar w:fldCharType="separate"/>
        </w:r>
        <w:r w:rsidR="002D67CE">
          <w:rPr>
            <w:noProof/>
            <w:webHidden/>
          </w:rPr>
          <w:t>40</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04" w:history="1">
        <w:r w:rsidR="002D67CE" w:rsidRPr="00F14E00">
          <w:rPr>
            <w:rStyle w:val="ac"/>
            <w:noProof/>
          </w:rPr>
          <w:t>4.2.3.</w:t>
        </w:r>
        <w:r w:rsidR="002D67CE">
          <w:rPr>
            <w:noProof/>
            <w:sz w:val="21"/>
          </w:rPr>
          <w:tab/>
        </w:r>
        <w:r w:rsidR="002D67CE" w:rsidRPr="00F14E00">
          <w:rPr>
            <w:rStyle w:val="ac"/>
            <w:rFonts w:hint="eastAsia"/>
            <w:noProof/>
          </w:rPr>
          <w:t>改进方案</w:t>
        </w:r>
        <w:r w:rsidR="002D67CE">
          <w:rPr>
            <w:noProof/>
            <w:webHidden/>
          </w:rPr>
          <w:tab/>
        </w:r>
        <w:r w:rsidR="002D67CE">
          <w:rPr>
            <w:noProof/>
            <w:webHidden/>
          </w:rPr>
          <w:fldChar w:fldCharType="begin"/>
        </w:r>
        <w:r w:rsidR="002D67CE">
          <w:rPr>
            <w:noProof/>
            <w:webHidden/>
          </w:rPr>
          <w:instrText xml:space="preserve"> PAGEREF _Toc325040204 \h </w:instrText>
        </w:r>
        <w:r w:rsidR="002D67CE">
          <w:rPr>
            <w:noProof/>
            <w:webHidden/>
          </w:rPr>
        </w:r>
        <w:r w:rsidR="002D67CE">
          <w:rPr>
            <w:noProof/>
            <w:webHidden/>
          </w:rPr>
          <w:fldChar w:fldCharType="separate"/>
        </w:r>
        <w:r w:rsidR="002D67CE">
          <w:rPr>
            <w:noProof/>
            <w:webHidden/>
          </w:rPr>
          <w:t>42</w:t>
        </w:r>
        <w:r w:rsidR="002D67CE">
          <w:rPr>
            <w:noProof/>
            <w:webHidden/>
          </w:rPr>
          <w:fldChar w:fldCharType="end"/>
        </w:r>
      </w:hyperlink>
    </w:p>
    <w:p w:rsidR="002D67CE" w:rsidRDefault="00717BFD">
      <w:pPr>
        <w:pStyle w:val="10"/>
        <w:tabs>
          <w:tab w:val="left" w:pos="480"/>
          <w:tab w:val="right" w:leader="dot" w:pos="8296"/>
        </w:tabs>
        <w:rPr>
          <w:noProof/>
          <w:sz w:val="21"/>
        </w:rPr>
      </w:pPr>
      <w:hyperlink w:anchor="_Toc325040205" w:history="1">
        <w:r w:rsidR="002D67CE" w:rsidRPr="00F14E00">
          <w:rPr>
            <w:rStyle w:val="ac"/>
            <w:noProof/>
          </w:rPr>
          <w:t>5.</w:t>
        </w:r>
        <w:r w:rsidR="002D67CE">
          <w:rPr>
            <w:noProof/>
            <w:sz w:val="21"/>
          </w:rPr>
          <w:tab/>
        </w:r>
        <w:r w:rsidR="002D67CE" w:rsidRPr="00F14E00">
          <w:rPr>
            <w:rStyle w:val="ac"/>
            <w:rFonts w:hint="eastAsia"/>
            <w:noProof/>
          </w:rPr>
          <w:t>协同设计参数管理工具的设计与实现</w:t>
        </w:r>
        <w:r w:rsidR="002D67CE">
          <w:rPr>
            <w:noProof/>
            <w:webHidden/>
          </w:rPr>
          <w:tab/>
        </w:r>
        <w:r w:rsidR="002D67CE">
          <w:rPr>
            <w:noProof/>
            <w:webHidden/>
          </w:rPr>
          <w:fldChar w:fldCharType="begin"/>
        </w:r>
        <w:r w:rsidR="002D67CE">
          <w:rPr>
            <w:noProof/>
            <w:webHidden/>
          </w:rPr>
          <w:instrText xml:space="preserve"> PAGEREF _Toc325040205 \h </w:instrText>
        </w:r>
        <w:r w:rsidR="002D67CE">
          <w:rPr>
            <w:noProof/>
            <w:webHidden/>
          </w:rPr>
        </w:r>
        <w:r w:rsidR="002D67CE">
          <w:rPr>
            <w:noProof/>
            <w:webHidden/>
          </w:rPr>
          <w:fldChar w:fldCharType="separate"/>
        </w:r>
        <w:r w:rsidR="002D67CE">
          <w:rPr>
            <w:noProof/>
            <w:webHidden/>
          </w:rPr>
          <w:t>44</w:t>
        </w:r>
        <w:r w:rsidR="002D67CE">
          <w:rPr>
            <w:noProof/>
            <w:webHidden/>
          </w:rPr>
          <w:fldChar w:fldCharType="end"/>
        </w:r>
      </w:hyperlink>
    </w:p>
    <w:p w:rsidR="002D67CE" w:rsidRDefault="00717BFD" w:rsidP="002D67CE">
      <w:pPr>
        <w:pStyle w:val="20"/>
        <w:tabs>
          <w:tab w:val="left" w:pos="1050"/>
        </w:tabs>
        <w:rPr>
          <w:noProof/>
          <w:sz w:val="21"/>
        </w:rPr>
      </w:pPr>
      <w:hyperlink w:anchor="_Toc325040206" w:history="1">
        <w:r w:rsidR="002D67CE" w:rsidRPr="00F14E00">
          <w:rPr>
            <w:rStyle w:val="ac"/>
            <w:noProof/>
          </w:rPr>
          <w:t>5.1.</w:t>
        </w:r>
        <w:r w:rsidR="002D67CE">
          <w:rPr>
            <w:noProof/>
            <w:sz w:val="21"/>
          </w:rPr>
          <w:tab/>
        </w:r>
        <w:r w:rsidR="002D67CE" w:rsidRPr="00F14E00">
          <w:rPr>
            <w:rStyle w:val="ac"/>
            <w:rFonts w:hint="eastAsia"/>
            <w:noProof/>
          </w:rPr>
          <w:t>参数管理工具的需求</w:t>
        </w:r>
        <w:r w:rsidR="002D67CE">
          <w:rPr>
            <w:noProof/>
            <w:webHidden/>
          </w:rPr>
          <w:tab/>
        </w:r>
        <w:r w:rsidR="002D67CE">
          <w:rPr>
            <w:noProof/>
            <w:webHidden/>
          </w:rPr>
          <w:fldChar w:fldCharType="begin"/>
        </w:r>
        <w:r w:rsidR="002D67CE">
          <w:rPr>
            <w:noProof/>
            <w:webHidden/>
          </w:rPr>
          <w:instrText xml:space="preserve"> PAGEREF _Toc325040206 \h </w:instrText>
        </w:r>
        <w:r w:rsidR="002D67CE">
          <w:rPr>
            <w:noProof/>
            <w:webHidden/>
          </w:rPr>
        </w:r>
        <w:r w:rsidR="002D67CE">
          <w:rPr>
            <w:noProof/>
            <w:webHidden/>
          </w:rPr>
          <w:fldChar w:fldCharType="separate"/>
        </w:r>
        <w:r w:rsidR="002D67CE">
          <w:rPr>
            <w:noProof/>
            <w:webHidden/>
          </w:rPr>
          <w:t>44</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07" w:history="1">
        <w:r w:rsidR="002D67CE" w:rsidRPr="00F14E00">
          <w:rPr>
            <w:rStyle w:val="ac"/>
            <w:noProof/>
          </w:rPr>
          <w:t>5.1.1.</w:t>
        </w:r>
        <w:r w:rsidR="002D67CE">
          <w:rPr>
            <w:noProof/>
            <w:sz w:val="21"/>
          </w:rPr>
          <w:tab/>
        </w:r>
        <w:r w:rsidR="002D67CE" w:rsidRPr="00F14E00">
          <w:rPr>
            <w:rStyle w:val="ac"/>
            <w:rFonts w:hint="eastAsia"/>
            <w:noProof/>
          </w:rPr>
          <w:t>参数管理工具的应用场景</w:t>
        </w:r>
        <w:r w:rsidR="002D67CE">
          <w:rPr>
            <w:noProof/>
            <w:webHidden/>
          </w:rPr>
          <w:tab/>
        </w:r>
        <w:r w:rsidR="002D67CE">
          <w:rPr>
            <w:noProof/>
            <w:webHidden/>
          </w:rPr>
          <w:fldChar w:fldCharType="begin"/>
        </w:r>
        <w:r w:rsidR="002D67CE">
          <w:rPr>
            <w:noProof/>
            <w:webHidden/>
          </w:rPr>
          <w:instrText xml:space="preserve"> PAGEREF _Toc325040207 \h </w:instrText>
        </w:r>
        <w:r w:rsidR="002D67CE">
          <w:rPr>
            <w:noProof/>
            <w:webHidden/>
          </w:rPr>
        </w:r>
        <w:r w:rsidR="002D67CE">
          <w:rPr>
            <w:noProof/>
            <w:webHidden/>
          </w:rPr>
          <w:fldChar w:fldCharType="separate"/>
        </w:r>
        <w:r w:rsidR="002D67CE">
          <w:rPr>
            <w:noProof/>
            <w:webHidden/>
          </w:rPr>
          <w:t>44</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08" w:history="1">
        <w:r w:rsidR="002D67CE" w:rsidRPr="00F14E00">
          <w:rPr>
            <w:rStyle w:val="ac"/>
            <w:noProof/>
          </w:rPr>
          <w:t>5.1.2.</w:t>
        </w:r>
        <w:r w:rsidR="002D67CE">
          <w:rPr>
            <w:noProof/>
            <w:sz w:val="21"/>
          </w:rPr>
          <w:tab/>
        </w:r>
        <w:r w:rsidR="002D67CE" w:rsidRPr="00F14E00">
          <w:rPr>
            <w:rStyle w:val="ac"/>
            <w:rFonts w:hint="eastAsia"/>
            <w:noProof/>
          </w:rPr>
          <w:t>参数管理模块的需求分析</w:t>
        </w:r>
        <w:r w:rsidR="002D67CE">
          <w:rPr>
            <w:noProof/>
            <w:webHidden/>
          </w:rPr>
          <w:tab/>
        </w:r>
        <w:r w:rsidR="002D67CE">
          <w:rPr>
            <w:noProof/>
            <w:webHidden/>
          </w:rPr>
          <w:fldChar w:fldCharType="begin"/>
        </w:r>
        <w:r w:rsidR="002D67CE">
          <w:rPr>
            <w:noProof/>
            <w:webHidden/>
          </w:rPr>
          <w:instrText xml:space="preserve"> PAGEREF _Toc325040208 \h </w:instrText>
        </w:r>
        <w:r w:rsidR="002D67CE">
          <w:rPr>
            <w:noProof/>
            <w:webHidden/>
          </w:rPr>
        </w:r>
        <w:r w:rsidR="002D67CE">
          <w:rPr>
            <w:noProof/>
            <w:webHidden/>
          </w:rPr>
          <w:fldChar w:fldCharType="separate"/>
        </w:r>
        <w:r w:rsidR="002D67CE">
          <w:rPr>
            <w:noProof/>
            <w:webHidden/>
          </w:rPr>
          <w:t>45</w:t>
        </w:r>
        <w:r w:rsidR="002D67CE">
          <w:rPr>
            <w:noProof/>
            <w:webHidden/>
          </w:rPr>
          <w:fldChar w:fldCharType="end"/>
        </w:r>
      </w:hyperlink>
    </w:p>
    <w:p w:rsidR="002D67CE" w:rsidRDefault="00717BFD" w:rsidP="002D67CE">
      <w:pPr>
        <w:pStyle w:val="20"/>
        <w:tabs>
          <w:tab w:val="left" w:pos="1050"/>
        </w:tabs>
        <w:rPr>
          <w:noProof/>
          <w:sz w:val="21"/>
        </w:rPr>
      </w:pPr>
      <w:hyperlink w:anchor="_Toc325040209" w:history="1">
        <w:r w:rsidR="002D67CE" w:rsidRPr="00F14E00">
          <w:rPr>
            <w:rStyle w:val="ac"/>
            <w:noProof/>
          </w:rPr>
          <w:t>5.2.</w:t>
        </w:r>
        <w:r w:rsidR="002D67CE">
          <w:rPr>
            <w:noProof/>
            <w:sz w:val="21"/>
          </w:rPr>
          <w:tab/>
        </w:r>
        <w:r w:rsidR="002D67CE" w:rsidRPr="00F14E00">
          <w:rPr>
            <w:rStyle w:val="ac"/>
            <w:rFonts w:hint="eastAsia"/>
            <w:noProof/>
          </w:rPr>
          <w:t>基于数据世系的参数管理框架</w:t>
        </w:r>
        <w:r w:rsidR="002D67CE">
          <w:rPr>
            <w:noProof/>
            <w:webHidden/>
          </w:rPr>
          <w:tab/>
        </w:r>
        <w:r w:rsidR="002D67CE">
          <w:rPr>
            <w:noProof/>
            <w:webHidden/>
          </w:rPr>
          <w:fldChar w:fldCharType="begin"/>
        </w:r>
        <w:r w:rsidR="002D67CE">
          <w:rPr>
            <w:noProof/>
            <w:webHidden/>
          </w:rPr>
          <w:instrText xml:space="preserve"> PAGEREF _Toc325040209 \h </w:instrText>
        </w:r>
        <w:r w:rsidR="002D67CE">
          <w:rPr>
            <w:noProof/>
            <w:webHidden/>
          </w:rPr>
        </w:r>
        <w:r w:rsidR="002D67CE">
          <w:rPr>
            <w:noProof/>
            <w:webHidden/>
          </w:rPr>
          <w:fldChar w:fldCharType="separate"/>
        </w:r>
        <w:r w:rsidR="002D67CE">
          <w:rPr>
            <w:noProof/>
            <w:webHidden/>
          </w:rPr>
          <w:t>47</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0" w:history="1">
        <w:r w:rsidR="002D67CE" w:rsidRPr="00F14E00">
          <w:rPr>
            <w:rStyle w:val="ac"/>
            <w:noProof/>
          </w:rPr>
          <w:t>5.2.1.</w:t>
        </w:r>
        <w:r w:rsidR="002D67CE">
          <w:rPr>
            <w:noProof/>
            <w:sz w:val="21"/>
          </w:rPr>
          <w:tab/>
        </w:r>
        <w:r w:rsidR="002D67CE" w:rsidRPr="00F14E00">
          <w:rPr>
            <w:rStyle w:val="ac"/>
            <w:rFonts w:hint="eastAsia"/>
            <w:noProof/>
          </w:rPr>
          <w:t>参数库</w:t>
        </w:r>
        <w:r w:rsidR="002D67CE">
          <w:rPr>
            <w:noProof/>
            <w:webHidden/>
          </w:rPr>
          <w:tab/>
        </w:r>
        <w:r w:rsidR="002D67CE">
          <w:rPr>
            <w:noProof/>
            <w:webHidden/>
          </w:rPr>
          <w:fldChar w:fldCharType="begin"/>
        </w:r>
        <w:r w:rsidR="002D67CE">
          <w:rPr>
            <w:noProof/>
            <w:webHidden/>
          </w:rPr>
          <w:instrText xml:space="preserve"> PAGEREF _Toc325040210 \h </w:instrText>
        </w:r>
        <w:r w:rsidR="002D67CE">
          <w:rPr>
            <w:noProof/>
            <w:webHidden/>
          </w:rPr>
        </w:r>
        <w:r w:rsidR="002D67CE">
          <w:rPr>
            <w:noProof/>
            <w:webHidden/>
          </w:rPr>
          <w:fldChar w:fldCharType="separate"/>
        </w:r>
        <w:r w:rsidR="002D67CE">
          <w:rPr>
            <w:noProof/>
            <w:webHidden/>
          </w:rPr>
          <w:t>47</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1" w:history="1">
        <w:r w:rsidR="002D67CE" w:rsidRPr="00F14E00">
          <w:rPr>
            <w:rStyle w:val="ac"/>
            <w:noProof/>
          </w:rPr>
          <w:t>5.2.2.</w:t>
        </w:r>
        <w:r w:rsidR="002D67CE">
          <w:rPr>
            <w:noProof/>
            <w:sz w:val="21"/>
          </w:rPr>
          <w:tab/>
        </w:r>
        <w:r w:rsidR="002D67CE" w:rsidRPr="00F14E00">
          <w:rPr>
            <w:rStyle w:val="ac"/>
            <w:rFonts w:hint="eastAsia"/>
            <w:noProof/>
          </w:rPr>
          <w:t>动态过程数据管理框架</w:t>
        </w:r>
        <w:r w:rsidR="002D67CE">
          <w:rPr>
            <w:noProof/>
            <w:webHidden/>
          </w:rPr>
          <w:tab/>
        </w:r>
        <w:r w:rsidR="002D67CE">
          <w:rPr>
            <w:noProof/>
            <w:webHidden/>
          </w:rPr>
          <w:fldChar w:fldCharType="begin"/>
        </w:r>
        <w:r w:rsidR="002D67CE">
          <w:rPr>
            <w:noProof/>
            <w:webHidden/>
          </w:rPr>
          <w:instrText xml:space="preserve"> PAGEREF _Toc325040211 \h </w:instrText>
        </w:r>
        <w:r w:rsidR="002D67CE">
          <w:rPr>
            <w:noProof/>
            <w:webHidden/>
          </w:rPr>
        </w:r>
        <w:r w:rsidR="002D67CE">
          <w:rPr>
            <w:noProof/>
            <w:webHidden/>
          </w:rPr>
          <w:fldChar w:fldCharType="separate"/>
        </w:r>
        <w:r w:rsidR="002D67CE">
          <w:rPr>
            <w:noProof/>
            <w:webHidden/>
          </w:rPr>
          <w:t>49</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2" w:history="1">
        <w:r w:rsidR="002D67CE" w:rsidRPr="00F14E00">
          <w:rPr>
            <w:rStyle w:val="ac"/>
            <w:noProof/>
          </w:rPr>
          <w:t>5.2.3.</w:t>
        </w:r>
        <w:r w:rsidR="002D67CE">
          <w:rPr>
            <w:noProof/>
            <w:sz w:val="21"/>
          </w:rPr>
          <w:tab/>
        </w:r>
        <w:r w:rsidR="002D67CE" w:rsidRPr="00F14E00">
          <w:rPr>
            <w:rStyle w:val="ac"/>
            <w:rFonts w:hint="eastAsia"/>
            <w:noProof/>
          </w:rPr>
          <w:t>数据收集</w:t>
        </w:r>
        <w:r w:rsidR="002D67CE">
          <w:rPr>
            <w:noProof/>
            <w:webHidden/>
          </w:rPr>
          <w:tab/>
        </w:r>
        <w:r w:rsidR="002D67CE">
          <w:rPr>
            <w:noProof/>
            <w:webHidden/>
          </w:rPr>
          <w:fldChar w:fldCharType="begin"/>
        </w:r>
        <w:r w:rsidR="002D67CE">
          <w:rPr>
            <w:noProof/>
            <w:webHidden/>
          </w:rPr>
          <w:instrText xml:space="preserve"> PAGEREF _Toc325040212 \h </w:instrText>
        </w:r>
        <w:r w:rsidR="002D67CE">
          <w:rPr>
            <w:noProof/>
            <w:webHidden/>
          </w:rPr>
        </w:r>
        <w:r w:rsidR="002D67CE">
          <w:rPr>
            <w:noProof/>
            <w:webHidden/>
          </w:rPr>
          <w:fldChar w:fldCharType="separate"/>
        </w:r>
        <w:r w:rsidR="002D67CE">
          <w:rPr>
            <w:noProof/>
            <w:webHidden/>
          </w:rPr>
          <w:t>51</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3" w:history="1">
        <w:r w:rsidR="002D67CE" w:rsidRPr="00F14E00">
          <w:rPr>
            <w:rStyle w:val="ac"/>
            <w:noProof/>
          </w:rPr>
          <w:t>5.2.4.</w:t>
        </w:r>
        <w:r w:rsidR="002D67CE">
          <w:rPr>
            <w:noProof/>
            <w:sz w:val="21"/>
          </w:rPr>
          <w:tab/>
        </w:r>
        <w:r w:rsidR="002D67CE" w:rsidRPr="00F14E00">
          <w:rPr>
            <w:rStyle w:val="ac"/>
            <w:rFonts w:hint="eastAsia"/>
            <w:noProof/>
          </w:rPr>
          <w:t>数据提取</w:t>
        </w:r>
        <w:r w:rsidR="002D67CE">
          <w:rPr>
            <w:noProof/>
            <w:webHidden/>
          </w:rPr>
          <w:tab/>
        </w:r>
        <w:r w:rsidR="002D67CE">
          <w:rPr>
            <w:noProof/>
            <w:webHidden/>
          </w:rPr>
          <w:fldChar w:fldCharType="begin"/>
        </w:r>
        <w:r w:rsidR="002D67CE">
          <w:rPr>
            <w:noProof/>
            <w:webHidden/>
          </w:rPr>
          <w:instrText xml:space="preserve"> PAGEREF _Toc325040213 \h </w:instrText>
        </w:r>
        <w:r w:rsidR="002D67CE">
          <w:rPr>
            <w:noProof/>
            <w:webHidden/>
          </w:rPr>
        </w:r>
        <w:r w:rsidR="002D67CE">
          <w:rPr>
            <w:noProof/>
            <w:webHidden/>
          </w:rPr>
          <w:fldChar w:fldCharType="separate"/>
        </w:r>
        <w:r w:rsidR="002D67CE">
          <w:rPr>
            <w:noProof/>
            <w:webHidden/>
          </w:rPr>
          <w:t>56</w:t>
        </w:r>
        <w:r w:rsidR="002D67CE">
          <w:rPr>
            <w:noProof/>
            <w:webHidden/>
          </w:rPr>
          <w:fldChar w:fldCharType="end"/>
        </w:r>
      </w:hyperlink>
    </w:p>
    <w:p w:rsidR="002D67CE" w:rsidRDefault="00717BFD" w:rsidP="002D67CE">
      <w:pPr>
        <w:pStyle w:val="20"/>
        <w:tabs>
          <w:tab w:val="left" w:pos="1050"/>
        </w:tabs>
        <w:rPr>
          <w:noProof/>
          <w:sz w:val="21"/>
        </w:rPr>
      </w:pPr>
      <w:hyperlink w:anchor="_Toc325040214" w:history="1">
        <w:r w:rsidR="002D67CE" w:rsidRPr="00F14E00">
          <w:rPr>
            <w:rStyle w:val="ac"/>
            <w:noProof/>
          </w:rPr>
          <w:t>5.3.</w:t>
        </w:r>
        <w:r w:rsidR="002D67CE">
          <w:rPr>
            <w:noProof/>
            <w:sz w:val="21"/>
          </w:rPr>
          <w:tab/>
        </w:r>
        <w:r w:rsidR="002D67CE" w:rsidRPr="00F14E00">
          <w:rPr>
            <w:rStyle w:val="ac"/>
            <w:rFonts w:hint="eastAsia"/>
            <w:noProof/>
          </w:rPr>
          <w:t>参数管理工具的设计</w:t>
        </w:r>
        <w:r w:rsidR="002D67CE">
          <w:rPr>
            <w:noProof/>
            <w:webHidden/>
          </w:rPr>
          <w:tab/>
        </w:r>
        <w:r w:rsidR="002D67CE">
          <w:rPr>
            <w:noProof/>
            <w:webHidden/>
          </w:rPr>
          <w:fldChar w:fldCharType="begin"/>
        </w:r>
        <w:r w:rsidR="002D67CE">
          <w:rPr>
            <w:noProof/>
            <w:webHidden/>
          </w:rPr>
          <w:instrText xml:space="preserve"> PAGEREF _Toc325040214 \h </w:instrText>
        </w:r>
        <w:r w:rsidR="002D67CE">
          <w:rPr>
            <w:noProof/>
            <w:webHidden/>
          </w:rPr>
        </w:r>
        <w:r w:rsidR="002D67CE">
          <w:rPr>
            <w:noProof/>
            <w:webHidden/>
          </w:rPr>
          <w:fldChar w:fldCharType="separate"/>
        </w:r>
        <w:r w:rsidR="002D67CE">
          <w:rPr>
            <w:noProof/>
            <w:webHidden/>
          </w:rPr>
          <w:t>58</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5" w:history="1">
        <w:r w:rsidR="002D67CE" w:rsidRPr="00F14E00">
          <w:rPr>
            <w:rStyle w:val="ac"/>
            <w:noProof/>
          </w:rPr>
          <w:t>5.3.1.</w:t>
        </w:r>
        <w:r w:rsidR="002D67CE">
          <w:rPr>
            <w:noProof/>
            <w:sz w:val="21"/>
          </w:rPr>
          <w:tab/>
        </w:r>
        <w:r w:rsidR="002D67CE" w:rsidRPr="00F14E00">
          <w:rPr>
            <w:rStyle w:val="ac"/>
            <w:rFonts w:hint="eastAsia"/>
            <w:noProof/>
          </w:rPr>
          <w:t>主要的类</w:t>
        </w:r>
        <w:r w:rsidR="002D67CE">
          <w:rPr>
            <w:noProof/>
            <w:webHidden/>
          </w:rPr>
          <w:tab/>
        </w:r>
        <w:r w:rsidR="002D67CE">
          <w:rPr>
            <w:noProof/>
            <w:webHidden/>
          </w:rPr>
          <w:fldChar w:fldCharType="begin"/>
        </w:r>
        <w:r w:rsidR="002D67CE">
          <w:rPr>
            <w:noProof/>
            <w:webHidden/>
          </w:rPr>
          <w:instrText xml:space="preserve"> PAGEREF _Toc325040215 \h </w:instrText>
        </w:r>
        <w:r w:rsidR="002D67CE">
          <w:rPr>
            <w:noProof/>
            <w:webHidden/>
          </w:rPr>
        </w:r>
        <w:r w:rsidR="002D67CE">
          <w:rPr>
            <w:noProof/>
            <w:webHidden/>
          </w:rPr>
          <w:fldChar w:fldCharType="separate"/>
        </w:r>
        <w:r w:rsidR="002D67CE">
          <w:rPr>
            <w:noProof/>
            <w:webHidden/>
          </w:rPr>
          <w:t>58</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6" w:history="1">
        <w:r w:rsidR="002D67CE" w:rsidRPr="00F14E00">
          <w:rPr>
            <w:rStyle w:val="ac"/>
            <w:noProof/>
          </w:rPr>
          <w:t>5.3.2.</w:t>
        </w:r>
        <w:r w:rsidR="002D67CE">
          <w:rPr>
            <w:noProof/>
            <w:sz w:val="21"/>
          </w:rPr>
          <w:tab/>
        </w:r>
        <w:r w:rsidR="002D67CE" w:rsidRPr="00F14E00">
          <w:rPr>
            <w:rStyle w:val="ac"/>
            <w:rFonts w:hint="eastAsia"/>
            <w:noProof/>
          </w:rPr>
          <w:t>数据库设计</w:t>
        </w:r>
        <w:r w:rsidR="002D67CE">
          <w:rPr>
            <w:noProof/>
            <w:webHidden/>
          </w:rPr>
          <w:tab/>
        </w:r>
        <w:r w:rsidR="002D67CE">
          <w:rPr>
            <w:noProof/>
            <w:webHidden/>
          </w:rPr>
          <w:fldChar w:fldCharType="begin"/>
        </w:r>
        <w:r w:rsidR="002D67CE">
          <w:rPr>
            <w:noProof/>
            <w:webHidden/>
          </w:rPr>
          <w:instrText xml:space="preserve"> PAGEREF _Toc325040216 \h </w:instrText>
        </w:r>
        <w:r w:rsidR="002D67CE">
          <w:rPr>
            <w:noProof/>
            <w:webHidden/>
          </w:rPr>
        </w:r>
        <w:r w:rsidR="002D67CE">
          <w:rPr>
            <w:noProof/>
            <w:webHidden/>
          </w:rPr>
          <w:fldChar w:fldCharType="separate"/>
        </w:r>
        <w:r w:rsidR="002D67CE">
          <w:rPr>
            <w:noProof/>
            <w:webHidden/>
          </w:rPr>
          <w:t>60</w:t>
        </w:r>
        <w:r w:rsidR="002D67CE">
          <w:rPr>
            <w:noProof/>
            <w:webHidden/>
          </w:rPr>
          <w:fldChar w:fldCharType="end"/>
        </w:r>
      </w:hyperlink>
    </w:p>
    <w:p w:rsidR="002D67CE" w:rsidRDefault="00717BFD" w:rsidP="002D67CE">
      <w:pPr>
        <w:pStyle w:val="20"/>
        <w:tabs>
          <w:tab w:val="left" w:pos="1050"/>
        </w:tabs>
        <w:rPr>
          <w:noProof/>
          <w:sz w:val="21"/>
        </w:rPr>
      </w:pPr>
      <w:hyperlink w:anchor="_Toc325040217" w:history="1">
        <w:r w:rsidR="002D67CE" w:rsidRPr="00F14E00">
          <w:rPr>
            <w:rStyle w:val="ac"/>
            <w:noProof/>
          </w:rPr>
          <w:t>5.4.</w:t>
        </w:r>
        <w:r w:rsidR="002D67CE">
          <w:rPr>
            <w:noProof/>
            <w:sz w:val="21"/>
          </w:rPr>
          <w:tab/>
        </w:r>
        <w:r w:rsidR="002D67CE" w:rsidRPr="00F14E00">
          <w:rPr>
            <w:rStyle w:val="ac"/>
            <w:rFonts w:hint="eastAsia"/>
            <w:noProof/>
          </w:rPr>
          <w:t>参数管理工具的实现</w:t>
        </w:r>
        <w:r w:rsidR="002D67CE">
          <w:rPr>
            <w:noProof/>
            <w:webHidden/>
          </w:rPr>
          <w:tab/>
        </w:r>
        <w:r w:rsidR="002D67CE">
          <w:rPr>
            <w:noProof/>
            <w:webHidden/>
          </w:rPr>
          <w:fldChar w:fldCharType="begin"/>
        </w:r>
        <w:r w:rsidR="002D67CE">
          <w:rPr>
            <w:noProof/>
            <w:webHidden/>
          </w:rPr>
          <w:instrText xml:space="preserve"> PAGEREF _Toc325040217 \h </w:instrText>
        </w:r>
        <w:r w:rsidR="002D67CE">
          <w:rPr>
            <w:noProof/>
            <w:webHidden/>
          </w:rPr>
        </w:r>
        <w:r w:rsidR="002D67CE">
          <w:rPr>
            <w:noProof/>
            <w:webHidden/>
          </w:rPr>
          <w:fldChar w:fldCharType="separate"/>
        </w:r>
        <w:r w:rsidR="002D67CE">
          <w:rPr>
            <w:noProof/>
            <w:webHidden/>
          </w:rPr>
          <w:t>62</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8" w:history="1">
        <w:r w:rsidR="002D67CE" w:rsidRPr="00F14E00">
          <w:rPr>
            <w:rStyle w:val="ac"/>
            <w:noProof/>
          </w:rPr>
          <w:t>5.4.1.</w:t>
        </w:r>
        <w:r w:rsidR="002D67CE">
          <w:rPr>
            <w:noProof/>
            <w:sz w:val="21"/>
          </w:rPr>
          <w:tab/>
        </w:r>
        <w:r w:rsidR="002D67CE" w:rsidRPr="00F14E00">
          <w:rPr>
            <w:rStyle w:val="ac"/>
            <w:rFonts w:hint="eastAsia"/>
            <w:noProof/>
          </w:rPr>
          <w:t>参数、约束表达式的定义与绑定</w:t>
        </w:r>
        <w:r w:rsidR="002D67CE">
          <w:rPr>
            <w:noProof/>
            <w:webHidden/>
          </w:rPr>
          <w:tab/>
        </w:r>
        <w:r w:rsidR="002D67CE">
          <w:rPr>
            <w:noProof/>
            <w:webHidden/>
          </w:rPr>
          <w:fldChar w:fldCharType="begin"/>
        </w:r>
        <w:r w:rsidR="002D67CE">
          <w:rPr>
            <w:noProof/>
            <w:webHidden/>
          </w:rPr>
          <w:instrText xml:space="preserve"> PAGEREF _Toc325040218 \h </w:instrText>
        </w:r>
        <w:r w:rsidR="002D67CE">
          <w:rPr>
            <w:noProof/>
            <w:webHidden/>
          </w:rPr>
        </w:r>
        <w:r w:rsidR="002D67CE">
          <w:rPr>
            <w:noProof/>
            <w:webHidden/>
          </w:rPr>
          <w:fldChar w:fldCharType="separate"/>
        </w:r>
        <w:r w:rsidR="002D67CE">
          <w:rPr>
            <w:noProof/>
            <w:webHidden/>
          </w:rPr>
          <w:t>62</w:t>
        </w:r>
        <w:r w:rsidR="002D67CE">
          <w:rPr>
            <w:noProof/>
            <w:webHidden/>
          </w:rPr>
          <w:fldChar w:fldCharType="end"/>
        </w:r>
      </w:hyperlink>
    </w:p>
    <w:p w:rsidR="002D67CE" w:rsidRDefault="00717BFD" w:rsidP="002D67CE">
      <w:pPr>
        <w:pStyle w:val="30"/>
        <w:tabs>
          <w:tab w:val="left" w:pos="1680"/>
          <w:tab w:val="right" w:leader="dot" w:pos="8296"/>
        </w:tabs>
        <w:ind w:left="960"/>
        <w:rPr>
          <w:noProof/>
          <w:sz w:val="21"/>
        </w:rPr>
      </w:pPr>
      <w:hyperlink w:anchor="_Toc325040219" w:history="1">
        <w:r w:rsidR="002D67CE" w:rsidRPr="00F14E00">
          <w:rPr>
            <w:rStyle w:val="ac"/>
            <w:noProof/>
          </w:rPr>
          <w:t>5.4.2.</w:t>
        </w:r>
        <w:r w:rsidR="002D67CE">
          <w:rPr>
            <w:noProof/>
            <w:sz w:val="21"/>
          </w:rPr>
          <w:tab/>
        </w:r>
        <w:r w:rsidR="002D67CE" w:rsidRPr="00F14E00">
          <w:rPr>
            <w:rStyle w:val="ac"/>
            <w:rFonts w:hint="eastAsia"/>
            <w:noProof/>
          </w:rPr>
          <w:t>查看流程执行历程</w:t>
        </w:r>
        <w:r w:rsidR="002D67CE">
          <w:rPr>
            <w:noProof/>
            <w:webHidden/>
          </w:rPr>
          <w:tab/>
        </w:r>
        <w:r w:rsidR="002D67CE">
          <w:rPr>
            <w:noProof/>
            <w:webHidden/>
          </w:rPr>
          <w:fldChar w:fldCharType="begin"/>
        </w:r>
        <w:r w:rsidR="002D67CE">
          <w:rPr>
            <w:noProof/>
            <w:webHidden/>
          </w:rPr>
          <w:instrText xml:space="preserve"> PAGEREF _Toc325040219 \h </w:instrText>
        </w:r>
        <w:r w:rsidR="002D67CE">
          <w:rPr>
            <w:noProof/>
            <w:webHidden/>
          </w:rPr>
        </w:r>
        <w:r w:rsidR="002D67CE">
          <w:rPr>
            <w:noProof/>
            <w:webHidden/>
          </w:rPr>
          <w:fldChar w:fldCharType="separate"/>
        </w:r>
        <w:r w:rsidR="002D67CE">
          <w:rPr>
            <w:noProof/>
            <w:webHidden/>
          </w:rPr>
          <w:t>63</w:t>
        </w:r>
        <w:r w:rsidR="002D67CE">
          <w:rPr>
            <w:noProof/>
            <w:webHidden/>
          </w:rPr>
          <w:fldChar w:fldCharType="end"/>
        </w:r>
      </w:hyperlink>
    </w:p>
    <w:p w:rsidR="002D67CE" w:rsidRDefault="00717BFD">
      <w:pPr>
        <w:pStyle w:val="10"/>
        <w:tabs>
          <w:tab w:val="left" w:pos="480"/>
          <w:tab w:val="right" w:leader="dot" w:pos="8296"/>
        </w:tabs>
        <w:rPr>
          <w:noProof/>
          <w:sz w:val="21"/>
        </w:rPr>
      </w:pPr>
      <w:hyperlink w:anchor="_Toc325040220" w:history="1">
        <w:r w:rsidR="002D67CE" w:rsidRPr="00F14E00">
          <w:rPr>
            <w:rStyle w:val="ac"/>
            <w:noProof/>
          </w:rPr>
          <w:t>6.</w:t>
        </w:r>
        <w:r w:rsidR="002D67CE">
          <w:rPr>
            <w:noProof/>
            <w:sz w:val="21"/>
          </w:rPr>
          <w:tab/>
        </w:r>
        <w:r w:rsidR="002D67CE" w:rsidRPr="00F14E00">
          <w:rPr>
            <w:rStyle w:val="ac"/>
            <w:rFonts w:hint="eastAsia"/>
            <w:noProof/>
          </w:rPr>
          <w:t>总结</w:t>
        </w:r>
        <w:r w:rsidR="002D67CE">
          <w:rPr>
            <w:noProof/>
            <w:webHidden/>
          </w:rPr>
          <w:tab/>
        </w:r>
        <w:r w:rsidR="002D67CE">
          <w:rPr>
            <w:noProof/>
            <w:webHidden/>
          </w:rPr>
          <w:fldChar w:fldCharType="begin"/>
        </w:r>
        <w:r w:rsidR="002D67CE">
          <w:rPr>
            <w:noProof/>
            <w:webHidden/>
          </w:rPr>
          <w:instrText xml:space="preserve"> PAGEREF _Toc325040220 \h </w:instrText>
        </w:r>
        <w:r w:rsidR="002D67CE">
          <w:rPr>
            <w:noProof/>
            <w:webHidden/>
          </w:rPr>
        </w:r>
        <w:r w:rsidR="002D67CE">
          <w:rPr>
            <w:noProof/>
            <w:webHidden/>
          </w:rPr>
          <w:fldChar w:fldCharType="separate"/>
        </w:r>
        <w:r w:rsidR="002D67CE">
          <w:rPr>
            <w:noProof/>
            <w:webHidden/>
          </w:rPr>
          <w:t>65</w:t>
        </w:r>
        <w:r w:rsidR="002D67CE">
          <w:rPr>
            <w:noProof/>
            <w:webHidden/>
          </w:rPr>
          <w:fldChar w:fldCharType="end"/>
        </w:r>
      </w:hyperlink>
    </w:p>
    <w:p w:rsidR="002D67CE" w:rsidRDefault="00717BFD" w:rsidP="002D67CE">
      <w:pPr>
        <w:pStyle w:val="20"/>
        <w:tabs>
          <w:tab w:val="left" w:pos="1050"/>
        </w:tabs>
        <w:rPr>
          <w:noProof/>
          <w:sz w:val="21"/>
        </w:rPr>
      </w:pPr>
      <w:hyperlink w:anchor="_Toc325040221" w:history="1">
        <w:r w:rsidR="002D67CE" w:rsidRPr="00F14E00">
          <w:rPr>
            <w:rStyle w:val="ac"/>
            <w:noProof/>
          </w:rPr>
          <w:t>6.1.</w:t>
        </w:r>
        <w:r w:rsidR="002D67CE">
          <w:rPr>
            <w:noProof/>
            <w:sz w:val="21"/>
          </w:rPr>
          <w:tab/>
        </w:r>
        <w:r w:rsidR="002D67CE" w:rsidRPr="00F14E00">
          <w:rPr>
            <w:rStyle w:val="ac"/>
            <w:rFonts w:hint="eastAsia"/>
            <w:noProof/>
          </w:rPr>
          <w:t>论文工作总结</w:t>
        </w:r>
        <w:r w:rsidR="002D67CE">
          <w:rPr>
            <w:noProof/>
            <w:webHidden/>
          </w:rPr>
          <w:tab/>
        </w:r>
        <w:r w:rsidR="002D67CE">
          <w:rPr>
            <w:noProof/>
            <w:webHidden/>
          </w:rPr>
          <w:fldChar w:fldCharType="begin"/>
        </w:r>
        <w:r w:rsidR="002D67CE">
          <w:rPr>
            <w:noProof/>
            <w:webHidden/>
          </w:rPr>
          <w:instrText xml:space="preserve"> PAGEREF _Toc325040221 \h </w:instrText>
        </w:r>
        <w:r w:rsidR="002D67CE">
          <w:rPr>
            <w:noProof/>
            <w:webHidden/>
          </w:rPr>
        </w:r>
        <w:r w:rsidR="002D67CE">
          <w:rPr>
            <w:noProof/>
            <w:webHidden/>
          </w:rPr>
          <w:fldChar w:fldCharType="separate"/>
        </w:r>
        <w:r w:rsidR="002D67CE">
          <w:rPr>
            <w:noProof/>
            <w:webHidden/>
          </w:rPr>
          <w:t>65</w:t>
        </w:r>
        <w:r w:rsidR="002D67CE">
          <w:rPr>
            <w:noProof/>
            <w:webHidden/>
          </w:rPr>
          <w:fldChar w:fldCharType="end"/>
        </w:r>
      </w:hyperlink>
    </w:p>
    <w:p w:rsidR="002D67CE" w:rsidRDefault="00717BFD" w:rsidP="002D67CE">
      <w:pPr>
        <w:pStyle w:val="20"/>
        <w:tabs>
          <w:tab w:val="left" w:pos="1050"/>
        </w:tabs>
        <w:rPr>
          <w:noProof/>
          <w:sz w:val="21"/>
        </w:rPr>
      </w:pPr>
      <w:hyperlink w:anchor="_Toc325040222" w:history="1">
        <w:r w:rsidR="002D67CE" w:rsidRPr="00F14E00">
          <w:rPr>
            <w:rStyle w:val="ac"/>
            <w:noProof/>
          </w:rPr>
          <w:t>6.2.</w:t>
        </w:r>
        <w:r w:rsidR="002D67CE">
          <w:rPr>
            <w:noProof/>
            <w:sz w:val="21"/>
          </w:rPr>
          <w:tab/>
        </w:r>
        <w:r w:rsidR="002D67CE" w:rsidRPr="00F14E00">
          <w:rPr>
            <w:rStyle w:val="ac"/>
            <w:rFonts w:hint="eastAsia"/>
            <w:noProof/>
          </w:rPr>
          <w:t>进一步工作设想</w:t>
        </w:r>
        <w:r w:rsidR="002D67CE">
          <w:rPr>
            <w:noProof/>
            <w:webHidden/>
          </w:rPr>
          <w:tab/>
        </w:r>
        <w:r w:rsidR="002D67CE">
          <w:rPr>
            <w:noProof/>
            <w:webHidden/>
          </w:rPr>
          <w:fldChar w:fldCharType="begin"/>
        </w:r>
        <w:r w:rsidR="002D67CE">
          <w:rPr>
            <w:noProof/>
            <w:webHidden/>
          </w:rPr>
          <w:instrText xml:space="preserve"> PAGEREF _Toc325040222 \h </w:instrText>
        </w:r>
        <w:r w:rsidR="002D67CE">
          <w:rPr>
            <w:noProof/>
            <w:webHidden/>
          </w:rPr>
        </w:r>
        <w:r w:rsidR="002D67CE">
          <w:rPr>
            <w:noProof/>
            <w:webHidden/>
          </w:rPr>
          <w:fldChar w:fldCharType="separate"/>
        </w:r>
        <w:r w:rsidR="002D67CE">
          <w:rPr>
            <w:noProof/>
            <w:webHidden/>
          </w:rPr>
          <w:t>65</w:t>
        </w:r>
        <w:r w:rsidR="002D67CE">
          <w:rPr>
            <w:noProof/>
            <w:webHidden/>
          </w:rPr>
          <w:fldChar w:fldCharType="end"/>
        </w:r>
      </w:hyperlink>
    </w:p>
    <w:p w:rsidR="002D67CE" w:rsidRDefault="00717BFD">
      <w:pPr>
        <w:pStyle w:val="10"/>
        <w:tabs>
          <w:tab w:val="right" w:leader="dot" w:pos="8296"/>
        </w:tabs>
        <w:rPr>
          <w:noProof/>
          <w:sz w:val="21"/>
        </w:rPr>
      </w:pPr>
      <w:hyperlink w:anchor="_Toc325040223" w:history="1">
        <w:r w:rsidR="002D67CE" w:rsidRPr="00F14E00">
          <w:rPr>
            <w:rStyle w:val="ac"/>
            <w:rFonts w:hint="eastAsia"/>
            <w:noProof/>
          </w:rPr>
          <w:t>致谢</w:t>
        </w:r>
        <w:r w:rsidR="002D67CE">
          <w:rPr>
            <w:noProof/>
            <w:webHidden/>
          </w:rPr>
          <w:tab/>
        </w:r>
        <w:r w:rsidR="002D67CE">
          <w:rPr>
            <w:noProof/>
            <w:webHidden/>
          </w:rPr>
          <w:fldChar w:fldCharType="begin"/>
        </w:r>
        <w:r w:rsidR="002D67CE">
          <w:rPr>
            <w:noProof/>
            <w:webHidden/>
          </w:rPr>
          <w:instrText xml:space="preserve"> PAGEREF _Toc325040223 \h </w:instrText>
        </w:r>
        <w:r w:rsidR="002D67CE">
          <w:rPr>
            <w:noProof/>
            <w:webHidden/>
          </w:rPr>
        </w:r>
        <w:r w:rsidR="002D67CE">
          <w:rPr>
            <w:noProof/>
            <w:webHidden/>
          </w:rPr>
          <w:fldChar w:fldCharType="separate"/>
        </w:r>
        <w:r w:rsidR="002D67CE">
          <w:rPr>
            <w:noProof/>
            <w:webHidden/>
          </w:rPr>
          <w:t>66</w:t>
        </w:r>
        <w:r w:rsidR="002D67CE">
          <w:rPr>
            <w:noProof/>
            <w:webHidden/>
          </w:rPr>
          <w:fldChar w:fldCharType="end"/>
        </w:r>
      </w:hyperlink>
    </w:p>
    <w:p w:rsidR="002D67CE" w:rsidRDefault="00717BFD">
      <w:pPr>
        <w:pStyle w:val="10"/>
        <w:tabs>
          <w:tab w:val="right" w:leader="dot" w:pos="8296"/>
        </w:tabs>
        <w:rPr>
          <w:noProof/>
          <w:sz w:val="21"/>
        </w:rPr>
      </w:pPr>
      <w:hyperlink w:anchor="_Toc325040224" w:history="1">
        <w:r w:rsidR="002D67CE" w:rsidRPr="00F14E00">
          <w:rPr>
            <w:rStyle w:val="ac"/>
            <w:rFonts w:hint="eastAsia"/>
            <w:noProof/>
          </w:rPr>
          <w:t>参考文献</w:t>
        </w:r>
        <w:r w:rsidR="002D67CE">
          <w:rPr>
            <w:noProof/>
            <w:webHidden/>
          </w:rPr>
          <w:tab/>
        </w:r>
        <w:r w:rsidR="002D67CE">
          <w:rPr>
            <w:noProof/>
            <w:webHidden/>
          </w:rPr>
          <w:fldChar w:fldCharType="begin"/>
        </w:r>
        <w:r w:rsidR="002D67CE">
          <w:rPr>
            <w:noProof/>
            <w:webHidden/>
          </w:rPr>
          <w:instrText xml:space="preserve"> PAGEREF _Toc325040224 \h </w:instrText>
        </w:r>
        <w:r w:rsidR="002D67CE">
          <w:rPr>
            <w:noProof/>
            <w:webHidden/>
          </w:rPr>
        </w:r>
        <w:r w:rsidR="002D67CE">
          <w:rPr>
            <w:noProof/>
            <w:webHidden/>
          </w:rPr>
          <w:fldChar w:fldCharType="separate"/>
        </w:r>
        <w:r w:rsidR="002D67CE">
          <w:rPr>
            <w:noProof/>
            <w:webHidden/>
          </w:rPr>
          <w:t>67</w:t>
        </w:r>
        <w:r w:rsidR="002D67CE">
          <w:rPr>
            <w:noProof/>
            <w:webHidden/>
          </w:rPr>
          <w:fldChar w:fldCharType="end"/>
        </w:r>
      </w:hyperlink>
    </w:p>
    <w:p w:rsidR="00653409" w:rsidRPr="00D3008D" w:rsidRDefault="002D5921" w:rsidP="0026209D">
      <w:pPr>
        <w:widowControl/>
        <w:spacing w:line="240" w:lineRule="auto"/>
        <w:ind w:firstLine="594"/>
        <w:jc w:val="left"/>
        <w:rPr>
          <w:rFonts w:ascii="Cambria" w:hAnsi="Cambria"/>
          <w:sz w:val="21"/>
          <w:szCs w:val="21"/>
        </w:rPr>
      </w:pPr>
      <w:r w:rsidRPr="00D3008D">
        <w:rPr>
          <w:rFonts w:ascii="Cambria" w:hAnsi="Cambria"/>
          <w:sz w:val="21"/>
          <w:szCs w:val="21"/>
        </w:rPr>
        <w:fldChar w:fldCharType="end"/>
      </w:r>
    </w:p>
    <w:p w:rsidR="00D03855" w:rsidRDefault="00D03855" w:rsidP="0026209D">
      <w:pPr>
        <w:widowControl/>
        <w:spacing w:line="240" w:lineRule="auto"/>
        <w:ind w:firstLine="594"/>
        <w:jc w:val="left"/>
        <w:rPr>
          <w:rFonts w:ascii="Cambria" w:hAnsi="Cambria"/>
          <w:sz w:val="30"/>
          <w:szCs w:val="30"/>
        </w:rPr>
      </w:pPr>
    </w:p>
    <w:p w:rsidR="00D825F4" w:rsidRDefault="00D825F4">
      <w:pPr>
        <w:widowControl/>
        <w:spacing w:line="240" w:lineRule="auto"/>
        <w:jc w:val="left"/>
        <w:rPr>
          <w:rFonts w:ascii="Cambria" w:hAnsi="Cambria"/>
          <w:sz w:val="30"/>
          <w:szCs w:val="30"/>
        </w:rPr>
      </w:pPr>
      <w:r>
        <w:rPr>
          <w:rFonts w:ascii="Cambria" w:hAnsi="Cambria"/>
          <w:sz w:val="30"/>
          <w:szCs w:val="30"/>
        </w:rPr>
        <w:br w:type="page"/>
      </w:r>
    </w:p>
    <w:p w:rsidR="00D825F4" w:rsidRDefault="00D825F4" w:rsidP="00D825F4">
      <w:pPr>
        <w:rPr>
          <w:rFonts w:ascii="黑体" w:eastAsia="黑体" w:hAnsi="黑体"/>
          <w:b/>
          <w:sz w:val="40"/>
        </w:rPr>
      </w:pPr>
      <w:r w:rsidRPr="00D825F4">
        <w:rPr>
          <w:rFonts w:ascii="黑体" w:eastAsia="黑体" w:hAnsi="黑体" w:hint="eastAsia"/>
          <w:b/>
          <w:sz w:val="40"/>
        </w:rPr>
        <w:lastRenderedPageBreak/>
        <w:t>图目录</w:t>
      </w:r>
    </w:p>
    <w:p w:rsidR="001C5D1B" w:rsidRPr="00387746" w:rsidRDefault="00D825F4" w:rsidP="00387746">
      <w:pPr>
        <w:pStyle w:val="ae"/>
        <w:tabs>
          <w:tab w:val="right" w:leader="dot" w:pos="8296"/>
        </w:tabs>
        <w:spacing w:line="240" w:lineRule="auto"/>
        <w:ind w:left="900" w:hanging="420"/>
        <w:rPr>
          <w:noProof/>
          <w:sz w:val="18"/>
        </w:rPr>
      </w:pPr>
      <w:r w:rsidRPr="00387746">
        <w:rPr>
          <w:sz w:val="21"/>
          <w:szCs w:val="21"/>
        </w:rPr>
        <w:fldChar w:fldCharType="begin"/>
      </w:r>
      <w:r w:rsidRPr="00387746">
        <w:rPr>
          <w:sz w:val="21"/>
          <w:szCs w:val="21"/>
        </w:rPr>
        <w:instrText xml:space="preserve"> TOC \h \z \c "Figure" </w:instrText>
      </w:r>
      <w:r w:rsidRPr="00387746">
        <w:rPr>
          <w:sz w:val="21"/>
          <w:szCs w:val="21"/>
        </w:rPr>
        <w:fldChar w:fldCharType="separate"/>
      </w:r>
      <w:hyperlink w:anchor="_Toc325023992" w:history="1">
        <w:r w:rsidR="001C5D1B" w:rsidRPr="00387746">
          <w:rPr>
            <w:rStyle w:val="ac"/>
            <w:noProof/>
            <w:sz w:val="21"/>
          </w:rPr>
          <w:t>Figure 1 CSCW</w:t>
        </w:r>
        <w:r w:rsidR="001C5D1B" w:rsidRPr="00387746">
          <w:rPr>
            <w:rStyle w:val="ac"/>
            <w:rFonts w:hint="eastAsia"/>
            <w:noProof/>
            <w:sz w:val="21"/>
          </w:rPr>
          <w:t>矩阵</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2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10</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3993" w:history="1">
        <w:r w:rsidR="001C5D1B" w:rsidRPr="00387746">
          <w:rPr>
            <w:rStyle w:val="ac"/>
            <w:noProof/>
            <w:sz w:val="21"/>
          </w:rPr>
          <w:t xml:space="preserve">Figure 2 </w:t>
        </w:r>
        <w:r w:rsidR="001C5D1B" w:rsidRPr="00387746">
          <w:rPr>
            <w:rStyle w:val="ac"/>
            <w:rFonts w:hint="eastAsia"/>
            <w:noProof/>
            <w:sz w:val="21"/>
          </w:rPr>
          <w:t>瀑布模型</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3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12</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3994" w:history="1">
        <w:r w:rsidR="001C5D1B" w:rsidRPr="00387746">
          <w:rPr>
            <w:rStyle w:val="ac"/>
            <w:noProof/>
            <w:sz w:val="21"/>
          </w:rPr>
          <w:t xml:space="preserve">Figure 3 </w:t>
        </w:r>
        <w:r w:rsidR="001C5D1B" w:rsidRPr="00387746">
          <w:rPr>
            <w:rStyle w:val="ac"/>
            <w:rFonts w:hint="eastAsia"/>
            <w:noProof/>
            <w:sz w:val="21"/>
          </w:rPr>
          <w:t>并行工程开发模型</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4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12</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3995" w:history="1">
        <w:r w:rsidR="001C5D1B" w:rsidRPr="00387746">
          <w:rPr>
            <w:rStyle w:val="ac"/>
            <w:noProof/>
            <w:sz w:val="21"/>
          </w:rPr>
          <w:t xml:space="preserve">Figure 4 </w:t>
        </w:r>
        <w:r w:rsidR="001C5D1B" w:rsidRPr="00387746">
          <w:rPr>
            <w:rStyle w:val="ac"/>
            <w:rFonts w:hint="eastAsia"/>
            <w:noProof/>
            <w:sz w:val="21"/>
          </w:rPr>
          <w:t>协同设计要素</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5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14</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3996" w:history="1">
        <w:r w:rsidR="001C5D1B" w:rsidRPr="00387746">
          <w:rPr>
            <w:rStyle w:val="ac"/>
            <w:noProof/>
            <w:sz w:val="21"/>
          </w:rPr>
          <w:t xml:space="preserve">Figure 5 </w:t>
        </w:r>
        <w:r w:rsidR="001C5D1B" w:rsidRPr="00387746">
          <w:rPr>
            <w:rStyle w:val="ac"/>
            <w:rFonts w:hint="eastAsia"/>
            <w:noProof/>
            <w:sz w:val="21"/>
          </w:rPr>
          <w:t>一个协同设计场景</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6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19</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3997" w:history="1">
        <w:r w:rsidR="001C5D1B" w:rsidRPr="00387746">
          <w:rPr>
            <w:rStyle w:val="ac"/>
            <w:noProof/>
            <w:sz w:val="21"/>
          </w:rPr>
          <w:t xml:space="preserve">Figure 6 </w:t>
        </w:r>
        <w:r w:rsidR="001C5D1B" w:rsidRPr="00387746">
          <w:rPr>
            <w:rStyle w:val="ac"/>
            <w:rFonts w:hint="eastAsia"/>
            <w:noProof/>
            <w:sz w:val="21"/>
          </w:rPr>
          <w:t>协同设计工作流</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7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20</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3998" w:history="1">
        <w:r w:rsidR="001C5D1B" w:rsidRPr="00387746">
          <w:rPr>
            <w:rStyle w:val="ac"/>
            <w:noProof/>
            <w:sz w:val="21"/>
          </w:rPr>
          <w:t xml:space="preserve">Figure 7 </w:t>
        </w:r>
        <w:r w:rsidR="001C5D1B" w:rsidRPr="00387746">
          <w:rPr>
            <w:rStyle w:val="ac"/>
            <w:rFonts w:hint="eastAsia"/>
            <w:noProof/>
            <w:sz w:val="21"/>
          </w:rPr>
          <w:t>协同设计过程</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8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21</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3999" w:history="1">
        <w:r w:rsidR="001C5D1B" w:rsidRPr="00387746">
          <w:rPr>
            <w:rStyle w:val="ac"/>
            <w:noProof/>
            <w:sz w:val="21"/>
          </w:rPr>
          <w:t>Figure 8 EXPRESS</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3999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26</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0" w:history="1">
        <w:r w:rsidR="001C5D1B" w:rsidRPr="00387746">
          <w:rPr>
            <w:rStyle w:val="ac"/>
            <w:noProof/>
            <w:sz w:val="21"/>
          </w:rPr>
          <w:t xml:space="preserve">Figure 9 </w:t>
        </w:r>
        <w:r w:rsidR="001C5D1B" w:rsidRPr="00387746">
          <w:rPr>
            <w:rStyle w:val="ac"/>
            <w:rFonts w:hint="eastAsia"/>
            <w:noProof/>
            <w:sz w:val="21"/>
          </w:rPr>
          <w:t>协同设计中数据世系应用</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0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30</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1" w:history="1">
        <w:r w:rsidR="001C5D1B" w:rsidRPr="00387746">
          <w:rPr>
            <w:rStyle w:val="ac"/>
            <w:noProof/>
            <w:sz w:val="21"/>
          </w:rPr>
          <w:t xml:space="preserve">Figure 10 </w:t>
        </w:r>
        <w:r w:rsidR="001C5D1B" w:rsidRPr="00387746">
          <w:rPr>
            <w:rStyle w:val="ac"/>
            <w:rFonts w:hint="eastAsia"/>
            <w:noProof/>
            <w:sz w:val="21"/>
          </w:rPr>
          <w:t>数据的层次结构</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1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32</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2" w:history="1">
        <w:r w:rsidR="001C5D1B" w:rsidRPr="00387746">
          <w:rPr>
            <w:rStyle w:val="ac"/>
            <w:noProof/>
            <w:sz w:val="21"/>
          </w:rPr>
          <w:t xml:space="preserve">Figure 11 </w:t>
        </w:r>
        <w:r w:rsidR="001C5D1B" w:rsidRPr="00387746">
          <w:rPr>
            <w:rStyle w:val="ac"/>
            <w:rFonts w:hint="eastAsia"/>
            <w:noProof/>
            <w:sz w:val="21"/>
          </w:rPr>
          <w:t>模型层与实例层的关系</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2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33</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3" w:history="1">
        <w:r w:rsidR="001C5D1B" w:rsidRPr="00387746">
          <w:rPr>
            <w:rStyle w:val="ac"/>
            <w:noProof/>
            <w:sz w:val="21"/>
          </w:rPr>
          <w:t xml:space="preserve">Figure 12 </w:t>
        </w:r>
        <w:r w:rsidR="001C5D1B" w:rsidRPr="00387746">
          <w:rPr>
            <w:rStyle w:val="ac"/>
            <w:rFonts w:hint="eastAsia"/>
            <w:noProof/>
            <w:sz w:val="21"/>
          </w:rPr>
          <w:t>多版本任务的数据世系</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3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34</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4" w:history="1">
        <w:r w:rsidR="001C5D1B" w:rsidRPr="00387746">
          <w:rPr>
            <w:rStyle w:val="ac"/>
            <w:noProof/>
            <w:sz w:val="21"/>
          </w:rPr>
          <w:t xml:space="preserve">Figure 13 </w:t>
        </w:r>
        <w:r w:rsidR="001C5D1B" w:rsidRPr="00387746">
          <w:rPr>
            <w:rStyle w:val="ac"/>
            <w:rFonts w:hint="eastAsia"/>
            <w:noProof/>
            <w:sz w:val="21"/>
          </w:rPr>
          <w:t>一个简单的迭代</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4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36</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5" w:history="1">
        <w:r w:rsidR="001C5D1B" w:rsidRPr="00387746">
          <w:rPr>
            <w:rStyle w:val="ac"/>
            <w:noProof/>
            <w:sz w:val="21"/>
          </w:rPr>
          <w:t xml:space="preserve">Figure 14 </w:t>
        </w:r>
        <w:r w:rsidR="001C5D1B" w:rsidRPr="00387746">
          <w:rPr>
            <w:rStyle w:val="ac"/>
            <w:rFonts w:hint="eastAsia"/>
            <w:noProof/>
            <w:sz w:val="21"/>
          </w:rPr>
          <w:t>串行与并行迭代</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5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36</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6" w:history="1">
        <w:r w:rsidR="001C5D1B" w:rsidRPr="00387746">
          <w:rPr>
            <w:rStyle w:val="ac"/>
            <w:noProof/>
            <w:sz w:val="21"/>
          </w:rPr>
          <w:t xml:space="preserve">Figure 15 </w:t>
        </w:r>
        <w:r w:rsidR="001C5D1B" w:rsidRPr="00387746">
          <w:rPr>
            <w:rStyle w:val="ac"/>
            <w:rFonts w:hint="eastAsia"/>
            <w:noProof/>
            <w:sz w:val="21"/>
          </w:rPr>
          <w:t>多版本造成不一致</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6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38</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7" w:history="1">
        <w:r w:rsidR="001C5D1B" w:rsidRPr="00387746">
          <w:rPr>
            <w:rStyle w:val="ac"/>
            <w:noProof/>
            <w:sz w:val="21"/>
          </w:rPr>
          <w:t xml:space="preserve">Figure 16 </w:t>
        </w:r>
        <w:r w:rsidR="001C5D1B" w:rsidRPr="00387746">
          <w:rPr>
            <w:rStyle w:val="ac"/>
            <w:rFonts w:hint="eastAsia"/>
            <w:noProof/>
            <w:sz w:val="21"/>
          </w:rPr>
          <w:t>任务实例间的参数依赖</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7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40</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8" w:history="1">
        <w:r w:rsidR="001C5D1B" w:rsidRPr="00387746">
          <w:rPr>
            <w:rStyle w:val="ac"/>
            <w:noProof/>
            <w:sz w:val="21"/>
          </w:rPr>
          <w:t xml:space="preserve">Figure 17 </w:t>
        </w:r>
        <w:r w:rsidR="001C5D1B" w:rsidRPr="00387746">
          <w:rPr>
            <w:rStyle w:val="ac"/>
            <w:rFonts w:hint="eastAsia"/>
            <w:noProof/>
            <w:sz w:val="21"/>
          </w:rPr>
          <w:t>收集动态数据</w:t>
        </w:r>
        <w:r w:rsidR="001C5D1B" w:rsidRPr="00387746">
          <w:rPr>
            <w:rStyle w:val="ac"/>
            <w:noProof/>
            <w:sz w:val="21"/>
          </w:rPr>
          <w:t>-</w:t>
        </w:r>
        <w:r w:rsidR="001C5D1B" w:rsidRPr="00387746">
          <w:rPr>
            <w:rStyle w:val="ac"/>
            <w:rFonts w:hint="eastAsia"/>
            <w:noProof/>
            <w:sz w:val="21"/>
          </w:rPr>
          <w:t>记录</w:t>
        </w:r>
        <w:r w:rsidR="001C5D1B" w:rsidRPr="00387746">
          <w:rPr>
            <w:rStyle w:val="ac"/>
            <w:noProof/>
            <w:sz w:val="21"/>
          </w:rPr>
          <w:t>Ta</w:t>
        </w:r>
        <w:r w:rsidR="001C5D1B" w:rsidRPr="00387746">
          <w:rPr>
            <w:rStyle w:val="ac"/>
            <w:rFonts w:hint="eastAsia"/>
            <w:noProof/>
            <w:sz w:val="21"/>
          </w:rPr>
          <w:t>、</w:t>
        </w:r>
        <w:r w:rsidR="001C5D1B" w:rsidRPr="00387746">
          <w:rPr>
            <w:rStyle w:val="ac"/>
            <w:noProof/>
            <w:sz w:val="21"/>
          </w:rPr>
          <w:t>Tb</w:t>
        </w:r>
        <w:r w:rsidR="001C5D1B" w:rsidRPr="00387746">
          <w:rPr>
            <w:rStyle w:val="ac"/>
            <w:rFonts w:hint="eastAsia"/>
            <w:noProof/>
            <w:sz w:val="21"/>
          </w:rPr>
          <w:t>的依赖关系</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8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41</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09" w:history="1">
        <w:r w:rsidR="001C5D1B" w:rsidRPr="00387746">
          <w:rPr>
            <w:rStyle w:val="ac"/>
            <w:noProof/>
            <w:sz w:val="21"/>
          </w:rPr>
          <w:t xml:space="preserve">Figure 18 </w:t>
        </w:r>
        <w:r w:rsidR="001C5D1B" w:rsidRPr="00387746">
          <w:rPr>
            <w:rStyle w:val="ac"/>
            <w:rFonts w:hint="eastAsia"/>
            <w:noProof/>
            <w:sz w:val="21"/>
          </w:rPr>
          <w:t>参数管理用况</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09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45</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0" w:history="1">
        <w:r w:rsidR="001C5D1B" w:rsidRPr="00387746">
          <w:rPr>
            <w:rStyle w:val="ac"/>
            <w:noProof/>
            <w:sz w:val="21"/>
          </w:rPr>
          <w:t xml:space="preserve">Figure 19 </w:t>
        </w:r>
        <w:r w:rsidR="001C5D1B" w:rsidRPr="00387746">
          <w:rPr>
            <w:rStyle w:val="ac"/>
            <w:rFonts w:hint="eastAsia"/>
            <w:noProof/>
            <w:sz w:val="21"/>
          </w:rPr>
          <w:t>参数库</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0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48</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1" w:history="1">
        <w:r w:rsidR="001C5D1B" w:rsidRPr="00387746">
          <w:rPr>
            <w:rStyle w:val="ac"/>
            <w:noProof/>
            <w:sz w:val="21"/>
          </w:rPr>
          <w:t xml:space="preserve">Figure 20 </w:t>
        </w:r>
        <w:r w:rsidR="001C5D1B" w:rsidRPr="00387746">
          <w:rPr>
            <w:rStyle w:val="ac"/>
            <w:rFonts w:hint="eastAsia"/>
            <w:noProof/>
            <w:sz w:val="21"/>
          </w:rPr>
          <w:t>基于数据世系的参数管理框架</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1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49</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2" w:history="1">
        <w:r w:rsidR="001C5D1B" w:rsidRPr="00387746">
          <w:rPr>
            <w:rStyle w:val="ac"/>
            <w:noProof/>
            <w:sz w:val="21"/>
          </w:rPr>
          <w:t xml:space="preserve">Figure 21 </w:t>
        </w:r>
        <w:r w:rsidR="001C5D1B" w:rsidRPr="00387746">
          <w:rPr>
            <w:rStyle w:val="ac"/>
            <w:rFonts w:hint="eastAsia"/>
            <w:noProof/>
            <w:sz w:val="21"/>
          </w:rPr>
          <w:t>产品结构与参数关联</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2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1</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3" w:history="1">
        <w:r w:rsidR="001C5D1B" w:rsidRPr="00387746">
          <w:rPr>
            <w:rStyle w:val="ac"/>
            <w:noProof/>
            <w:sz w:val="21"/>
          </w:rPr>
          <w:t xml:space="preserve">Figure 22 </w:t>
        </w:r>
        <w:r w:rsidR="001C5D1B" w:rsidRPr="00387746">
          <w:rPr>
            <w:rStyle w:val="ac"/>
            <w:rFonts w:hint="eastAsia"/>
            <w:noProof/>
            <w:sz w:val="21"/>
          </w:rPr>
          <w:t>参数与任务关联</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3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2</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4" w:history="1">
        <w:r w:rsidR="001C5D1B" w:rsidRPr="00387746">
          <w:rPr>
            <w:rStyle w:val="ac"/>
            <w:noProof/>
            <w:sz w:val="21"/>
          </w:rPr>
          <w:t xml:space="preserve">Figure 23 </w:t>
        </w:r>
        <w:r w:rsidR="001C5D1B" w:rsidRPr="00387746">
          <w:rPr>
            <w:rStyle w:val="ac"/>
            <w:rFonts w:hint="eastAsia"/>
            <w:noProof/>
            <w:sz w:val="21"/>
          </w:rPr>
          <w:t>任务执行与审核</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4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3</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5" w:history="1">
        <w:r w:rsidR="001C5D1B" w:rsidRPr="00387746">
          <w:rPr>
            <w:rStyle w:val="ac"/>
            <w:noProof/>
            <w:sz w:val="21"/>
          </w:rPr>
          <w:t xml:space="preserve">Figure 24 </w:t>
        </w:r>
        <w:r w:rsidR="001C5D1B" w:rsidRPr="00387746">
          <w:rPr>
            <w:rStyle w:val="ac"/>
            <w:rFonts w:hint="eastAsia"/>
            <w:noProof/>
            <w:sz w:val="21"/>
          </w:rPr>
          <w:t>顺序图</w:t>
        </w:r>
        <w:r w:rsidR="001C5D1B" w:rsidRPr="00387746">
          <w:rPr>
            <w:rStyle w:val="ac"/>
            <w:noProof/>
            <w:sz w:val="21"/>
          </w:rPr>
          <w:t xml:space="preserve"> - </w:t>
        </w:r>
        <w:r w:rsidR="001C5D1B" w:rsidRPr="00387746">
          <w:rPr>
            <w:rStyle w:val="ac"/>
            <w:rFonts w:hint="eastAsia"/>
            <w:noProof/>
            <w:sz w:val="21"/>
          </w:rPr>
          <w:t>流程动态数据收集</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5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5</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6" w:history="1">
        <w:r w:rsidR="001C5D1B" w:rsidRPr="00387746">
          <w:rPr>
            <w:rStyle w:val="ac"/>
            <w:noProof/>
            <w:sz w:val="21"/>
          </w:rPr>
          <w:t>Figure 25</w:t>
        </w:r>
        <w:r w:rsidR="001C5D1B" w:rsidRPr="00387746">
          <w:rPr>
            <w:rStyle w:val="ac"/>
            <w:rFonts w:hint="eastAsia"/>
            <w:noProof/>
            <w:sz w:val="21"/>
          </w:rPr>
          <w:t>里程碑与参数批次</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6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6</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7" w:history="1">
        <w:r w:rsidR="001C5D1B" w:rsidRPr="00387746">
          <w:rPr>
            <w:rStyle w:val="ac"/>
            <w:noProof/>
            <w:sz w:val="21"/>
          </w:rPr>
          <w:t xml:space="preserve">Figure 26 </w:t>
        </w:r>
        <w:r w:rsidR="001C5D1B" w:rsidRPr="00387746">
          <w:rPr>
            <w:rStyle w:val="ac"/>
            <w:rFonts w:hint="eastAsia"/>
            <w:noProof/>
            <w:sz w:val="21"/>
          </w:rPr>
          <w:t>导出参数批次</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7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8</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8" w:history="1">
        <w:r w:rsidR="001C5D1B" w:rsidRPr="00387746">
          <w:rPr>
            <w:rStyle w:val="ac"/>
            <w:noProof/>
            <w:sz w:val="21"/>
          </w:rPr>
          <w:t>Figure 27</w:t>
        </w:r>
        <w:r w:rsidR="001C5D1B" w:rsidRPr="00387746">
          <w:rPr>
            <w:rStyle w:val="ac"/>
            <w:rFonts w:hint="eastAsia"/>
            <w:noProof/>
            <w:sz w:val="21"/>
          </w:rPr>
          <w:t>类图</w:t>
        </w:r>
        <w:r w:rsidR="001C5D1B" w:rsidRPr="00387746">
          <w:rPr>
            <w:rStyle w:val="ac"/>
            <w:noProof/>
            <w:sz w:val="21"/>
          </w:rPr>
          <w:t>-</w:t>
        </w:r>
        <w:r w:rsidR="001C5D1B" w:rsidRPr="00387746">
          <w:rPr>
            <w:rStyle w:val="ac"/>
            <w:rFonts w:hint="eastAsia"/>
            <w:noProof/>
            <w:sz w:val="21"/>
          </w:rPr>
          <w:t>参数管理工具</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8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9</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19" w:history="1">
        <w:r w:rsidR="001C5D1B" w:rsidRPr="00387746">
          <w:rPr>
            <w:rStyle w:val="ac"/>
            <w:noProof/>
            <w:sz w:val="21"/>
          </w:rPr>
          <w:t>Figure 28</w:t>
        </w:r>
        <w:r w:rsidR="001C5D1B" w:rsidRPr="00387746">
          <w:rPr>
            <w:rStyle w:val="ac"/>
            <w:rFonts w:hint="eastAsia"/>
            <w:noProof/>
            <w:sz w:val="21"/>
          </w:rPr>
          <w:t>任务实例之间参数依赖</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19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59</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20" w:history="1">
        <w:r w:rsidR="001C5D1B" w:rsidRPr="00387746">
          <w:rPr>
            <w:rStyle w:val="ac"/>
            <w:noProof/>
            <w:sz w:val="21"/>
          </w:rPr>
          <w:t>Figure 29</w:t>
        </w:r>
        <w:r w:rsidR="001C5D1B" w:rsidRPr="00387746">
          <w:rPr>
            <w:rStyle w:val="ac"/>
            <w:rFonts w:hint="eastAsia"/>
            <w:noProof/>
            <w:sz w:val="21"/>
          </w:rPr>
          <w:t>参数管理工具主要功能模块的设计</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20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60</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21" w:history="1">
        <w:r w:rsidR="001C5D1B" w:rsidRPr="00387746">
          <w:rPr>
            <w:rStyle w:val="ac"/>
            <w:noProof/>
            <w:sz w:val="21"/>
          </w:rPr>
          <w:t xml:space="preserve">Figure 30 </w:t>
        </w:r>
        <w:r w:rsidR="001C5D1B" w:rsidRPr="00387746">
          <w:rPr>
            <w:rStyle w:val="ac"/>
            <w:rFonts w:hint="eastAsia"/>
            <w:noProof/>
            <w:sz w:val="21"/>
          </w:rPr>
          <w:t>顺序图</w:t>
        </w:r>
        <w:r w:rsidR="001C5D1B" w:rsidRPr="00387746">
          <w:rPr>
            <w:rStyle w:val="ac"/>
            <w:noProof/>
            <w:sz w:val="21"/>
          </w:rPr>
          <w:t xml:space="preserve"> </w:t>
        </w:r>
        <w:r w:rsidR="001C5D1B" w:rsidRPr="00387746">
          <w:rPr>
            <w:rStyle w:val="ac"/>
            <w:rFonts w:hint="eastAsia"/>
            <w:noProof/>
            <w:sz w:val="21"/>
          </w:rPr>
          <w:t>参数定义与绑定任务</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21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61</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22" w:history="1">
        <w:r w:rsidR="001C5D1B" w:rsidRPr="00387746">
          <w:rPr>
            <w:rStyle w:val="ac"/>
            <w:noProof/>
            <w:sz w:val="21"/>
          </w:rPr>
          <w:t xml:space="preserve">Figure 31 </w:t>
        </w:r>
        <w:r w:rsidR="001C5D1B" w:rsidRPr="00387746">
          <w:rPr>
            <w:rStyle w:val="ac"/>
            <w:rFonts w:hint="eastAsia"/>
            <w:noProof/>
            <w:sz w:val="21"/>
          </w:rPr>
          <w:t>活动图</w:t>
        </w:r>
        <w:r w:rsidR="001C5D1B" w:rsidRPr="00387746">
          <w:rPr>
            <w:rStyle w:val="ac"/>
            <w:noProof/>
            <w:sz w:val="21"/>
          </w:rPr>
          <w:t xml:space="preserve"> </w:t>
        </w:r>
        <w:r w:rsidR="001C5D1B" w:rsidRPr="00387746">
          <w:rPr>
            <w:rStyle w:val="ac"/>
            <w:rFonts w:hint="eastAsia"/>
            <w:noProof/>
            <w:sz w:val="21"/>
          </w:rPr>
          <w:t>一致性保障</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22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62</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23" w:history="1">
        <w:r w:rsidR="001C5D1B" w:rsidRPr="00387746">
          <w:rPr>
            <w:rStyle w:val="ac"/>
            <w:noProof/>
            <w:sz w:val="21"/>
          </w:rPr>
          <w:t xml:space="preserve">Figure 32 </w:t>
        </w:r>
        <w:r w:rsidR="001C5D1B" w:rsidRPr="00387746">
          <w:rPr>
            <w:rStyle w:val="ac"/>
            <w:rFonts w:hint="eastAsia"/>
            <w:noProof/>
            <w:sz w:val="21"/>
          </w:rPr>
          <w:t>用户界面</w:t>
        </w:r>
        <w:r w:rsidR="001C5D1B" w:rsidRPr="00387746">
          <w:rPr>
            <w:rStyle w:val="ac"/>
            <w:noProof/>
            <w:sz w:val="21"/>
          </w:rPr>
          <w:t xml:space="preserve"> </w:t>
        </w:r>
        <w:r w:rsidR="001C5D1B" w:rsidRPr="00387746">
          <w:rPr>
            <w:rStyle w:val="ac"/>
            <w:rFonts w:hint="eastAsia"/>
            <w:noProof/>
            <w:sz w:val="21"/>
          </w:rPr>
          <w:t>参数定义</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23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63</w:t>
        </w:r>
        <w:r w:rsidR="001C5D1B" w:rsidRPr="00387746">
          <w:rPr>
            <w:noProof/>
            <w:webHidden/>
            <w:sz w:val="21"/>
          </w:rPr>
          <w:fldChar w:fldCharType="end"/>
        </w:r>
      </w:hyperlink>
    </w:p>
    <w:p w:rsidR="001C5D1B" w:rsidRPr="00387746" w:rsidRDefault="00717BFD" w:rsidP="002D67CE">
      <w:pPr>
        <w:pStyle w:val="ae"/>
        <w:tabs>
          <w:tab w:val="right" w:leader="dot" w:pos="8296"/>
        </w:tabs>
        <w:spacing w:line="240" w:lineRule="auto"/>
        <w:ind w:left="960" w:hanging="480"/>
        <w:rPr>
          <w:noProof/>
          <w:sz w:val="18"/>
        </w:rPr>
      </w:pPr>
      <w:hyperlink w:anchor="_Toc325024024" w:history="1">
        <w:r w:rsidR="001C5D1B" w:rsidRPr="00387746">
          <w:rPr>
            <w:rStyle w:val="ac"/>
            <w:noProof/>
            <w:sz w:val="21"/>
          </w:rPr>
          <w:t>Figure 33</w:t>
        </w:r>
        <w:r w:rsidR="001C5D1B" w:rsidRPr="00387746">
          <w:rPr>
            <w:rStyle w:val="ac"/>
            <w:rFonts w:hint="eastAsia"/>
            <w:noProof/>
            <w:sz w:val="21"/>
          </w:rPr>
          <w:t>用户界面</w:t>
        </w:r>
        <w:r w:rsidR="001C5D1B" w:rsidRPr="00387746">
          <w:rPr>
            <w:rStyle w:val="ac"/>
            <w:noProof/>
            <w:sz w:val="21"/>
          </w:rPr>
          <w:t xml:space="preserve"> </w:t>
        </w:r>
        <w:r w:rsidR="001C5D1B" w:rsidRPr="00387746">
          <w:rPr>
            <w:rStyle w:val="ac"/>
            <w:rFonts w:hint="eastAsia"/>
            <w:noProof/>
            <w:sz w:val="21"/>
          </w:rPr>
          <w:t>查看任务执行历史</w:t>
        </w:r>
        <w:r w:rsidR="001C5D1B" w:rsidRPr="00387746">
          <w:rPr>
            <w:noProof/>
            <w:webHidden/>
            <w:sz w:val="21"/>
          </w:rPr>
          <w:tab/>
        </w:r>
        <w:r w:rsidR="001C5D1B" w:rsidRPr="00387746">
          <w:rPr>
            <w:noProof/>
            <w:webHidden/>
            <w:sz w:val="21"/>
          </w:rPr>
          <w:fldChar w:fldCharType="begin"/>
        </w:r>
        <w:r w:rsidR="001C5D1B" w:rsidRPr="00387746">
          <w:rPr>
            <w:noProof/>
            <w:webHidden/>
            <w:sz w:val="21"/>
          </w:rPr>
          <w:instrText xml:space="preserve"> PAGEREF _Toc325024024 \h </w:instrText>
        </w:r>
        <w:r w:rsidR="001C5D1B" w:rsidRPr="00387746">
          <w:rPr>
            <w:noProof/>
            <w:webHidden/>
            <w:sz w:val="21"/>
          </w:rPr>
        </w:r>
        <w:r w:rsidR="001C5D1B" w:rsidRPr="00387746">
          <w:rPr>
            <w:noProof/>
            <w:webHidden/>
            <w:sz w:val="21"/>
          </w:rPr>
          <w:fldChar w:fldCharType="separate"/>
        </w:r>
        <w:r w:rsidR="001C5D1B" w:rsidRPr="00387746">
          <w:rPr>
            <w:noProof/>
            <w:webHidden/>
            <w:sz w:val="21"/>
          </w:rPr>
          <w:t>64</w:t>
        </w:r>
        <w:r w:rsidR="001C5D1B" w:rsidRPr="00387746">
          <w:rPr>
            <w:noProof/>
            <w:webHidden/>
            <w:sz w:val="21"/>
          </w:rPr>
          <w:fldChar w:fldCharType="end"/>
        </w:r>
      </w:hyperlink>
    </w:p>
    <w:p w:rsidR="00D825F4" w:rsidRDefault="00D825F4" w:rsidP="00387746">
      <w:pPr>
        <w:pStyle w:val="ae"/>
        <w:tabs>
          <w:tab w:val="right" w:leader="dot" w:pos="8296"/>
        </w:tabs>
        <w:spacing w:line="240" w:lineRule="auto"/>
        <w:ind w:left="900" w:hanging="420"/>
        <w:rPr>
          <w:rFonts w:ascii="Cambria" w:hAnsi="Cambria"/>
          <w:sz w:val="30"/>
          <w:szCs w:val="30"/>
        </w:rPr>
      </w:pPr>
      <w:r w:rsidRPr="00387746">
        <w:rPr>
          <w:sz w:val="21"/>
          <w:szCs w:val="21"/>
        </w:rPr>
        <w:fldChar w:fldCharType="end"/>
      </w:r>
    </w:p>
    <w:p w:rsidR="00D03855" w:rsidRDefault="00D03855">
      <w:pPr>
        <w:widowControl/>
        <w:spacing w:line="240" w:lineRule="auto"/>
        <w:jc w:val="left"/>
        <w:rPr>
          <w:rFonts w:ascii="Cambria" w:hAnsi="Cambria"/>
          <w:sz w:val="30"/>
          <w:szCs w:val="30"/>
        </w:rPr>
      </w:pPr>
      <w:r>
        <w:rPr>
          <w:rFonts w:ascii="Cambria" w:hAnsi="Cambria"/>
          <w:sz w:val="30"/>
          <w:szCs w:val="30"/>
        </w:rPr>
        <w:br w:type="page"/>
      </w:r>
    </w:p>
    <w:p w:rsidR="00D03855" w:rsidRDefault="00D03855" w:rsidP="004F2E6C">
      <w:pPr>
        <w:pStyle w:val="1"/>
        <w:numPr>
          <w:ilvl w:val="0"/>
          <w:numId w:val="0"/>
        </w:numPr>
        <w:ind w:left="425" w:hanging="425"/>
      </w:pPr>
      <w:bookmarkStart w:id="2" w:name="_Toc325040169"/>
      <w:bookmarkStart w:id="3" w:name="_Toc325040471"/>
      <w:r>
        <w:rPr>
          <w:rFonts w:hint="eastAsia"/>
        </w:rPr>
        <w:lastRenderedPageBreak/>
        <w:t>摘要</w:t>
      </w:r>
      <w:bookmarkEnd w:id="2"/>
      <w:bookmarkEnd w:id="3"/>
    </w:p>
    <w:p w:rsidR="001552D1" w:rsidRDefault="00161D29" w:rsidP="006C7D71">
      <w:pPr>
        <w:ind w:firstLineChars="198" w:firstLine="475"/>
        <w:rPr>
          <w:szCs w:val="21"/>
        </w:rPr>
      </w:pPr>
      <w:r>
        <w:rPr>
          <w:rFonts w:hint="eastAsia"/>
          <w:szCs w:val="21"/>
        </w:rPr>
        <w:t>跨学科协同设计规模大、过程复杂，参与人员很多而且来自不同部门</w:t>
      </w:r>
      <w:r w:rsidR="00C02B06">
        <w:rPr>
          <w:rFonts w:hint="eastAsia"/>
          <w:szCs w:val="21"/>
        </w:rPr>
        <w:t>并且需要密切的协作</w:t>
      </w:r>
      <w:r>
        <w:rPr>
          <w:rFonts w:hint="eastAsia"/>
          <w:szCs w:val="21"/>
        </w:rPr>
        <w:t>，这使得协同设计具有很高的复杂性。在这样大型复杂的项目中，设计过程产生大量数据。如何对这些数据实施有效的管理，是当前协同设计研究者们面临的一个重要问题</w:t>
      </w:r>
      <w:r w:rsidR="001C7073">
        <w:rPr>
          <w:rFonts w:hint="eastAsia"/>
          <w:szCs w:val="21"/>
        </w:rPr>
        <w:t>。一方面，本文对协同设计中的数据管理进行了研究，了解到大量数据管理的复杂性，以及流程中任务实例和参数的多版本特点；针对这些数据管理的需要，我们设计了一套基于数据世系的协同设计数据管理框架。另一方面，协同设计流程中的并行性、迭代性导致数据不一致的问题，这在很大程度上影响了协同设计的效率；本文也对此提出了相应的数据一致性检测算法和机制。</w:t>
      </w:r>
      <w:r w:rsidR="0004750C">
        <w:rPr>
          <w:rFonts w:hint="eastAsia"/>
          <w:szCs w:val="21"/>
        </w:rPr>
        <w:t>最后，我们还在协同设计平台中对这些管理方案进行了实现，达到了预期的效果。</w:t>
      </w:r>
    </w:p>
    <w:p w:rsidR="00716E7B" w:rsidRDefault="0004750C" w:rsidP="006C7D71">
      <w:pPr>
        <w:ind w:firstLineChars="198" w:firstLine="475"/>
        <w:rPr>
          <w:szCs w:val="21"/>
        </w:rPr>
      </w:pPr>
      <w:r>
        <w:rPr>
          <w:rFonts w:hint="eastAsia"/>
          <w:szCs w:val="21"/>
        </w:rPr>
        <w:t>论文的</w:t>
      </w:r>
      <w:r w:rsidR="00167C5F">
        <w:rPr>
          <w:rFonts w:hint="eastAsia"/>
          <w:szCs w:val="21"/>
        </w:rPr>
        <w:t>第一章介绍了协同设计的概念以及本文的研究背景——协同设计中的数据管理，并提出了数据管理的需求和其中存在的问题</w:t>
      </w:r>
      <w:r>
        <w:rPr>
          <w:rFonts w:hint="eastAsia"/>
          <w:szCs w:val="21"/>
        </w:rPr>
        <w:t>。</w:t>
      </w:r>
      <w:r w:rsidR="00167C5F">
        <w:rPr>
          <w:rFonts w:hint="eastAsia"/>
          <w:szCs w:val="21"/>
        </w:rPr>
        <w:t>第二章</w:t>
      </w:r>
      <w:r w:rsidR="005D0F58">
        <w:rPr>
          <w:rFonts w:hint="eastAsia"/>
          <w:szCs w:val="21"/>
        </w:rPr>
        <w:t>描述了当前协同设计支持环境的研究现状、计算机辅助工具之间的数据交换以及数据世系相关的研究。第三章提研究了协同设计中数据世系的概念，并以此为基础提出了一个管理方案。第四章对协同设计中数据一致性问题进行了介绍并设计了一致性检测算法。第五章详细描述了基于数据世系的数据管理框架和</w:t>
      </w:r>
      <w:r w:rsidR="00CC0E09">
        <w:rPr>
          <w:rFonts w:hint="eastAsia"/>
          <w:szCs w:val="21"/>
        </w:rPr>
        <w:t>具体设计，并介绍了基于</w:t>
      </w:r>
      <w:r w:rsidR="00CC0E09">
        <w:rPr>
          <w:rFonts w:hint="eastAsia"/>
          <w:szCs w:val="21"/>
        </w:rPr>
        <w:t>J2EE</w:t>
      </w:r>
      <w:r w:rsidR="00CC0E09">
        <w:rPr>
          <w:rFonts w:hint="eastAsia"/>
          <w:szCs w:val="21"/>
        </w:rPr>
        <w:t>框架的参数管理工具的实现。最后第六章是对本文工作的总结以及对下一步工作的设想。</w:t>
      </w:r>
    </w:p>
    <w:p w:rsidR="00D03855" w:rsidRPr="00167C5F" w:rsidRDefault="00D03855" w:rsidP="006C7D71">
      <w:pPr>
        <w:ind w:firstLineChars="198" w:firstLine="475"/>
        <w:rPr>
          <w:szCs w:val="21"/>
        </w:rPr>
      </w:pPr>
    </w:p>
    <w:p w:rsidR="009B582B" w:rsidRDefault="00E63B77" w:rsidP="00E63B77">
      <w:pPr>
        <w:rPr>
          <w:szCs w:val="21"/>
        </w:rPr>
      </w:pPr>
      <w:r>
        <w:rPr>
          <w:rFonts w:hint="eastAsia"/>
          <w:szCs w:val="21"/>
        </w:rPr>
        <w:t>关键词：</w:t>
      </w:r>
    </w:p>
    <w:p w:rsidR="00E63B77" w:rsidRDefault="00587A05" w:rsidP="006C7D71">
      <w:pPr>
        <w:ind w:firstLineChars="198" w:firstLine="475"/>
        <w:rPr>
          <w:szCs w:val="21"/>
        </w:rPr>
      </w:pPr>
      <w:r>
        <w:rPr>
          <w:rFonts w:hint="eastAsia"/>
          <w:szCs w:val="21"/>
        </w:rPr>
        <w:t>协同设计，参数</w:t>
      </w:r>
      <w:r w:rsidR="00E63B77">
        <w:rPr>
          <w:rFonts w:hint="eastAsia"/>
          <w:szCs w:val="21"/>
        </w:rPr>
        <w:t>管理，参数，一致性，工作流</w:t>
      </w:r>
    </w:p>
    <w:p w:rsidR="00E63B77" w:rsidRDefault="00E63B77" w:rsidP="006C7D71">
      <w:pPr>
        <w:ind w:firstLineChars="198" w:firstLine="475"/>
        <w:rPr>
          <w:szCs w:val="21"/>
        </w:rPr>
      </w:pPr>
    </w:p>
    <w:p w:rsidR="00503E8C" w:rsidRDefault="00503E8C">
      <w:pPr>
        <w:widowControl/>
        <w:spacing w:line="240" w:lineRule="auto"/>
        <w:jc w:val="left"/>
        <w:rPr>
          <w:b/>
          <w:bCs/>
          <w:kern w:val="44"/>
          <w:sz w:val="44"/>
          <w:szCs w:val="44"/>
        </w:rPr>
      </w:pPr>
      <w:r>
        <w:br w:type="page"/>
      </w:r>
    </w:p>
    <w:p w:rsidR="00893ACC" w:rsidRPr="009E5C83" w:rsidRDefault="00893ACC" w:rsidP="004F2E6C">
      <w:pPr>
        <w:pStyle w:val="1"/>
        <w:numPr>
          <w:ilvl w:val="0"/>
          <w:numId w:val="0"/>
        </w:numPr>
        <w:ind w:left="425" w:hanging="425"/>
        <w:rPr>
          <w:rFonts w:ascii="Arial" w:hAnsi="Arial" w:cs="Arial"/>
        </w:rPr>
      </w:pPr>
      <w:bookmarkStart w:id="4" w:name="_Toc325040170"/>
      <w:bookmarkStart w:id="5" w:name="_Toc325040472"/>
      <w:r w:rsidRPr="009E5C83">
        <w:rPr>
          <w:rFonts w:ascii="Arial" w:hAnsi="Arial" w:cs="Arial"/>
        </w:rPr>
        <w:lastRenderedPageBreak/>
        <w:t>Abstract</w:t>
      </w:r>
      <w:bookmarkEnd w:id="4"/>
      <w:bookmarkEnd w:id="5"/>
    </w:p>
    <w:p w:rsidR="00EF6EE2" w:rsidRPr="009E5C83" w:rsidRDefault="00C02B06" w:rsidP="00C16D0F">
      <w:pPr>
        <w:ind w:firstLineChars="198" w:firstLine="475"/>
        <w:rPr>
          <w:rFonts w:ascii="Arial" w:hAnsi="Arial" w:cs="Arial"/>
          <w:szCs w:val="21"/>
        </w:rPr>
      </w:pPr>
      <w:r w:rsidRPr="009E5C83">
        <w:rPr>
          <w:rFonts w:ascii="Arial" w:hAnsi="Arial" w:cs="Arial"/>
          <w:szCs w:val="21"/>
        </w:rPr>
        <w:t xml:space="preserve">Computer-Supported-Collaborative-Design is large-scaled and complicated, with its high complexity coming from the fact that designers from different places need close cooperation. In these large and complex projects, the design process always produces large quantity of data. It is a significant problem how to effectively manage and use these data. We explore specific problems that exist in data management and come up with some solutions. On the one hand, in the collaborative-design workflow system, tasks and parameters have multiple versions so it is hard to trace design process and data flow; this paper describes a data-provenance based scheme for </w:t>
      </w:r>
      <w:r w:rsidR="00A175D3" w:rsidRPr="009E5C83">
        <w:rPr>
          <w:rFonts w:ascii="Arial" w:hAnsi="Arial" w:cs="Arial"/>
          <w:szCs w:val="21"/>
        </w:rPr>
        <w:t>data management in collaborative design. On the other hand, the parallelism and iteration of collaborative design process lead to the data inconsistency problem, which affects the efficiency of design; this paper provides a set of scheme and algorithm for this serious problem. In the end, we implement our scheme and design in a collaborative design platform, which shows that our solutions are effective.</w:t>
      </w:r>
    </w:p>
    <w:p w:rsidR="00587A05" w:rsidRPr="009E5C83" w:rsidRDefault="00C16D0F" w:rsidP="00587A05">
      <w:pPr>
        <w:ind w:firstLineChars="198" w:firstLine="475"/>
        <w:rPr>
          <w:rFonts w:ascii="Arial" w:hAnsi="Arial" w:cs="Arial"/>
          <w:szCs w:val="21"/>
        </w:rPr>
      </w:pPr>
      <w:r w:rsidRPr="009E5C83">
        <w:rPr>
          <w:rFonts w:ascii="Arial" w:hAnsi="Arial" w:cs="Arial"/>
          <w:szCs w:val="21"/>
        </w:rPr>
        <w:t xml:space="preserve">The first chapter of this paper briefly introduces research background for data management in collaborative design systems, as well as the concept of CSCD and its history. The second chapter describes research about CSCD-environment, data exchange among CAx tools, and data provenance. Chapter 3 comes up with a model of data provenance in the field of collaborative design. Chapter 4 discusses the problem of data-consistency in CSCD and presents some algorithms for its solution. </w:t>
      </w:r>
      <w:r w:rsidR="008C60BA" w:rsidRPr="009E5C83">
        <w:rPr>
          <w:rFonts w:ascii="Arial" w:hAnsi="Arial" w:cs="Arial"/>
          <w:szCs w:val="21"/>
        </w:rPr>
        <w:t xml:space="preserve">Chapter 5 </w:t>
      </w:r>
      <w:r w:rsidR="008B1CDE" w:rsidRPr="009E5C83">
        <w:rPr>
          <w:rFonts w:ascii="Arial" w:hAnsi="Arial" w:cs="Arial"/>
          <w:szCs w:val="21"/>
        </w:rPr>
        <w:t>describes the data-provenance based scheme and design for data management in CSCD in details</w:t>
      </w:r>
      <w:r w:rsidR="008C60BA" w:rsidRPr="009E5C83">
        <w:rPr>
          <w:rFonts w:ascii="Arial" w:hAnsi="Arial" w:cs="Arial"/>
          <w:szCs w:val="21"/>
        </w:rPr>
        <w:t xml:space="preserve">. </w:t>
      </w:r>
      <w:r w:rsidR="00587A05" w:rsidRPr="009E5C83">
        <w:rPr>
          <w:rFonts w:ascii="Arial" w:hAnsi="Arial" w:cs="Arial"/>
          <w:szCs w:val="21"/>
        </w:rPr>
        <w:t>In the end</w:t>
      </w:r>
      <w:r w:rsidRPr="009E5C83">
        <w:rPr>
          <w:rFonts w:ascii="Arial" w:hAnsi="Arial" w:cs="Arial"/>
          <w:szCs w:val="21"/>
        </w:rPr>
        <w:t>ing Chapter 6</w:t>
      </w:r>
      <w:r w:rsidR="00587A05" w:rsidRPr="009E5C83">
        <w:rPr>
          <w:rFonts w:ascii="Arial" w:hAnsi="Arial" w:cs="Arial"/>
          <w:szCs w:val="21"/>
        </w:rPr>
        <w:t>, I make a summary to my work done and a short discuss about my possible future work.</w:t>
      </w:r>
    </w:p>
    <w:p w:rsidR="00587A05" w:rsidRPr="009E5C83" w:rsidRDefault="00587A05" w:rsidP="00587A05">
      <w:pPr>
        <w:ind w:left="475"/>
        <w:rPr>
          <w:rFonts w:ascii="Arial" w:hAnsi="Arial" w:cs="Arial"/>
          <w:szCs w:val="21"/>
        </w:rPr>
      </w:pPr>
    </w:p>
    <w:p w:rsidR="00587A05" w:rsidRPr="009E5C83" w:rsidRDefault="00587A05" w:rsidP="00587A05">
      <w:pPr>
        <w:rPr>
          <w:rFonts w:ascii="Arial" w:hAnsi="Arial" w:cs="Arial"/>
          <w:szCs w:val="21"/>
        </w:rPr>
      </w:pPr>
      <w:r w:rsidRPr="009E5C83">
        <w:rPr>
          <w:rFonts w:ascii="Arial" w:hAnsi="Arial" w:cs="Arial"/>
          <w:szCs w:val="21"/>
        </w:rPr>
        <w:t>Key Word:</w:t>
      </w:r>
    </w:p>
    <w:p w:rsidR="00587A05" w:rsidRPr="009E5C83" w:rsidRDefault="00587A05" w:rsidP="00587A05">
      <w:pPr>
        <w:ind w:left="475"/>
        <w:rPr>
          <w:rFonts w:ascii="Arial" w:hAnsi="Arial" w:cs="Arial"/>
          <w:szCs w:val="21"/>
        </w:rPr>
      </w:pPr>
      <w:r w:rsidRPr="009E5C83">
        <w:rPr>
          <w:rFonts w:ascii="Arial" w:hAnsi="Arial" w:cs="Arial"/>
          <w:szCs w:val="21"/>
        </w:rPr>
        <w:t>Collaborative Design, Parameter Management, Data Consistency, Workflow</w:t>
      </w:r>
    </w:p>
    <w:p w:rsidR="00893ACC" w:rsidRPr="006C7D71" w:rsidRDefault="00893ACC" w:rsidP="006C7D71">
      <w:pPr>
        <w:ind w:firstLineChars="198" w:firstLine="475"/>
        <w:rPr>
          <w:szCs w:val="21"/>
        </w:rPr>
      </w:pPr>
    </w:p>
    <w:p w:rsidR="00653409" w:rsidRDefault="00653409" w:rsidP="0026209D">
      <w:pPr>
        <w:widowControl/>
        <w:spacing w:line="240" w:lineRule="auto"/>
        <w:ind w:firstLine="594"/>
        <w:jc w:val="left"/>
        <w:rPr>
          <w:rFonts w:ascii="Cambria" w:hAnsi="Cambria"/>
          <w:sz w:val="30"/>
          <w:szCs w:val="30"/>
        </w:rPr>
      </w:pPr>
      <w:r>
        <w:rPr>
          <w:rFonts w:ascii="Cambria" w:hAnsi="Cambria"/>
          <w:sz w:val="30"/>
          <w:szCs w:val="30"/>
        </w:rPr>
        <w:br w:type="page"/>
      </w:r>
    </w:p>
    <w:p w:rsidR="00E027CE" w:rsidRDefault="009A4265" w:rsidP="004F2E6C">
      <w:pPr>
        <w:pStyle w:val="1"/>
      </w:pPr>
      <w:bookmarkStart w:id="6" w:name="_Toc325040171"/>
      <w:bookmarkStart w:id="7" w:name="_Toc325040473"/>
      <w:r>
        <w:rPr>
          <w:rFonts w:hint="eastAsia"/>
        </w:rPr>
        <w:lastRenderedPageBreak/>
        <w:t>引言</w:t>
      </w:r>
      <w:bookmarkEnd w:id="6"/>
      <w:bookmarkEnd w:id="7"/>
    </w:p>
    <w:p w:rsidR="00464DAA" w:rsidRDefault="00464DAA" w:rsidP="00B54705">
      <w:pPr>
        <w:pStyle w:val="2"/>
        <w:spacing w:before="200" w:after="200"/>
      </w:pPr>
      <w:bookmarkStart w:id="8" w:name="_Toc325040172"/>
      <w:bookmarkStart w:id="9" w:name="_Toc325040474"/>
      <w:bookmarkStart w:id="10" w:name="_Toc314023824"/>
      <w:bookmarkStart w:id="11" w:name="_Toc313868178"/>
      <w:r>
        <w:rPr>
          <w:rFonts w:hint="eastAsia"/>
        </w:rPr>
        <w:t>研究背景</w:t>
      </w:r>
      <w:bookmarkEnd w:id="8"/>
      <w:bookmarkEnd w:id="9"/>
    </w:p>
    <w:p w:rsidR="00A03B9C" w:rsidRDefault="00A03B9C" w:rsidP="00C94A0A">
      <w:pPr>
        <w:ind w:firstLineChars="198" w:firstLine="475"/>
      </w:pPr>
      <w:r>
        <w:rPr>
          <w:rFonts w:hint="eastAsia"/>
        </w:rPr>
        <w:t>计算机支持的协同设计中</w:t>
      </w:r>
      <w:r w:rsidR="00DE3454">
        <w:rPr>
          <w:rFonts w:hint="eastAsia"/>
        </w:rPr>
        <w:t>，一个重要的问题是如何处理设计过程中需要的大量数据。比如，</w:t>
      </w:r>
      <w:r>
        <w:rPr>
          <w:rFonts w:hint="eastAsia"/>
        </w:rPr>
        <w:t>设计人员会使用大量的设计资源，这些资源可能以文件、</w:t>
      </w:r>
      <w:r w:rsidR="00DE3454">
        <w:rPr>
          <w:rFonts w:hint="eastAsia"/>
        </w:rPr>
        <w:t>图纸、多媒体等形式存在；再如，</w:t>
      </w:r>
      <w:r>
        <w:rPr>
          <w:rFonts w:hint="eastAsia"/>
        </w:rPr>
        <w:t>大量</w:t>
      </w:r>
      <w:r w:rsidR="00DE3454">
        <w:rPr>
          <w:rFonts w:hint="eastAsia"/>
        </w:rPr>
        <w:t>的过程数据会随着设计流程的进行而产生，这些过程数据是设计过程的蹭结果，具有多版本、多方案等特点，数量巨大且成分复杂。</w:t>
      </w:r>
      <w:r w:rsidR="00113FB2">
        <w:rPr>
          <w:rFonts w:hint="eastAsia"/>
        </w:rPr>
        <w:t>如何利用计算机技术对这些数据实施有效的管理，是当前协同设计研究的一大重点。</w:t>
      </w:r>
    </w:p>
    <w:p w:rsidR="00D578DF" w:rsidRDefault="00D55EBC" w:rsidP="00C94A0A">
      <w:pPr>
        <w:ind w:firstLineChars="198" w:firstLine="475"/>
      </w:pPr>
      <w:r>
        <w:rPr>
          <w:rFonts w:hint="eastAsia"/>
        </w:rPr>
        <w:t>对于协同设计中的文档、图纸等静态资源，一般只需要以一定的形式将其组织并存储，方便设计人员的查看和调用即可；而设计过程中的动态过程数据，管理起来就复杂的多。</w:t>
      </w:r>
      <w:r w:rsidR="00D578DF">
        <w:rPr>
          <w:rFonts w:hint="eastAsia"/>
        </w:rPr>
        <w:t>总的来说，对过程数据的管理有</w:t>
      </w:r>
      <w:r w:rsidR="003E21A8">
        <w:rPr>
          <w:rFonts w:hint="eastAsia"/>
        </w:rPr>
        <w:t>很多问题，比如下面列举的</w:t>
      </w:r>
      <w:r w:rsidR="00D578DF">
        <w:rPr>
          <w:rFonts w:hint="eastAsia"/>
        </w:rPr>
        <w:t>几个：</w:t>
      </w:r>
    </w:p>
    <w:p w:rsidR="00D578DF" w:rsidRDefault="000C5E4B" w:rsidP="007A255B">
      <w:pPr>
        <w:pStyle w:val="a5"/>
        <w:numPr>
          <w:ilvl w:val="0"/>
          <w:numId w:val="31"/>
        </w:numPr>
        <w:ind w:firstLineChars="0"/>
      </w:pPr>
      <w:r>
        <w:rPr>
          <w:rFonts w:hint="eastAsia"/>
        </w:rPr>
        <w:t>当某个设计结果出现问题时，具体是设计过程中的哪个地方出现了错误？</w:t>
      </w:r>
      <w:r w:rsidR="00F95899">
        <w:rPr>
          <w:rFonts w:hint="eastAsia"/>
        </w:rPr>
        <w:t>想要精确的找出问题，就</w:t>
      </w:r>
      <w:r>
        <w:rPr>
          <w:rFonts w:hint="eastAsia"/>
        </w:rPr>
        <w:t>需要我们追踪相关</w:t>
      </w:r>
      <w:r w:rsidR="00D578DF">
        <w:rPr>
          <w:rFonts w:hint="eastAsia"/>
        </w:rPr>
        <w:t>过程数据（比如某个设计任务的输出参数）的完整计算历程。即，它是从哪些数据经过计算过推导而得到的？这些数据又是如何得到的？一直向上游追溯直到原始的设计资源。</w:t>
      </w:r>
    </w:p>
    <w:p w:rsidR="004D4956" w:rsidRDefault="004D4956" w:rsidP="007A255B">
      <w:pPr>
        <w:pStyle w:val="a5"/>
        <w:numPr>
          <w:ilvl w:val="0"/>
          <w:numId w:val="31"/>
        </w:numPr>
        <w:ind w:firstLineChars="0"/>
      </w:pPr>
      <w:r>
        <w:rPr>
          <w:rFonts w:hint="eastAsia"/>
        </w:rPr>
        <w:t>数据类型多样。协同设计一般是大型项目，</w:t>
      </w:r>
      <w:r w:rsidR="008629CF">
        <w:rPr>
          <w:rFonts w:hint="eastAsia"/>
        </w:rPr>
        <w:t>比如飞机、卫星等大型产品的设计。大型产品各部件的设计都有各自的特点，描述不同零部件的参数数据形式不同，比如有</w:t>
      </w:r>
      <w:r w:rsidR="00D40F6E">
        <w:rPr>
          <w:rFonts w:hint="eastAsia"/>
        </w:rPr>
        <w:t>图形、文本等不同的存储格式。</w:t>
      </w:r>
    </w:p>
    <w:p w:rsidR="00222979" w:rsidRDefault="00222979" w:rsidP="007A255B">
      <w:pPr>
        <w:pStyle w:val="a5"/>
        <w:numPr>
          <w:ilvl w:val="0"/>
          <w:numId w:val="31"/>
        </w:numPr>
        <w:ind w:firstLineChars="0"/>
      </w:pPr>
      <w:r>
        <w:rPr>
          <w:rFonts w:hint="eastAsia"/>
        </w:rPr>
        <w:t>大量设计人员参与的协同设计，面临着数据共享的问题。比如，若共享的数据发生了更新，那使用它的人员就要对自己的工作进行修改。</w:t>
      </w:r>
    </w:p>
    <w:p w:rsidR="00222979" w:rsidRDefault="004D4956" w:rsidP="007A255B">
      <w:pPr>
        <w:pStyle w:val="a5"/>
        <w:numPr>
          <w:ilvl w:val="0"/>
          <w:numId w:val="31"/>
        </w:numPr>
        <w:ind w:firstLineChars="0"/>
      </w:pPr>
      <w:r>
        <w:rPr>
          <w:rFonts w:hint="eastAsia"/>
        </w:rPr>
        <w:t>数据存储在地理上的分布以及异构问题。参与协同设计的人员可能分布在不同的地方，他们各自使用的数据除了共享的部分，也会有自己使用的数据源。</w:t>
      </w:r>
    </w:p>
    <w:p w:rsidR="00222979" w:rsidRDefault="006E7746" w:rsidP="007A255B">
      <w:pPr>
        <w:pStyle w:val="a5"/>
        <w:numPr>
          <w:ilvl w:val="0"/>
          <w:numId w:val="31"/>
        </w:numPr>
        <w:ind w:firstLineChars="0"/>
      </w:pPr>
      <w:r>
        <w:rPr>
          <w:rFonts w:hint="eastAsia"/>
        </w:rPr>
        <w:t>数据一致性的问题。</w:t>
      </w:r>
      <w:r w:rsidR="00AE691A">
        <w:rPr>
          <w:rFonts w:hint="eastAsia"/>
        </w:rPr>
        <w:t>产品设计过程中的迭代导致</w:t>
      </w:r>
      <w:r>
        <w:rPr>
          <w:rFonts w:hint="eastAsia"/>
        </w:rPr>
        <w:t>数据的多版本特点</w:t>
      </w:r>
      <w:r w:rsidR="00BA4E45">
        <w:rPr>
          <w:rFonts w:hint="eastAsia"/>
        </w:rPr>
        <w:t>，所以设计人员在使用中要注意选择</w:t>
      </w:r>
      <w:r>
        <w:rPr>
          <w:rFonts w:hint="eastAsia"/>
        </w:rPr>
        <w:t>合理的数据版本。</w:t>
      </w:r>
    </w:p>
    <w:p w:rsidR="00D578DF" w:rsidRDefault="00D578DF" w:rsidP="00C94A0A">
      <w:pPr>
        <w:ind w:firstLineChars="198" w:firstLine="475"/>
      </w:pPr>
    </w:p>
    <w:p w:rsidR="00BF7B17" w:rsidRDefault="004D4956" w:rsidP="00C94A0A">
      <w:pPr>
        <w:ind w:firstLineChars="198" w:firstLine="475"/>
      </w:pPr>
      <w:r>
        <w:rPr>
          <w:rFonts w:hint="eastAsia"/>
        </w:rPr>
        <w:t>总之，协同设计的数据管理方面</w:t>
      </w:r>
      <w:r w:rsidR="004B691D">
        <w:rPr>
          <w:rFonts w:hint="eastAsia"/>
        </w:rPr>
        <w:t>存在</w:t>
      </w:r>
      <w:r>
        <w:rPr>
          <w:rFonts w:hint="eastAsia"/>
        </w:rPr>
        <w:t>很多问题，而有效的解决方案对计算机支持的协同设计的发展有重要作用。</w:t>
      </w:r>
      <w:r w:rsidR="00BF7B17">
        <w:rPr>
          <w:rFonts w:hint="eastAsia"/>
        </w:rPr>
        <w:t>本文</w:t>
      </w:r>
      <w:r>
        <w:rPr>
          <w:rFonts w:hint="eastAsia"/>
        </w:rPr>
        <w:t>就对这方面的需求和问题进行了研究，并提出了一些解决的办法</w:t>
      </w:r>
      <w:r w:rsidR="00BF7B17">
        <w:rPr>
          <w:rFonts w:hint="eastAsia"/>
        </w:rPr>
        <w:t>。</w:t>
      </w:r>
      <w:r w:rsidR="00AC1E4F">
        <w:rPr>
          <w:rFonts w:hint="eastAsia"/>
        </w:rPr>
        <w:t>我们关注的主要是设计过程中的动态数据，针对多版本数据提出了基于数据世系的管理方案，并设计了相应的一致性保障机制。</w:t>
      </w:r>
    </w:p>
    <w:p w:rsidR="000F15D1" w:rsidRDefault="000F15D1" w:rsidP="00C94A0A">
      <w:pPr>
        <w:ind w:firstLineChars="198" w:firstLine="475"/>
      </w:pPr>
    </w:p>
    <w:p w:rsidR="00CC6F62" w:rsidRDefault="00464DAA" w:rsidP="00BC158F">
      <w:pPr>
        <w:pStyle w:val="2"/>
        <w:spacing w:before="200" w:after="200"/>
      </w:pPr>
      <w:bookmarkStart w:id="12" w:name="_Toc325040173"/>
      <w:bookmarkStart w:id="13" w:name="_Toc325040475"/>
      <w:r>
        <w:rPr>
          <w:rFonts w:hint="eastAsia"/>
        </w:rPr>
        <w:t>研究现状</w:t>
      </w:r>
      <w:bookmarkEnd w:id="12"/>
      <w:bookmarkEnd w:id="13"/>
    </w:p>
    <w:p w:rsidR="00BC158F" w:rsidRPr="00BC158F" w:rsidRDefault="009665CB" w:rsidP="00BC158F">
      <w:pPr>
        <w:ind w:firstLineChars="198" w:firstLine="475"/>
      </w:pPr>
      <w:r>
        <w:rPr>
          <w:rFonts w:hint="eastAsia"/>
        </w:rPr>
        <w:t>近三十年来，</w:t>
      </w:r>
      <w:r w:rsidR="008D0297">
        <w:rPr>
          <w:rFonts w:hint="eastAsia"/>
        </w:rPr>
        <w:t>计算机技术和互联网的发展</w:t>
      </w:r>
      <w:r w:rsidR="00447EA9">
        <w:rPr>
          <w:rFonts w:hint="eastAsia"/>
        </w:rPr>
        <w:t>带动了信息技术在工业界的应用</w:t>
      </w:r>
      <w:r w:rsidR="008D0297">
        <w:rPr>
          <w:rFonts w:hint="eastAsia"/>
        </w:rPr>
        <w:t>。</w:t>
      </w:r>
      <w:r>
        <w:rPr>
          <w:rFonts w:hint="eastAsia"/>
        </w:rPr>
        <w:t>尤其是大型产品设计和制造中，计算机技术得到了广泛的应用，而且这些应用还衍生出了很多新的概念和思想。本文的主要研究内容——协同设计的数据管理——就</w:t>
      </w:r>
      <w:r w:rsidR="00F21459">
        <w:rPr>
          <w:rFonts w:hint="eastAsia"/>
        </w:rPr>
        <w:t>是随着这些技术的发展而逐渐受到企业和研究机构的注意</w:t>
      </w:r>
      <w:r>
        <w:rPr>
          <w:rFonts w:hint="eastAsia"/>
        </w:rPr>
        <w:t>。</w:t>
      </w:r>
      <w:r w:rsidR="007050EE">
        <w:rPr>
          <w:rFonts w:hint="eastAsia"/>
        </w:rPr>
        <w:t>下面对</w:t>
      </w:r>
      <w:r w:rsidR="00963162">
        <w:rPr>
          <w:rFonts w:hint="eastAsia"/>
        </w:rPr>
        <w:t>其中一些</w:t>
      </w:r>
      <w:r w:rsidR="007050EE">
        <w:rPr>
          <w:rFonts w:hint="eastAsia"/>
        </w:rPr>
        <w:t>比较重要的概念和技术进行简要介绍。</w:t>
      </w:r>
    </w:p>
    <w:p w:rsidR="001C3057" w:rsidRDefault="001C3057" w:rsidP="001401EA">
      <w:pPr>
        <w:pStyle w:val="3"/>
      </w:pPr>
      <w:bookmarkStart w:id="14" w:name="_Toc325040174"/>
      <w:r w:rsidRPr="005060EF">
        <w:t>计算机支持</w:t>
      </w:r>
      <w:r w:rsidRPr="005060EF">
        <w:rPr>
          <w:rFonts w:hint="eastAsia"/>
        </w:rPr>
        <w:t>的</w:t>
      </w:r>
      <w:r w:rsidRPr="005060EF">
        <w:t>协同工作</w:t>
      </w:r>
      <w:bookmarkEnd w:id="10"/>
      <w:bookmarkEnd w:id="14"/>
    </w:p>
    <w:p w:rsidR="007A22E6" w:rsidRDefault="00FD6DF5" w:rsidP="001C3057">
      <w:pPr>
        <w:ind w:firstLineChars="198" w:firstLine="475"/>
        <w:rPr>
          <w:szCs w:val="21"/>
        </w:rPr>
      </w:pPr>
      <w:r>
        <w:rPr>
          <w:rFonts w:hint="eastAsia"/>
          <w:szCs w:val="21"/>
        </w:rPr>
        <w:t>计算机支持的协同工作（</w:t>
      </w:r>
      <w:r>
        <w:rPr>
          <w:rFonts w:hint="eastAsia"/>
          <w:szCs w:val="21"/>
        </w:rPr>
        <w:t>CSCW</w:t>
      </w:r>
      <w:r>
        <w:rPr>
          <w:rFonts w:hint="eastAsia"/>
          <w:szCs w:val="21"/>
        </w:rPr>
        <w:t>，</w:t>
      </w:r>
      <w:r w:rsidRPr="005060EF">
        <w:rPr>
          <w:szCs w:val="21"/>
        </w:rPr>
        <w:t>Computer Supported Cooperative work</w:t>
      </w:r>
      <w:r>
        <w:rPr>
          <w:rFonts w:hint="eastAsia"/>
          <w:szCs w:val="21"/>
        </w:rPr>
        <w:t>）</w:t>
      </w:r>
      <w:r w:rsidR="007A22E6">
        <w:rPr>
          <w:rFonts w:hint="eastAsia"/>
          <w:szCs w:val="21"/>
        </w:rPr>
        <w:t>这个概念的首次提出是在</w:t>
      </w:r>
      <w:r w:rsidR="007A22E6">
        <w:rPr>
          <w:rFonts w:hint="eastAsia"/>
          <w:szCs w:val="21"/>
        </w:rPr>
        <w:t>1984</w:t>
      </w:r>
      <w:r w:rsidR="007A22E6">
        <w:rPr>
          <w:rFonts w:hint="eastAsia"/>
          <w:szCs w:val="21"/>
        </w:rPr>
        <w:t>年——在一个由一些对</w:t>
      </w:r>
      <w:r w:rsidR="000416B0">
        <w:rPr>
          <w:rFonts w:hint="eastAsia"/>
          <w:szCs w:val="21"/>
        </w:rPr>
        <w:t>“</w:t>
      </w:r>
      <w:r w:rsidR="007A22E6">
        <w:rPr>
          <w:rFonts w:hint="eastAsia"/>
          <w:szCs w:val="21"/>
        </w:rPr>
        <w:t>应用技术来支持人们工作</w:t>
      </w:r>
      <w:r w:rsidR="000416B0">
        <w:rPr>
          <w:rFonts w:hint="eastAsia"/>
          <w:szCs w:val="21"/>
        </w:rPr>
        <w:t>”</w:t>
      </w:r>
      <w:r w:rsidR="007A22E6">
        <w:rPr>
          <w:rFonts w:hint="eastAsia"/>
          <w:szCs w:val="21"/>
        </w:rPr>
        <w:t>感兴趣的人员参加的研讨会上，美国麻省理工学院（</w:t>
      </w:r>
      <w:r w:rsidR="007A22E6">
        <w:rPr>
          <w:rFonts w:hint="eastAsia"/>
          <w:szCs w:val="21"/>
        </w:rPr>
        <w:t>MIT</w:t>
      </w:r>
      <w:r w:rsidR="007A22E6">
        <w:rPr>
          <w:rFonts w:hint="eastAsia"/>
          <w:szCs w:val="21"/>
        </w:rPr>
        <w:t>）的依瑞·格里夫（</w:t>
      </w:r>
      <w:r w:rsidR="007A22E6">
        <w:rPr>
          <w:rFonts w:hint="eastAsia"/>
          <w:szCs w:val="21"/>
        </w:rPr>
        <w:t>Irene Greif</w:t>
      </w:r>
      <w:r w:rsidR="007A22E6">
        <w:rPr>
          <w:rFonts w:hint="eastAsia"/>
          <w:szCs w:val="21"/>
        </w:rPr>
        <w:t>）和</w:t>
      </w:r>
      <w:r w:rsidR="007A22E6">
        <w:rPr>
          <w:rFonts w:hint="eastAsia"/>
          <w:szCs w:val="21"/>
        </w:rPr>
        <w:t>DEC</w:t>
      </w:r>
      <w:r w:rsidR="007A22E6">
        <w:rPr>
          <w:rFonts w:hint="eastAsia"/>
          <w:szCs w:val="21"/>
        </w:rPr>
        <w:t>公司的保尔·喀会曼（</w:t>
      </w:r>
      <w:r w:rsidR="007A22E6">
        <w:rPr>
          <w:rFonts w:hint="eastAsia"/>
          <w:szCs w:val="21"/>
        </w:rPr>
        <w:t>Paul M. Cashman</w:t>
      </w:r>
      <w:r w:rsidR="007A22E6">
        <w:rPr>
          <w:rFonts w:hint="eastAsia"/>
          <w:szCs w:val="21"/>
        </w:rPr>
        <w:t>）提出了</w:t>
      </w:r>
      <w:r w:rsidR="007A22E6">
        <w:rPr>
          <w:rFonts w:hint="eastAsia"/>
          <w:szCs w:val="21"/>
        </w:rPr>
        <w:t>CSCW</w:t>
      </w:r>
      <w:r w:rsidR="00F6286C" w:rsidRPr="00F6286C">
        <w:rPr>
          <w:rFonts w:hint="eastAsia"/>
          <w:szCs w:val="21"/>
          <w:vertAlign w:val="superscript"/>
        </w:rPr>
        <w:t>[1]</w:t>
      </w:r>
      <w:r w:rsidR="007A22E6">
        <w:rPr>
          <w:rFonts w:hint="eastAsia"/>
          <w:szCs w:val="21"/>
        </w:rPr>
        <w:t>。</w:t>
      </w:r>
    </w:p>
    <w:p w:rsidR="00B7531B" w:rsidRDefault="00B7531B" w:rsidP="001C3057">
      <w:pPr>
        <w:ind w:firstLineChars="198" w:firstLine="475"/>
        <w:rPr>
          <w:szCs w:val="21"/>
        </w:rPr>
      </w:pPr>
      <w:r w:rsidRPr="005060EF">
        <w:rPr>
          <w:rFonts w:hint="eastAsia"/>
          <w:szCs w:val="21"/>
        </w:rPr>
        <w:t>目前</w:t>
      </w:r>
      <w:r w:rsidR="003242E6">
        <w:rPr>
          <w:rFonts w:hint="eastAsia"/>
          <w:szCs w:val="21"/>
        </w:rPr>
        <w:t>对于</w:t>
      </w:r>
      <w:r w:rsidR="003242E6">
        <w:rPr>
          <w:rFonts w:hint="eastAsia"/>
          <w:szCs w:val="21"/>
        </w:rPr>
        <w:t>CSCW</w:t>
      </w:r>
      <w:r w:rsidRPr="005060EF">
        <w:rPr>
          <w:rFonts w:hint="eastAsia"/>
          <w:szCs w:val="21"/>
        </w:rPr>
        <w:t>比较统一的定义</w:t>
      </w:r>
      <w:r w:rsidR="00705FAE">
        <w:rPr>
          <w:rFonts w:hint="eastAsia"/>
          <w:szCs w:val="21"/>
        </w:rPr>
        <w:t>是</w:t>
      </w:r>
      <w:r w:rsidRPr="005060EF">
        <w:rPr>
          <w:rFonts w:hint="eastAsia"/>
          <w:szCs w:val="21"/>
        </w:rPr>
        <w:t>：</w:t>
      </w:r>
      <w:r>
        <w:rPr>
          <w:rFonts w:hint="eastAsia"/>
          <w:szCs w:val="21"/>
        </w:rPr>
        <w:t>“</w:t>
      </w:r>
      <w:r w:rsidRPr="0047658F">
        <w:rPr>
          <w:rFonts w:hint="eastAsia"/>
          <w:b/>
          <w:szCs w:val="21"/>
        </w:rPr>
        <w:t>在计算机技术支持的环境中，一个群体协同工作完成一项共同的任务</w:t>
      </w:r>
      <w:r w:rsidRPr="005060EF">
        <w:rPr>
          <w:rFonts w:hint="eastAsia"/>
          <w:szCs w:val="21"/>
        </w:rPr>
        <w:t>。</w:t>
      </w:r>
      <w:r>
        <w:rPr>
          <w:rFonts w:hint="eastAsia"/>
          <w:szCs w:val="21"/>
        </w:rPr>
        <w:t>”</w:t>
      </w:r>
    </w:p>
    <w:p w:rsidR="00186047" w:rsidRDefault="00186047" w:rsidP="001C3057">
      <w:pPr>
        <w:ind w:firstLineChars="198" w:firstLine="475"/>
        <w:rPr>
          <w:szCs w:val="21"/>
        </w:rPr>
      </w:pPr>
      <w:r>
        <w:rPr>
          <w:rFonts w:hint="eastAsia"/>
          <w:szCs w:val="21"/>
        </w:rPr>
        <w:t>互联网</w:t>
      </w:r>
      <w:r w:rsidRPr="005060EF">
        <w:rPr>
          <w:rFonts w:hint="eastAsia"/>
          <w:szCs w:val="21"/>
        </w:rPr>
        <w:t>的建立</w:t>
      </w:r>
      <w:r>
        <w:rPr>
          <w:rFonts w:hint="eastAsia"/>
          <w:szCs w:val="21"/>
        </w:rPr>
        <w:t>和发展极大的推动了</w:t>
      </w:r>
      <w:r w:rsidRPr="005060EF">
        <w:rPr>
          <w:rFonts w:hint="eastAsia"/>
          <w:szCs w:val="21"/>
        </w:rPr>
        <w:t>信息技术向纵深发展，</w:t>
      </w:r>
      <w:r>
        <w:rPr>
          <w:rFonts w:hint="eastAsia"/>
          <w:szCs w:val="21"/>
        </w:rPr>
        <w:t>于是，传统的单一信息媒体的交流</w:t>
      </w:r>
      <w:r w:rsidRPr="005060EF">
        <w:rPr>
          <w:rFonts w:hint="eastAsia"/>
          <w:szCs w:val="21"/>
        </w:rPr>
        <w:t>方式</w:t>
      </w:r>
      <w:r>
        <w:rPr>
          <w:rFonts w:hint="eastAsia"/>
          <w:szCs w:val="21"/>
        </w:rPr>
        <w:t>、孤立式工作方式越来越难以满足</w:t>
      </w:r>
      <w:r w:rsidRPr="005060EF">
        <w:rPr>
          <w:rFonts w:hint="eastAsia"/>
          <w:szCs w:val="21"/>
        </w:rPr>
        <w:t>人们</w:t>
      </w:r>
      <w:r>
        <w:rPr>
          <w:rFonts w:hint="eastAsia"/>
          <w:szCs w:val="21"/>
        </w:rPr>
        <w:t>在信息时代</w:t>
      </w:r>
      <w:r w:rsidRPr="005060EF">
        <w:rPr>
          <w:rFonts w:hint="eastAsia"/>
          <w:szCs w:val="21"/>
        </w:rPr>
        <w:t>的需求，人与</w:t>
      </w:r>
      <w:r>
        <w:rPr>
          <w:rFonts w:hint="eastAsia"/>
          <w:szCs w:val="21"/>
        </w:rPr>
        <w:t>人之间的合作以及信息的共享变得越来越重要。于是，</w:t>
      </w:r>
      <w:r>
        <w:rPr>
          <w:rFonts w:hint="eastAsia"/>
          <w:szCs w:val="21"/>
        </w:rPr>
        <w:t>CSCW</w:t>
      </w:r>
      <w:r>
        <w:rPr>
          <w:rFonts w:hint="eastAsia"/>
          <w:szCs w:val="21"/>
        </w:rPr>
        <w:t>应运而生。</w:t>
      </w:r>
      <w:r w:rsidRPr="005060EF">
        <w:rPr>
          <w:rFonts w:hint="eastAsia"/>
          <w:szCs w:val="21"/>
        </w:rPr>
        <w:t>它由对群体工作方式的理解和支持群体工作方式的相关技术两部分组成</w:t>
      </w:r>
      <w:r>
        <w:rPr>
          <w:rFonts w:hint="eastAsia"/>
          <w:szCs w:val="21"/>
        </w:rPr>
        <w:t>。</w:t>
      </w:r>
    </w:p>
    <w:p w:rsidR="00AF01C9" w:rsidRDefault="00843EF5" w:rsidP="001C3057">
      <w:pPr>
        <w:ind w:firstLineChars="198" w:firstLine="475"/>
        <w:rPr>
          <w:szCs w:val="21"/>
        </w:rPr>
      </w:pPr>
      <w:r>
        <w:rPr>
          <w:rFonts w:hint="eastAsia"/>
          <w:szCs w:val="21"/>
        </w:rPr>
        <w:t>根据</w:t>
      </w:r>
      <w:r>
        <w:rPr>
          <w:rFonts w:hint="eastAsia"/>
          <w:szCs w:val="21"/>
        </w:rPr>
        <w:t>Carstensen</w:t>
      </w:r>
      <w:r>
        <w:rPr>
          <w:rFonts w:hint="eastAsia"/>
          <w:szCs w:val="21"/>
        </w:rPr>
        <w:t>和</w:t>
      </w:r>
      <w:r>
        <w:rPr>
          <w:rFonts w:hint="eastAsia"/>
          <w:szCs w:val="21"/>
        </w:rPr>
        <w:t>Schmidt</w:t>
      </w:r>
      <w:r w:rsidR="004238B0" w:rsidRPr="004238B0">
        <w:rPr>
          <w:rFonts w:hint="eastAsia"/>
          <w:szCs w:val="21"/>
          <w:vertAlign w:val="superscript"/>
        </w:rPr>
        <w:t>[2]</w:t>
      </w:r>
      <w:r>
        <w:rPr>
          <w:rFonts w:hint="eastAsia"/>
          <w:szCs w:val="21"/>
        </w:rPr>
        <w:t>，</w:t>
      </w:r>
      <w:r w:rsidR="00EE1C97">
        <w:rPr>
          <w:rFonts w:hint="eastAsia"/>
          <w:szCs w:val="21"/>
        </w:rPr>
        <w:t>CSCW</w:t>
      </w:r>
      <w:r w:rsidR="00EE1C97">
        <w:rPr>
          <w:rFonts w:hint="eastAsia"/>
          <w:szCs w:val="21"/>
        </w:rPr>
        <w:t>处理了“</w:t>
      </w:r>
      <w:r>
        <w:rPr>
          <w:rFonts w:hint="eastAsia"/>
          <w:szCs w:val="21"/>
        </w:rPr>
        <w:t>协作的任务以及参与人员的协调是如何通过计算机系统来支持的</w:t>
      </w:r>
      <w:r w:rsidR="00EE1C97">
        <w:rPr>
          <w:rFonts w:hint="eastAsia"/>
          <w:szCs w:val="21"/>
        </w:rPr>
        <w:t>”这样一个问题。</w:t>
      </w:r>
      <w:r w:rsidR="009C7745">
        <w:rPr>
          <w:rFonts w:hint="eastAsia"/>
          <w:szCs w:val="21"/>
        </w:rPr>
        <w:t>有些人认为</w:t>
      </w:r>
      <w:r w:rsidR="009C7745">
        <w:rPr>
          <w:rFonts w:hint="eastAsia"/>
          <w:szCs w:val="21"/>
        </w:rPr>
        <w:t>CSCW</w:t>
      </w:r>
      <w:r w:rsidR="009C7745">
        <w:rPr>
          <w:rFonts w:hint="eastAsia"/>
          <w:szCs w:val="21"/>
        </w:rPr>
        <w:t>与群件（</w:t>
      </w:r>
      <w:r w:rsidR="009C7745">
        <w:rPr>
          <w:rFonts w:hint="eastAsia"/>
          <w:szCs w:val="21"/>
        </w:rPr>
        <w:t>Groupware</w:t>
      </w:r>
      <w:r w:rsidR="009C7745">
        <w:rPr>
          <w:rFonts w:hint="eastAsia"/>
          <w:szCs w:val="21"/>
        </w:rPr>
        <w:t>）的概念是一致的，但是不同的观点则认为群件只是支持协同工作的实际的计算机系统，而</w:t>
      </w:r>
      <w:r w:rsidR="009C7745">
        <w:rPr>
          <w:rFonts w:hint="eastAsia"/>
          <w:szCs w:val="21"/>
        </w:rPr>
        <w:t>CSCW</w:t>
      </w:r>
      <w:r w:rsidR="009C7745">
        <w:rPr>
          <w:rFonts w:hint="eastAsia"/>
          <w:szCs w:val="21"/>
        </w:rPr>
        <w:t>则不只研究群件，还重点研究计算机系统的应用所带来的心理、社会及组织上的影响。</w:t>
      </w:r>
      <w:r w:rsidR="007361E4">
        <w:rPr>
          <w:rFonts w:hint="eastAsia"/>
          <w:szCs w:val="21"/>
        </w:rPr>
        <w:t>Wilson</w:t>
      </w:r>
      <w:r w:rsidR="007361E4">
        <w:rPr>
          <w:rFonts w:hint="eastAsia"/>
          <w:szCs w:val="21"/>
        </w:rPr>
        <w:t>在</w:t>
      </w:r>
      <w:r w:rsidR="007361E4">
        <w:rPr>
          <w:rFonts w:hint="eastAsia"/>
          <w:szCs w:val="21"/>
        </w:rPr>
        <w:t>1991</w:t>
      </w:r>
      <w:r w:rsidR="007361E4">
        <w:rPr>
          <w:rFonts w:hint="eastAsia"/>
          <w:szCs w:val="21"/>
        </w:rPr>
        <w:t>年提出的定义突出了</w:t>
      </w:r>
      <w:r w:rsidR="007361E4">
        <w:rPr>
          <w:rFonts w:hint="eastAsia"/>
          <w:szCs w:val="21"/>
        </w:rPr>
        <w:t>CSCW</w:t>
      </w:r>
      <w:r w:rsidR="007361E4">
        <w:rPr>
          <w:rFonts w:hint="eastAsia"/>
          <w:szCs w:val="21"/>
        </w:rPr>
        <w:t>在这方面的特点：</w:t>
      </w:r>
      <w:r w:rsidR="00676BFD">
        <w:rPr>
          <w:rFonts w:hint="eastAsia"/>
          <w:szCs w:val="21"/>
        </w:rPr>
        <w:t>“</w:t>
      </w:r>
      <w:r w:rsidR="007361E4">
        <w:rPr>
          <w:rFonts w:hint="eastAsia"/>
          <w:szCs w:val="21"/>
        </w:rPr>
        <w:t>CSCW</w:t>
      </w:r>
      <w:r w:rsidR="007361E4">
        <w:rPr>
          <w:rFonts w:hint="eastAsia"/>
          <w:szCs w:val="21"/>
        </w:rPr>
        <w:t>是一个通用术语，它将对协同工作的理解与支持协同工作的计算机软硬件、网络、服务等技术结合在一起。</w:t>
      </w:r>
      <w:r w:rsidR="00676BFD">
        <w:rPr>
          <w:rFonts w:hint="eastAsia"/>
          <w:szCs w:val="21"/>
        </w:rPr>
        <w:t>”</w:t>
      </w:r>
      <w:r w:rsidR="00C4795A" w:rsidRPr="00C4795A">
        <w:rPr>
          <w:rFonts w:hint="eastAsia"/>
          <w:szCs w:val="21"/>
          <w:vertAlign w:val="superscript"/>
        </w:rPr>
        <w:t>[3]</w:t>
      </w:r>
    </w:p>
    <w:p w:rsidR="001C3057" w:rsidRDefault="00E07B19" w:rsidP="001C3057">
      <w:pPr>
        <w:ind w:firstLineChars="198" w:firstLine="475"/>
        <w:rPr>
          <w:szCs w:val="21"/>
        </w:rPr>
      </w:pPr>
      <w:r>
        <w:rPr>
          <w:rFonts w:hint="eastAsia"/>
          <w:szCs w:val="21"/>
        </w:rPr>
        <w:t>下面的</w:t>
      </w:r>
      <w:r>
        <w:rPr>
          <w:rFonts w:hint="eastAsia"/>
          <w:szCs w:val="21"/>
        </w:rPr>
        <w:t>CSCW</w:t>
      </w:r>
      <w:r>
        <w:rPr>
          <w:rFonts w:hint="eastAsia"/>
          <w:szCs w:val="21"/>
        </w:rPr>
        <w:t>矩阵可以帮助我们理解</w:t>
      </w:r>
      <w:r>
        <w:rPr>
          <w:rFonts w:hint="eastAsia"/>
          <w:szCs w:val="21"/>
        </w:rPr>
        <w:t>CSCW</w:t>
      </w:r>
      <w:r>
        <w:rPr>
          <w:rFonts w:hint="eastAsia"/>
          <w:szCs w:val="21"/>
        </w:rPr>
        <w:t>的概念和研究内容。</w:t>
      </w:r>
    </w:p>
    <w:p w:rsidR="006627BA" w:rsidRDefault="00185E37" w:rsidP="006627BA">
      <w:pPr>
        <w:keepNext/>
        <w:jc w:val="center"/>
      </w:pPr>
      <w:r>
        <w:object w:dxaOrig="8955" w:dyaOrig="7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25.65pt" o:ole="">
            <v:imagedata r:id="rId11" o:title=""/>
          </v:shape>
          <o:OLEObject Type="Embed" ProgID="Visio.Drawing.11" ShapeID="_x0000_i1025" DrawAspect="Content" ObjectID="_1399208054" r:id="rId12"/>
        </w:object>
      </w:r>
    </w:p>
    <w:p w:rsidR="00E07B19" w:rsidRDefault="006627BA" w:rsidP="006627BA">
      <w:pPr>
        <w:pStyle w:val="a9"/>
        <w:jc w:val="center"/>
      </w:pPr>
      <w:bookmarkStart w:id="15" w:name="_Toc325023992"/>
      <w:r>
        <w:t xml:space="preserve">Figure </w:t>
      </w:r>
      <w:fldSimple w:instr=" SEQ Figure \* ARABIC ">
        <w:r w:rsidR="00BA0B22">
          <w:rPr>
            <w:noProof/>
          </w:rPr>
          <w:t>1</w:t>
        </w:r>
      </w:fldSimple>
      <w:r>
        <w:rPr>
          <w:rFonts w:hint="eastAsia"/>
        </w:rPr>
        <w:t xml:space="preserve"> CSCW</w:t>
      </w:r>
      <w:r>
        <w:rPr>
          <w:rFonts w:hint="eastAsia"/>
        </w:rPr>
        <w:t>矩阵</w:t>
      </w:r>
      <w:bookmarkEnd w:id="15"/>
    </w:p>
    <w:p w:rsidR="00E07B19" w:rsidRDefault="00BB2DBF" w:rsidP="001C3057">
      <w:pPr>
        <w:ind w:firstLineChars="198" w:firstLine="475"/>
      </w:pPr>
      <w:r>
        <w:rPr>
          <w:rFonts w:hint="eastAsia"/>
        </w:rPr>
        <w:t>这个矩阵考虑了</w:t>
      </w:r>
      <w:r>
        <w:rPr>
          <w:rFonts w:hint="eastAsia"/>
        </w:rPr>
        <w:t>CSCW</w:t>
      </w:r>
      <w:r>
        <w:rPr>
          <w:rFonts w:hint="eastAsia"/>
        </w:rPr>
        <w:t>的应用环境，主要着眼于两个角度，也就是图中的横轴和纵轴：一是协同工作在地理上是发生在同一位置还是分布的，二是人员间的协作是同步还是异步的。</w:t>
      </w:r>
      <w:r w:rsidR="00ED25DC">
        <w:rPr>
          <w:rFonts w:hint="eastAsia"/>
        </w:rPr>
        <w:t>于是矩阵被分为四个象限，即</w:t>
      </w:r>
      <w:r w:rsidR="00ED25DC">
        <w:rPr>
          <w:rFonts w:hint="eastAsia"/>
        </w:rPr>
        <w:t>CSCW</w:t>
      </w:r>
      <w:r w:rsidR="00ED25DC">
        <w:rPr>
          <w:rFonts w:hint="eastAsia"/>
        </w:rPr>
        <w:t>在不同的外部条件下，它的研究内容是不同的，采用的计算机技术和工具有很大的区别，这在上图中也有所表示</w:t>
      </w:r>
      <w:r w:rsidR="00C8687C">
        <w:rPr>
          <w:rFonts w:hint="eastAsia"/>
        </w:rPr>
        <w:t>，每个象限中的小字列举了</w:t>
      </w:r>
      <w:r w:rsidR="00C24894">
        <w:rPr>
          <w:rFonts w:hint="eastAsia"/>
        </w:rPr>
        <w:t>在这个象限所代表的协同工作环境下，</w:t>
      </w:r>
      <w:r w:rsidR="00C8687C">
        <w:rPr>
          <w:rFonts w:hint="eastAsia"/>
        </w:rPr>
        <w:t>相应的</w:t>
      </w:r>
      <w:r w:rsidR="00345C4E">
        <w:rPr>
          <w:rFonts w:hint="eastAsia"/>
        </w:rPr>
        <w:t>CSCW</w:t>
      </w:r>
      <w:r w:rsidR="00345C4E">
        <w:rPr>
          <w:rFonts w:hint="eastAsia"/>
        </w:rPr>
        <w:t>应该考虑的</w:t>
      </w:r>
      <w:r w:rsidR="00C8687C">
        <w:rPr>
          <w:rFonts w:hint="eastAsia"/>
        </w:rPr>
        <w:t>计算机技术和工具</w:t>
      </w:r>
      <w:r w:rsidR="00ED25DC">
        <w:rPr>
          <w:rFonts w:hint="eastAsia"/>
        </w:rPr>
        <w:t>。</w:t>
      </w:r>
    </w:p>
    <w:p w:rsidR="00E07B19" w:rsidRDefault="00E07B19" w:rsidP="001C3057">
      <w:pPr>
        <w:ind w:firstLineChars="198" w:firstLine="475"/>
      </w:pPr>
      <w:r>
        <w:rPr>
          <w:rFonts w:hint="eastAsia"/>
          <w:szCs w:val="21"/>
        </w:rPr>
        <w:t>CSCW</w:t>
      </w:r>
      <w:r w:rsidRPr="005060EF">
        <w:rPr>
          <w:rFonts w:hint="eastAsia"/>
          <w:szCs w:val="21"/>
        </w:rPr>
        <w:t>的目标是</w:t>
      </w:r>
      <w:r>
        <w:rPr>
          <w:rFonts w:hint="eastAsia"/>
          <w:szCs w:val="21"/>
        </w:rPr>
        <w:t>研究以及</w:t>
      </w:r>
      <w:r w:rsidRPr="005060EF">
        <w:rPr>
          <w:rFonts w:hint="eastAsia"/>
          <w:szCs w:val="21"/>
        </w:rPr>
        <w:t>设计</w:t>
      </w:r>
      <w:r>
        <w:rPr>
          <w:rFonts w:hint="eastAsia"/>
          <w:szCs w:val="21"/>
        </w:rPr>
        <w:t>计算机应用系统，用于</w:t>
      </w:r>
      <w:r w:rsidRPr="005060EF">
        <w:rPr>
          <w:rFonts w:hint="eastAsia"/>
          <w:szCs w:val="21"/>
        </w:rPr>
        <w:t>支持</w:t>
      </w:r>
      <w:r>
        <w:rPr>
          <w:rFonts w:hint="eastAsia"/>
          <w:szCs w:val="21"/>
        </w:rPr>
        <w:t>不同领域的</w:t>
      </w:r>
      <w:r w:rsidRPr="005060EF">
        <w:rPr>
          <w:rFonts w:hint="eastAsia"/>
          <w:szCs w:val="21"/>
        </w:rPr>
        <w:t>各种各样的协同工作</w:t>
      </w:r>
      <w:r w:rsidRPr="005060EF">
        <w:rPr>
          <w:szCs w:val="21"/>
        </w:rPr>
        <w:t>。</w:t>
      </w:r>
    </w:p>
    <w:p w:rsidR="001C3057" w:rsidRPr="00845D9B" w:rsidRDefault="001C3057" w:rsidP="006F1D3C">
      <w:pPr>
        <w:pStyle w:val="3"/>
      </w:pPr>
      <w:bookmarkStart w:id="16" w:name="_Toc314023825"/>
      <w:bookmarkStart w:id="17" w:name="_Toc325040175"/>
      <w:r>
        <w:rPr>
          <w:rFonts w:hint="eastAsia"/>
        </w:rPr>
        <w:t>并行工程</w:t>
      </w:r>
      <w:bookmarkEnd w:id="11"/>
      <w:bookmarkEnd w:id="16"/>
      <w:bookmarkEnd w:id="17"/>
    </w:p>
    <w:p w:rsidR="00F23527" w:rsidRDefault="001C3057" w:rsidP="001C3057">
      <w:pPr>
        <w:ind w:firstLineChars="198" w:firstLine="475"/>
        <w:rPr>
          <w:szCs w:val="21"/>
        </w:rPr>
      </w:pPr>
      <w:r w:rsidRPr="00EA75E8">
        <w:rPr>
          <w:rFonts w:hint="eastAsia"/>
          <w:szCs w:val="21"/>
        </w:rPr>
        <w:t>并行工程</w:t>
      </w:r>
      <w:r w:rsidRPr="00EA75E8">
        <w:rPr>
          <w:szCs w:val="21"/>
        </w:rPr>
        <w:t>(Concurrent engineering</w:t>
      </w:r>
      <w:r w:rsidRPr="00EA75E8">
        <w:rPr>
          <w:rFonts w:hint="eastAsia"/>
          <w:szCs w:val="21"/>
        </w:rPr>
        <w:t>，简称</w:t>
      </w:r>
      <w:r w:rsidRPr="00EA75E8">
        <w:rPr>
          <w:szCs w:val="21"/>
        </w:rPr>
        <w:t>CE)</w:t>
      </w:r>
      <w:r w:rsidR="00FC77CC">
        <w:rPr>
          <w:rFonts w:hint="eastAsia"/>
          <w:szCs w:val="21"/>
        </w:rPr>
        <w:t>是</w:t>
      </w:r>
      <w:r w:rsidR="00F3594E">
        <w:rPr>
          <w:rFonts w:hint="eastAsia"/>
          <w:szCs w:val="21"/>
        </w:rPr>
        <w:t>基于任务并行的一种工作方法学，它是</w:t>
      </w:r>
      <w:r w:rsidR="00FC77CC">
        <w:rPr>
          <w:rFonts w:hint="eastAsia"/>
          <w:szCs w:val="21"/>
        </w:rPr>
        <w:t>近</w:t>
      </w:r>
      <w:r w:rsidR="00F3594E">
        <w:rPr>
          <w:rFonts w:hint="eastAsia"/>
          <w:szCs w:val="21"/>
        </w:rPr>
        <w:t>些</w:t>
      </w:r>
      <w:r w:rsidR="00FC77CC">
        <w:rPr>
          <w:rFonts w:hint="eastAsia"/>
          <w:szCs w:val="21"/>
        </w:rPr>
        <w:t>年来新出现的一种产品开发模式。</w:t>
      </w:r>
      <w:r w:rsidR="008C6C15">
        <w:rPr>
          <w:rFonts w:hint="eastAsia"/>
          <w:szCs w:val="21"/>
        </w:rPr>
        <w:t>并行工程将设计工程、制造工程那一夜其它一些功能结合在一起，目的是缩短新产品的开发周期。</w:t>
      </w:r>
    </w:p>
    <w:p w:rsidR="009F41C6" w:rsidRDefault="009F41C6" w:rsidP="009F41C6">
      <w:pPr>
        <w:ind w:firstLineChars="198" w:firstLine="475"/>
        <w:rPr>
          <w:szCs w:val="21"/>
        </w:rPr>
      </w:pPr>
      <w:r>
        <w:rPr>
          <w:rFonts w:hint="eastAsia"/>
          <w:szCs w:val="21"/>
        </w:rPr>
        <w:t>世界市场的快速发展使得世界范围内的竞争变得愈发激烈，这给企业造就了严酷的生存环境。在竞争中，许多国家的制造业通过采用和发展</w:t>
      </w:r>
      <w:r>
        <w:rPr>
          <w:rFonts w:hint="eastAsia"/>
          <w:szCs w:val="21"/>
        </w:rPr>
        <w:t>CAD</w:t>
      </w:r>
      <w:r>
        <w:rPr>
          <w:rFonts w:hint="eastAsia"/>
          <w:szCs w:val="21"/>
        </w:rPr>
        <w:t>（</w:t>
      </w:r>
      <w:r>
        <w:rPr>
          <w:rFonts w:hint="eastAsia"/>
          <w:szCs w:val="21"/>
        </w:rPr>
        <w:t>Computer Aided Design</w:t>
      </w:r>
      <w:r>
        <w:rPr>
          <w:rFonts w:hint="eastAsia"/>
          <w:szCs w:val="21"/>
        </w:rPr>
        <w:t>，计算机辅助设计）等技术取得了很大成绩，而在实践中设计者们</w:t>
      </w:r>
      <w:r>
        <w:rPr>
          <w:rFonts w:hint="eastAsia"/>
          <w:szCs w:val="21"/>
        </w:rPr>
        <w:lastRenderedPageBreak/>
        <w:t>逐渐发现，改进产品开发过程可以比改进生产过程取得更大的效益。各国制造业争相创造各种新方法、新技术、新思想以改善各自的产品开发模式，于是，在</w:t>
      </w:r>
      <w:r>
        <w:rPr>
          <w:rFonts w:hint="eastAsia"/>
          <w:szCs w:val="21"/>
        </w:rPr>
        <w:t>CAD</w:t>
      </w:r>
      <w:r>
        <w:rPr>
          <w:rFonts w:hint="eastAsia"/>
          <w:szCs w:val="21"/>
        </w:rPr>
        <w:t>技术及</w:t>
      </w:r>
      <w:r>
        <w:rPr>
          <w:rFonts w:hint="eastAsia"/>
          <w:szCs w:val="21"/>
        </w:rPr>
        <w:t>CIMS</w:t>
      </w:r>
      <w:r>
        <w:rPr>
          <w:rFonts w:hint="eastAsia"/>
          <w:szCs w:val="21"/>
        </w:rPr>
        <w:t>（</w:t>
      </w:r>
      <w:r>
        <w:rPr>
          <w:rFonts w:hint="eastAsia"/>
          <w:szCs w:val="21"/>
        </w:rPr>
        <w:t>Computer Integrated Manufacturing Systems</w:t>
      </w:r>
      <w:r>
        <w:rPr>
          <w:rFonts w:hint="eastAsia"/>
          <w:szCs w:val="21"/>
        </w:rPr>
        <w:t>，计算机集成制造系统）的基础上，制造业领域中涌现出一批先进的产品开发技术与概念。这些新技术、新概念是针对原来存在的问题而提出的，是对制造业的技术与观念的革新。并行工程就是这些先进概念中的一种，是对传统的串行产品开发模式的根本性的改进。它可以被视为</w:t>
      </w:r>
      <w:r w:rsidRPr="00EA75E8">
        <w:rPr>
          <w:rFonts w:hint="eastAsia"/>
          <w:szCs w:val="21"/>
        </w:rPr>
        <w:t>一种</w:t>
      </w:r>
      <w:r>
        <w:rPr>
          <w:rFonts w:hint="eastAsia"/>
          <w:szCs w:val="21"/>
        </w:rPr>
        <w:t>对</w:t>
      </w:r>
      <w:r w:rsidRPr="00EA75E8">
        <w:rPr>
          <w:rFonts w:hint="eastAsia"/>
          <w:szCs w:val="21"/>
        </w:rPr>
        <w:t>新产品开发</w:t>
      </w:r>
      <w:r>
        <w:rPr>
          <w:rFonts w:hint="eastAsia"/>
          <w:szCs w:val="21"/>
        </w:rPr>
        <w:t>有指导意义</w:t>
      </w:r>
      <w:r w:rsidRPr="00EA75E8">
        <w:rPr>
          <w:rFonts w:hint="eastAsia"/>
          <w:szCs w:val="21"/>
        </w:rPr>
        <w:t>的朴素哲理，</w:t>
      </w:r>
      <w:r>
        <w:rPr>
          <w:rFonts w:hint="eastAsia"/>
          <w:szCs w:val="21"/>
        </w:rPr>
        <w:t>而实践中它又是一种综合的自动化制造技术，它实际上是对许多新技术、新思想的集成和抽象。并行工程的出现</w:t>
      </w:r>
      <w:r w:rsidRPr="00EA75E8">
        <w:rPr>
          <w:rFonts w:hint="eastAsia"/>
          <w:szCs w:val="21"/>
        </w:rPr>
        <w:t>受到了国内外众多研究单位与制造企业的重视</w:t>
      </w:r>
      <w:r>
        <w:rPr>
          <w:rFonts w:hint="eastAsia"/>
          <w:szCs w:val="21"/>
        </w:rPr>
        <w:t>。</w:t>
      </w:r>
    </w:p>
    <w:p w:rsidR="00F23527" w:rsidRDefault="00777394" w:rsidP="001C3057">
      <w:pPr>
        <w:ind w:firstLineChars="198" w:firstLine="475"/>
        <w:rPr>
          <w:szCs w:val="21"/>
        </w:rPr>
      </w:pPr>
      <w:r>
        <w:rPr>
          <w:rFonts w:hint="eastAsia"/>
          <w:szCs w:val="21"/>
        </w:rPr>
        <w:t>并行工程在当前仍然是一种相对较新的设计管理方法，但它在</w:t>
      </w:r>
      <w:r w:rsidR="00AD3889">
        <w:rPr>
          <w:rFonts w:hint="eastAsia"/>
          <w:szCs w:val="21"/>
        </w:rPr>
        <w:t>最近这些年已经变得逐渐成熟，成为</w:t>
      </w:r>
      <w:r>
        <w:rPr>
          <w:rFonts w:hint="eastAsia"/>
          <w:szCs w:val="21"/>
        </w:rPr>
        <w:t>能够有效优化</w:t>
      </w:r>
      <w:r w:rsidR="00782224">
        <w:rPr>
          <w:rFonts w:hint="eastAsia"/>
          <w:szCs w:val="21"/>
        </w:rPr>
        <w:t>工程设计周期的一种系统方法。</w:t>
      </w:r>
      <w:r w:rsidR="009D18E9">
        <w:rPr>
          <w:rFonts w:hint="eastAsia"/>
          <w:szCs w:val="21"/>
        </w:rPr>
        <w:t>因此，并行工程受到工业界的关注，</w:t>
      </w:r>
      <w:r w:rsidR="004B233D">
        <w:rPr>
          <w:rFonts w:hint="eastAsia"/>
          <w:szCs w:val="21"/>
        </w:rPr>
        <w:t>很多公司和研究机构都对它进行了实际应用，尤其是在航空和航天工业中。</w:t>
      </w:r>
    </w:p>
    <w:p w:rsidR="005740B6" w:rsidRDefault="007E0D85" w:rsidP="001C3057">
      <w:pPr>
        <w:ind w:firstLineChars="198" w:firstLine="475"/>
        <w:rPr>
          <w:szCs w:val="21"/>
        </w:rPr>
      </w:pPr>
      <w:r>
        <w:rPr>
          <w:rFonts w:hint="eastAsia"/>
          <w:szCs w:val="21"/>
        </w:rPr>
        <w:t>在</w:t>
      </w:r>
      <w:r>
        <w:rPr>
          <w:rFonts w:hint="eastAsia"/>
          <w:szCs w:val="21"/>
        </w:rPr>
        <w:t>1988</w:t>
      </w:r>
      <w:r>
        <w:rPr>
          <w:rFonts w:hint="eastAsia"/>
          <w:szCs w:val="21"/>
        </w:rPr>
        <w:t>年，</w:t>
      </w:r>
      <w:r>
        <w:rPr>
          <w:rFonts w:hint="eastAsia"/>
          <w:szCs w:val="21"/>
        </w:rPr>
        <w:t>IDA</w:t>
      </w:r>
      <w:r>
        <w:rPr>
          <w:rFonts w:hint="eastAsia"/>
          <w:szCs w:val="21"/>
        </w:rPr>
        <w:t>（</w:t>
      </w:r>
      <w:r>
        <w:rPr>
          <w:rFonts w:hint="eastAsia"/>
          <w:szCs w:val="21"/>
        </w:rPr>
        <w:t>Institute of Defense Analyze</w:t>
      </w:r>
      <w:r>
        <w:rPr>
          <w:rFonts w:hint="eastAsia"/>
          <w:szCs w:val="21"/>
        </w:rPr>
        <w:t>，美国国家防御分析研究所）</w:t>
      </w:r>
      <w:r w:rsidR="009B53E3">
        <w:rPr>
          <w:rFonts w:hint="eastAsia"/>
          <w:szCs w:val="21"/>
        </w:rPr>
        <w:t>将并行工程定义为“</w:t>
      </w:r>
      <w:r w:rsidR="000D763C">
        <w:rPr>
          <w:rFonts w:hint="eastAsia"/>
          <w:szCs w:val="21"/>
        </w:rPr>
        <w:t>对产品设计及其</w:t>
      </w:r>
      <w:r w:rsidR="009B53E3">
        <w:rPr>
          <w:rFonts w:hint="eastAsia"/>
          <w:szCs w:val="21"/>
        </w:rPr>
        <w:t>设计过程、制造过程和技术过程等</w:t>
      </w:r>
      <w:r w:rsidR="000D763C">
        <w:rPr>
          <w:rFonts w:hint="eastAsia"/>
          <w:szCs w:val="21"/>
        </w:rPr>
        <w:t>进行并行</w:t>
      </w:r>
      <w:r w:rsidR="009B53E3">
        <w:rPr>
          <w:rFonts w:hint="eastAsia"/>
          <w:szCs w:val="21"/>
        </w:rPr>
        <w:t>、综合设计的系统化</w:t>
      </w:r>
      <w:r w:rsidR="000D763C">
        <w:rPr>
          <w:rFonts w:hint="eastAsia"/>
          <w:szCs w:val="21"/>
        </w:rPr>
        <w:t>工作模式</w:t>
      </w:r>
      <w:r w:rsidR="00A55E4D">
        <w:rPr>
          <w:rFonts w:hint="eastAsia"/>
          <w:szCs w:val="21"/>
        </w:rPr>
        <w:t>。</w:t>
      </w:r>
      <w:r w:rsidR="009B53E3">
        <w:rPr>
          <w:rFonts w:hint="eastAsia"/>
          <w:szCs w:val="21"/>
        </w:rPr>
        <w:t>它力求</w:t>
      </w:r>
      <w:r w:rsidR="00A55E4D">
        <w:rPr>
          <w:rFonts w:hint="eastAsia"/>
          <w:szCs w:val="21"/>
        </w:rPr>
        <w:t>开发者</w:t>
      </w:r>
      <w:r w:rsidR="009B53E3">
        <w:rPr>
          <w:rFonts w:hint="eastAsia"/>
          <w:szCs w:val="21"/>
        </w:rPr>
        <w:t>在产品设计早期</w:t>
      </w:r>
      <w:r w:rsidR="00A55E4D">
        <w:rPr>
          <w:rFonts w:hint="eastAsia"/>
          <w:szCs w:val="21"/>
        </w:rPr>
        <w:t>就考虑到产品从概念</w:t>
      </w:r>
      <w:r w:rsidR="000F607E">
        <w:rPr>
          <w:rFonts w:hint="eastAsia"/>
          <w:szCs w:val="21"/>
        </w:rPr>
        <w:t>形成</w:t>
      </w:r>
      <w:r w:rsidR="00A55E4D">
        <w:rPr>
          <w:rFonts w:hint="eastAsia"/>
          <w:szCs w:val="21"/>
        </w:rPr>
        <w:t>到</w:t>
      </w:r>
      <w:r w:rsidR="000F607E">
        <w:rPr>
          <w:rFonts w:hint="eastAsia"/>
          <w:szCs w:val="21"/>
        </w:rPr>
        <w:t>最终</w:t>
      </w:r>
      <w:r w:rsidR="00A55E4D">
        <w:rPr>
          <w:rFonts w:hint="eastAsia"/>
          <w:szCs w:val="21"/>
        </w:rPr>
        <w:t>报废的</w:t>
      </w:r>
      <w:r w:rsidR="00415AEF">
        <w:rPr>
          <w:rFonts w:hint="eastAsia"/>
          <w:szCs w:val="21"/>
        </w:rPr>
        <w:t>整个</w:t>
      </w:r>
      <w:r w:rsidR="00A55E4D">
        <w:rPr>
          <w:rFonts w:hint="eastAsia"/>
          <w:szCs w:val="21"/>
        </w:rPr>
        <w:t>生命周期中的所有因素，包括质量、成本、计划调度和用户需求</w:t>
      </w:r>
      <w:r w:rsidR="002C2457">
        <w:rPr>
          <w:rFonts w:hint="eastAsia"/>
          <w:szCs w:val="21"/>
        </w:rPr>
        <w:t>等</w:t>
      </w:r>
      <w:r w:rsidR="00A55E4D">
        <w:rPr>
          <w:rFonts w:hint="eastAsia"/>
          <w:szCs w:val="21"/>
        </w:rPr>
        <w:t>。</w:t>
      </w:r>
      <w:r w:rsidR="000D763C">
        <w:rPr>
          <w:rFonts w:hint="eastAsia"/>
          <w:szCs w:val="21"/>
        </w:rPr>
        <w:t>”</w:t>
      </w:r>
    </w:p>
    <w:p w:rsidR="00F81544" w:rsidRDefault="00F81544" w:rsidP="001C3057">
      <w:pPr>
        <w:ind w:firstLineChars="198" w:firstLine="475"/>
        <w:rPr>
          <w:szCs w:val="21"/>
        </w:rPr>
      </w:pPr>
      <w:r>
        <w:rPr>
          <w:rFonts w:hint="eastAsia"/>
          <w:szCs w:val="21"/>
        </w:rPr>
        <w:t>并行工程的基本前提围绕着两个</w:t>
      </w:r>
      <w:r w:rsidR="00E20657">
        <w:rPr>
          <w:rFonts w:hint="eastAsia"/>
          <w:szCs w:val="21"/>
        </w:rPr>
        <w:t>思想</w:t>
      </w:r>
      <w:r>
        <w:rPr>
          <w:rFonts w:hint="eastAsia"/>
          <w:szCs w:val="21"/>
        </w:rPr>
        <w:t>展开。一是要在产品设计早期</w:t>
      </w:r>
      <w:r w:rsidR="00242201">
        <w:rPr>
          <w:rFonts w:hint="eastAsia"/>
          <w:szCs w:val="21"/>
        </w:rPr>
        <w:t>就</w:t>
      </w:r>
      <w:r>
        <w:rPr>
          <w:rFonts w:hint="eastAsia"/>
          <w:szCs w:val="21"/>
        </w:rPr>
        <w:t>将产品生产周期内的所有元素都</w:t>
      </w:r>
      <w:r w:rsidR="00242201">
        <w:rPr>
          <w:rFonts w:hint="eastAsia"/>
          <w:szCs w:val="21"/>
        </w:rPr>
        <w:t>考虑在内</w:t>
      </w:r>
      <w:r w:rsidR="003C590C">
        <w:rPr>
          <w:rFonts w:hint="eastAsia"/>
          <w:szCs w:val="21"/>
        </w:rPr>
        <w:t>，包括功能、生产力、装配、可测试性、产品维护、环境影响以及最终的分解和回收等等。</w:t>
      </w:r>
      <w:r w:rsidR="007F4EED">
        <w:rPr>
          <w:rFonts w:hint="eastAsia"/>
          <w:szCs w:val="21"/>
        </w:rPr>
        <w:t>二是</w:t>
      </w:r>
      <w:r w:rsidR="000F7F5E">
        <w:rPr>
          <w:rFonts w:hint="eastAsia"/>
          <w:szCs w:val="21"/>
        </w:rPr>
        <w:t>要同时或者并行的考虑上面所提到的这些元素。</w:t>
      </w:r>
      <w:r w:rsidR="00672510">
        <w:rPr>
          <w:rFonts w:hint="eastAsia"/>
          <w:szCs w:val="21"/>
        </w:rPr>
        <w:t>最终的目的就是要利用这些产品生命周期内各个环节的并行性来提高产量和质量。</w:t>
      </w:r>
      <w:r w:rsidR="00A35611">
        <w:rPr>
          <w:rFonts w:hint="eastAsia"/>
          <w:szCs w:val="21"/>
        </w:rPr>
        <w:t>这种哲学是并行工程成功的关键，因为</w:t>
      </w:r>
      <w:r w:rsidR="004D6748">
        <w:rPr>
          <w:rFonts w:hint="eastAsia"/>
          <w:szCs w:val="21"/>
        </w:rPr>
        <w:t>它使得</w:t>
      </w:r>
      <w:r w:rsidR="00A35611">
        <w:rPr>
          <w:rFonts w:hint="eastAsia"/>
          <w:szCs w:val="21"/>
        </w:rPr>
        <w:t>产品生命周期内可能发生的各种错误</w:t>
      </w:r>
      <w:r w:rsidR="004D6748">
        <w:rPr>
          <w:rFonts w:hint="eastAsia"/>
          <w:szCs w:val="21"/>
        </w:rPr>
        <w:t>能够在早期的设计环节就被发现，而这时产品开发还处在一个抽象的或数字化设计阶段</w:t>
      </w:r>
      <w:r w:rsidR="00987DF5">
        <w:rPr>
          <w:rFonts w:hint="eastAsia"/>
          <w:szCs w:val="21"/>
        </w:rPr>
        <w:t>，于是纠正错误的代价被极大的降低。</w:t>
      </w:r>
    </w:p>
    <w:p w:rsidR="00D37396" w:rsidRDefault="005A004C" w:rsidP="001C3057">
      <w:pPr>
        <w:ind w:firstLineChars="198" w:firstLine="475"/>
        <w:rPr>
          <w:szCs w:val="21"/>
        </w:rPr>
      </w:pPr>
      <w:r>
        <w:rPr>
          <w:rFonts w:hint="eastAsia"/>
          <w:szCs w:val="21"/>
        </w:rPr>
        <w:t>并行工程给出了新的产品设计模式</w:t>
      </w:r>
      <w:r w:rsidR="00113895">
        <w:rPr>
          <w:rFonts w:hint="eastAsia"/>
          <w:szCs w:val="21"/>
        </w:rPr>
        <w:t>，即迭代式</w:t>
      </w:r>
      <w:r w:rsidR="006627BA">
        <w:rPr>
          <w:rFonts w:hint="eastAsia"/>
          <w:szCs w:val="21"/>
        </w:rPr>
        <w:t>或</w:t>
      </w:r>
      <w:r w:rsidR="00113895">
        <w:rPr>
          <w:rFonts w:hint="eastAsia"/>
          <w:szCs w:val="21"/>
        </w:rPr>
        <w:t>者说是综合的开发模式</w:t>
      </w:r>
      <w:r w:rsidR="004A4FE0">
        <w:rPr>
          <w:rFonts w:hint="eastAsia"/>
          <w:szCs w:val="21"/>
        </w:rPr>
        <w:t>，与传统的“瀑布模型”这种</w:t>
      </w:r>
      <w:r w:rsidR="00BC033D">
        <w:rPr>
          <w:rFonts w:hint="eastAsia"/>
          <w:szCs w:val="21"/>
        </w:rPr>
        <w:t>线性</w:t>
      </w:r>
      <w:r w:rsidR="00113895">
        <w:rPr>
          <w:rFonts w:hint="eastAsia"/>
          <w:szCs w:val="21"/>
        </w:rPr>
        <w:t>的设计模式相比有很大区别</w:t>
      </w:r>
      <w:r w:rsidR="00851F3E">
        <w:rPr>
          <w:rFonts w:hint="eastAsia"/>
          <w:szCs w:val="21"/>
        </w:rPr>
        <w:t>。</w:t>
      </w:r>
      <w:r w:rsidR="006A037F">
        <w:rPr>
          <w:rFonts w:hint="eastAsia"/>
          <w:szCs w:val="21"/>
        </w:rPr>
        <w:t>瀑布模型最大的弱点就是它在每个环节中无法考虑之前或者之后的设计环节，以至于当某个环节出现问题时，整个设计流程往往要舍弃当前得到的很多设计结果，甚至从头开始。而</w:t>
      </w:r>
      <w:r w:rsidR="00ED3FB5">
        <w:rPr>
          <w:rFonts w:hint="eastAsia"/>
          <w:szCs w:val="21"/>
        </w:rPr>
        <w:t>迭代式的设计过程则</w:t>
      </w:r>
      <w:r w:rsidR="002D4C3F">
        <w:rPr>
          <w:rFonts w:hint="eastAsia"/>
          <w:szCs w:val="21"/>
        </w:rPr>
        <w:t>采用渐进式的方法，将</w:t>
      </w:r>
      <w:r w:rsidR="006A037F">
        <w:rPr>
          <w:rFonts w:hint="eastAsia"/>
          <w:szCs w:val="21"/>
        </w:rPr>
        <w:t>整个生产生命周期都考虑在内。</w:t>
      </w:r>
    </w:p>
    <w:p w:rsidR="00D37396" w:rsidRDefault="00D37396" w:rsidP="00D37396">
      <w:pPr>
        <w:ind w:firstLineChars="198" w:firstLine="475"/>
        <w:rPr>
          <w:szCs w:val="21"/>
        </w:rPr>
      </w:pPr>
      <w:r>
        <w:rPr>
          <w:rFonts w:hint="eastAsia"/>
          <w:szCs w:val="21"/>
        </w:rPr>
        <w:t>二者的区别如下</w:t>
      </w:r>
      <w:r w:rsidR="00F86C98">
        <w:rPr>
          <w:rFonts w:hint="eastAsia"/>
          <w:szCs w:val="21"/>
        </w:rPr>
        <w:t>面两</w:t>
      </w:r>
      <w:r>
        <w:rPr>
          <w:rFonts w:hint="eastAsia"/>
          <w:szCs w:val="21"/>
        </w:rPr>
        <w:t>图所示。</w:t>
      </w:r>
    </w:p>
    <w:p w:rsidR="006627BA" w:rsidRDefault="00664C3A" w:rsidP="006627BA">
      <w:pPr>
        <w:keepNext/>
        <w:jc w:val="center"/>
      </w:pPr>
      <w:r>
        <w:object w:dxaOrig="8615" w:dyaOrig="7028">
          <v:shape id="_x0000_i1026" type="#_x0000_t75" style="width:364.2pt;height:247pt" o:ole="">
            <v:imagedata r:id="rId13" o:title=""/>
          </v:shape>
          <o:OLEObject Type="Embed" ProgID="Visio.Drawing.11" ShapeID="_x0000_i1026" DrawAspect="Content" ObjectID="_1399208055" r:id="rId14"/>
        </w:object>
      </w:r>
    </w:p>
    <w:p w:rsidR="00E93917" w:rsidRDefault="006627BA" w:rsidP="006627BA">
      <w:pPr>
        <w:pStyle w:val="a9"/>
        <w:jc w:val="center"/>
      </w:pPr>
      <w:bookmarkStart w:id="18" w:name="_Toc325023993"/>
      <w:r>
        <w:t xml:space="preserve">Figure </w:t>
      </w:r>
      <w:fldSimple w:instr=" SEQ Figure \* ARABIC ">
        <w:r w:rsidR="00BA0B22">
          <w:rPr>
            <w:noProof/>
          </w:rPr>
          <w:t>2</w:t>
        </w:r>
      </w:fldSimple>
      <w:r>
        <w:rPr>
          <w:rFonts w:hint="eastAsia"/>
        </w:rPr>
        <w:t xml:space="preserve"> </w:t>
      </w:r>
      <w:r>
        <w:rPr>
          <w:rFonts w:hint="eastAsia"/>
        </w:rPr>
        <w:t>瀑布模型</w:t>
      </w:r>
      <w:bookmarkEnd w:id="18"/>
    </w:p>
    <w:p w:rsidR="00E93917" w:rsidRPr="00D37396" w:rsidRDefault="00E93917" w:rsidP="001C3057">
      <w:pPr>
        <w:ind w:firstLineChars="198" w:firstLine="475"/>
        <w:rPr>
          <w:szCs w:val="21"/>
        </w:rPr>
      </w:pPr>
    </w:p>
    <w:p w:rsidR="006627BA" w:rsidRDefault="00E93917" w:rsidP="006627BA">
      <w:pPr>
        <w:keepNext/>
        <w:ind w:firstLineChars="198" w:firstLine="475"/>
        <w:jc w:val="center"/>
      </w:pPr>
      <w:r>
        <w:object w:dxaOrig="7853" w:dyaOrig="4235">
          <v:shape id="_x0000_i1027" type="#_x0000_t75" style="width:392.65pt;height:211.8pt" o:ole="">
            <v:imagedata r:id="rId15" o:title=""/>
          </v:shape>
          <o:OLEObject Type="Embed" ProgID="Visio.Drawing.11" ShapeID="_x0000_i1027" DrawAspect="Content" ObjectID="_1399208056" r:id="rId16"/>
        </w:object>
      </w:r>
    </w:p>
    <w:p w:rsidR="00E93917" w:rsidRDefault="006627BA" w:rsidP="006627BA">
      <w:pPr>
        <w:pStyle w:val="a9"/>
        <w:jc w:val="center"/>
        <w:rPr>
          <w:szCs w:val="21"/>
        </w:rPr>
      </w:pPr>
      <w:bookmarkStart w:id="19" w:name="_Toc325023994"/>
      <w:r>
        <w:t xml:space="preserve">Figure </w:t>
      </w:r>
      <w:fldSimple w:instr=" SEQ Figure \* ARABIC ">
        <w:r w:rsidR="00BA0B22">
          <w:rPr>
            <w:noProof/>
          </w:rPr>
          <w:t>3</w:t>
        </w:r>
      </w:fldSimple>
      <w:r>
        <w:rPr>
          <w:rFonts w:hint="eastAsia"/>
        </w:rPr>
        <w:t xml:space="preserve"> </w:t>
      </w:r>
      <w:r>
        <w:rPr>
          <w:rFonts w:hint="eastAsia"/>
        </w:rPr>
        <w:t>并行工程</w:t>
      </w:r>
      <w:r w:rsidR="00D34AE9">
        <w:rPr>
          <w:rFonts w:hint="eastAsia"/>
        </w:rPr>
        <w:t>开发模型</w:t>
      </w:r>
      <w:bookmarkEnd w:id="19"/>
    </w:p>
    <w:p w:rsidR="001C3057" w:rsidRDefault="001C3057" w:rsidP="001C3057">
      <w:pPr>
        <w:ind w:firstLineChars="198" w:firstLine="475"/>
        <w:rPr>
          <w:szCs w:val="21"/>
        </w:rPr>
      </w:pPr>
    </w:p>
    <w:p w:rsidR="001C3057" w:rsidRPr="00845D9B" w:rsidRDefault="001C3057" w:rsidP="006F1D3C">
      <w:pPr>
        <w:pStyle w:val="3"/>
      </w:pPr>
      <w:bookmarkStart w:id="20" w:name="_Toc313868179"/>
      <w:bookmarkStart w:id="21" w:name="_Toc314023826"/>
      <w:bookmarkStart w:id="22" w:name="_Toc325040176"/>
      <w:r>
        <w:rPr>
          <w:rFonts w:hint="eastAsia"/>
        </w:rPr>
        <w:t>协同设计</w:t>
      </w:r>
      <w:bookmarkEnd w:id="20"/>
      <w:bookmarkEnd w:id="21"/>
      <w:bookmarkEnd w:id="22"/>
    </w:p>
    <w:p w:rsidR="002F4CFC" w:rsidRDefault="002F4CFC" w:rsidP="006F1D3C">
      <w:pPr>
        <w:pStyle w:val="4"/>
      </w:pPr>
      <w:r>
        <w:rPr>
          <w:rFonts w:hint="eastAsia"/>
        </w:rPr>
        <w:t>协同设计的定义</w:t>
      </w:r>
    </w:p>
    <w:p w:rsidR="00FE3640" w:rsidRDefault="004A070A" w:rsidP="001C3057">
      <w:pPr>
        <w:ind w:firstLineChars="198" w:firstLine="475"/>
        <w:rPr>
          <w:szCs w:val="21"/>
        </w:rPr>
      </w:pPr>
      <w:r>
        <w:rPr>
          <w:rFonts w:hint="eastAsia"/>
          <w:szCs w:val="21"/>
        </w:rPr>
        <w:t>CSCD</w:t>
      </w:r>
      <w:r>
        <w:rPr>
          <w:rFonts w:hint="eastAsia"/>
          <w:szCs w:val="21"/>
        </w:rPr>
        <w:t>（</w:t>
      </w:r>
      <w:r>
        <w:rPr>
          <w:rFonts w:hint="eastAsia"/>
          <w:szCs w:val="21"/>
        </w:rPr>
        <w:t>Computer Supported Collaborative Design</w:t>
      </w:r>
      <w:r>
        <w:rPr>
          <w:rFonts w:hint="eastAsia"/>
          <w:szCs w:val="21"/>
        </w:rPr>
        <w:t>，计算机支持的协同设计）</w:t>
      </w:r>
      <w:r>
        <w:rPr>
          <w:rFonts w:hint="eastAsia"/>
          <w:szCs w:val="21"/>
        </w:rPr>
        <w:lastRenderedPageBreak/>
        <w:t>与前面提到的</w:t>
      </w:r>
      <w:r>
        <w:rPr>
          <w:rFonts w:hint="eastAsia"/>
          <w:szCs w:val="21"/>
        </w:rPr>
        <w:t>CSCW</w:t>
      </w:r>
      <w:r>
        <w:rPr>
          <w:rFonts w:hint="eastAsia"/>
          <w:szCs w:val="21"/>
        </w:rPr>
        <w:t>有相似之处——它们都是研究如何应用计算机系统</w:t>
      </w:r>
      <w:r w:rsidR="004D0609">
        <w:rPr>
          <w:rFonts w:hint="eastAsia"/>
          <w:szCs w:val="21"/>
        </w:rPr>
        <w:t>来辅助群体协同工作。但不同的是，</w:t>
      </w:r>
      <w:r w:rsidR="004D0609">
        <w:rPr>
          <w:rFonts w:hint="eastAsia"/>
          <w:szCs w:val="21"/>
        </w:rPr>
        <w:t>CSCW</w:t>
      </w:r>
      <w:r w:rsidR="004D0609">
        <w:rPr>
          <w:rFonts w:hint="eastAsia"/>
          <w:szCs w:val="21"/>
        </w:rPr>
        <w:t>的涵盖面更广泛，它可以指一切人机结合的多人协同工作。而</w:t>
      </w:r>
      <w:r w:rsidR="004D0609">
        <w:rPr>
          <w:rFonts w:hint="eastAsia"/>
          <w:szCs w:val="21"/>
        </w:rPr>
        <w:t>CSCD</w:t>
      </w:r>
      <w:r w:rsidR="004D0609">
        <w:rPr>
          <w:rFonts w:hint="eastAsia"/>
          <w:szCs w:val="21"/>
        </w:rPr>
        <w:t>则主要是面向产品设计，可以看作是</w:t>
      </w:r>
      <w:r w:rsidR="004D0609">
        <w:rPr>
          <w:rFonts w:hint="eastAsia"/>
          <w:szCs w:val="21"/>
        </w:rPr>
        <w:t>CSCW</w:t>
      </w:r>
      <w:r w:rsidR="004D0609">
        <w:rPr>
          <w:rFonts w:hint="eastAsia"/>
          <w:szCs w:val="21"/>
        </w:rPr>
        <w:t>在设计领域中的应用，</w:t>
      </w:r>
      <w:r w:rsidR="00992F33">
        <w:rPr>
          <w:rFonts w:hint="eastAsia"/>
          <w:szCs w:val="21"/>
        </w:rPr>
        <w:t>它继承了传统的</w:t>
      </w:r>
      <w:r w:rsidR="00992F33">
        <w:rPr>
          <w:rFonts w:hint="eastAsia"/>
          <w:szCs w:val="21"/>
        </w:rPr>
        <w:t>CAD</w:t>
      </w:r>
      <w:r w:rsidR="0057539E">
        <w:rPr>
          <w:rFonts w:hint="eastAsia"/>
          <w:szCs w:val="21"/>
        </w:rPr>
        <w:t>技术并以其为依托的发展起来，是计算机辅助设计在网络化时代</w:t>
      </w:r>
      <w:r w:rsidR="00992F33">
        <w:rPr>
          <w:rFonts w:hint="eastAsia"/>
          <w:szCs w:val="21"/>
        </w:rPr>
        <w:t>发展</w:t>
      </w:r>
      <w:r w:rsidR="0057539E">
        <w:rPr>
          <w:rFonts w:hint="eastAsia"/>
          <w:szCs w:val="21"/>
        </w:rPr>
        <w:t>的</w:t>
      </w:r>
      <w:r w:rsidR="00992F33">
        <w:rPr>
          <w:rFonts w:hint="eastAsia"/>
          <w:szCs w:val="21"/>
        </w:rPr>
        <w:t>新方向。</w:t>
      </w:r>
    </w:p>
    <w:p w:rsidR="007C62F7" w:rsidRDefault="007E00FB" w:rsidP="001C3057">
      <w:pPr>
        <w:ind w:firstLineChars="198" w:firstLine="475"/>
        <w:rPr>
          <w:szCs w:val="21"/>
        </w:rPr>
      </w:pPr>
      <w:r>
        <w:rPr>
          <w:rFonts w:hint="eastAsia"/>
          <w:szCs w:val="21"/>
        </w:rPr>
        <w:t>协同设计是并行工程在先进制造技术中运行的核心。</w:t>
      </w:r>
      <w:r w:rsidR="00911F6A">
        <w:rPr>
          <w:rFonts w:hint="eastAsia"/>
          <w:szCs w:val="21"/>
        </w:rPr>
        <w:t>前面提到过传统的串行迭代的瀑布式设计模式，它按产品生命周期各过程的顺序执行，在某阶段发现问题后会返回到前面的阶段中去解决。</w:t>
      </w:r>
      <w:r w:rsidR="00D558D6">
        <w:rPr>
          <w:rFonts w:hint="eastAsia"/>
          <w:szCs w:val="21"/>
        </w:rPr>
        <w:t>而并行工程则是在产品设计阶段就将产品全生命周期中各个元素都考虑到，因此它要求参与产品生命周期各个阶段的不同部门之间的协同工作，在产品设计时不仅设计专家要参与，而且制造、质量、支持等后续部门工作人员也要</w:t>
      </w:r>
      <w:r w:rsidR="00626BE1">
        <w:rPr>
          <w:rFonts w:hint="eastAsia"/>
          <w:szCs w:val="21"/>
        </w:rPr>
        <w:t>与设计人员密切交流，从各自的角度出发，利用自身的专业知识与经验，对产品的设计提出自己的意见</w:t>
      </w:r>
      <w:r w:rsidR="00601FBF">
        <w:rPr>
          <w:rFonts w:hint="eastAsia"/>
          <w:szCs w:val="21"/>
        </w:rPr>
        <w:t>，尽可能使得产品在后续阶段少出问题。</w:t>
      </w:r>
    </w:p>
    <w:p w:rsidR="0052038C" w:rsidRDefault="00FA4EDC" w:rsidP="001C3057">
      <w:pPr>
        <w:ind w:firstLineChars="198" w:firstLine="475"/>
        <w:rPr>
          <w:szCs w:val="21"/>
        </w:rPr>
      </w:pPr>
      <w:r>
        <w:rPr>
          <w:rFonts w:hint="eastAsia"/>
          <w:szCs w:val="21"/>
        </w:rPr>
        <w:t>协同设计可以这样定义：一个设计团队在计算机系统的支持下进行协同工作，合作完成一项设计任务。</w:t>
      </w:r>
      <w:r w:rsidR="009A41EA">
        <w:rPr>
          <w:rFonts w:hint="eastAsia"/>
          <w:szCs w:val="21"/>
        </w:rPr>
        <w:t>为了辅助不同设计人员之间的交流与协作，在协同设计中要实现一个完整的信息交换与协同机制，从而提高产品设计与开发的效率并保证质量。</w:t>
      </w:r>
      <w:r w:rsidR="00316608">
        <w:rPr>
          <w:rFonts w:hint="eastAsia"/>
          <w:szCs w:val="21"/>
        </w:rPr>
        <w:t>其基本</w:t>
      </w:r>
      <w:r w:rsidR="00581B1E">
        <w:rPr>
          <w:rFonts w:hint="eastAsia"/>
          <w:szCs w:val="21"/>
        </w:rPr>
        <w:t>原理是，继承和发展并行设计的基本思想，借助计算机与网络技术，利用</w:t>
      </w:r>
      <w:r w:rsidR="00581B1E">
        <w:rPr>
          <w:rFonts w:hint="eastAsia"/>
          <w:szCs w:val="21"/>
        </w:rPr>
        <w:t>CAx</w:t>
      </w:r>
      <w:r w:rsidR="00581B1E">
        <w:rPr>
          <w:rFonts w:hint="eastAsia"/>
          <w:szCs w:val="21"/>
        </w:rPr>
        <w:t>（</w:t>
      </w:r>
      <w:r w:rsidR="00581B1E">
        <w:rPr>
          <w:rFonts w:hint="eastAsia"/>
          <w:szCs w:val="21"/>
        </w:rPr>
        <w:t>CAD/CAPP/CAM</w:t>
      </w:r>
      <w:r w:rsidR="00581B1E">
        <w:rPr>
          <w:rFonts w:hint="eastAsia"/>
          <w:szCs w:val="21"/>
        </w:rPr>
        <w:t>等计算机辅助工具）与</w:t>
      </w:r>
      <w:r w:rsidR="00581B1E">
        <w:rPr>
          <w:rFonts w:hint="eastAsia"/>
          <w:szCs w:val="21"/>
        </w:rPr>
        <w:t>PDM</w:t>
      </w:r>
      <w:r w:rsidR="00581B1E">
        <w:rPr>
          <w:rFonts w:hint="eastAsia"/>
          <w:szCs w:val="21"/>
        </w:rPr>
        <w:t>（</w:t>
      </w:r>
      <w:r w:rsidR="00581B1E">
        <w:rPr>
          <w:rFonts w:hint="eastAsia"/>
          <w:szCs w:val="21"/>
        </w:rPr>
        <w:t>Product Data Management</w:t>
      </w:r>
      <w:r w:rsidR="00581B1E">
        <w:rPr>
          <w:rFonts w:hint="eastAsia"/>
          <w:szCs w:val="21"/>
        </w:rPr>
        <w:t>，产品数据管理）等技术手段，构建统一协调的协同工作平台，为</w:t>
      </w:r>
      <w:r w:rsidR="006A46C2">
        <w:rPr>
          <w:rFonts w:hint="eastAsia"/>
          <w:szCs w:val="21"/>
        </w:rPr>
        <w:t>参与</w:t>
      </w:r>
      <w:r w:rsidR="00581B1E">
        <w:rPr>
          <w:rFonts w:hint="eastAsia"/>
          <w:szCs w:val="21"/>
        </w:rPr>
        <w:t>协同设计</w:t>
      </w:r>
      <w:r w:rsidR="006A46C2">
        <w:rPr>
          <w:rFonts w:hint="eastAsia"/>
          <w:szCs w:val="21"/>
        </w:rPr>
        <w:t>的工作人员</w:t>
      </w:r>
      <w:r w:rsidR="00581B1E">
        <w:rPr>
          <w:rFonts w:hint="eastAsia"/>
          <w:szCs w:val="21"/>
        </w:rPr>
        <w:t>服务。</w:t>
      </w:r>
    </w:p>
    <w:p w:rsidR="00D657A8" w:rsidRDefault="00D657A8" w:rsidP="001C3057">
      <w:pPr>
        <w:ind w:firstLineChars="198" w:firstLine="475"/>
        <w:rPr>
          <w:szCs w:val="21"/>
        </w:rPr>
      </w:pPr>
      <w:r>
        <w:rPr>
          <w:rFonts w:hint="eastAsia"/>
          <w:szCs w:val="21"/>
        </w:rPr>
        <w:t>协同设计是一种先进的设计理念，它依靠计算机、网络通信、数据库等技术和</w:t>
      </w:r>
      <w:r w:rsidR="00736593">
        <w:rPr>
          <w:rFonts w:hint="eastAsia"/>
          <w:szCs w:val="21"/>
        </w:rPr>
        <w:t>工具，组织多个</w:t>
      </w:r>
      <w:r w:rsidR="00B07B01">
        <w:rPr>
          <w:rFonts w:hint="eastAsia"/>
          <w:szCs w:val="21"/>
        </w:rPr>
        <w:t>设计人员跨学科、跨地域的协作，实现产品的协作开发。</w:t>
      </w:r>
      <w:r w:rsidR="00CD6D44">
        <w:rPr>
          <w:rFonts w:hint="eastAsia"/>
          <w:szCs w:val="21"/>
        </w:rPr>
        <w:t>它是</w:t>
      </w:r>
      <w:r w:rsidR="00CD6D44">
        <w:rPr>
          <w:rFonts w:hint="eastAsia"/>
          <w:szCs w:val="21"/>
        </w:rPr>
        <w:t>CAD</w:t>
      </w:r>
      <w:r w:rsidR="00CD6D44">
        <w:rPr>
          <w:rFonts w:hint="eastAsia"/>
          <w:szCs w:val="21"/>
        </w:rPr>
        <w:t>技术的重要发展方向，既包括产品设计机理的研究，又包括协同设计工作环境的构建。</w:t>
      </w:r>
      <w:r w:rsidR="00345308">
        <w:rPr>
          <w:rFonts w:hint="eastAsia"/>
          <w:szCs w:val="21"/>
        </w:rPr>
        <w:t>“协同”的含义是多方面的，包括设计人员之间、设计者与支撑环境之间的交互与协作，也包括不同设计阶段中产品信息模型之间的一致性要求。</w:t>
      </w:r>
      <w:r w:rsidR="005725A1">
        <w:rPr>
          <w:rFonts w:hint="eastAsia"/>
          <w:szCs w:val="21"/>
        </w:rPr>
        <w:t>协同设计的目标是充分利用计算机技术，实现设计团队分工合作的工作模式并提高效率，从而缩短产品开发周期并保证设计质量。</w:t>
      </w:r>
    </w:p>
    <w:p w:rsidR="00D657A8" w:rsidRPr="00D657A8" w:rsidRDefault="00D657A8" w:rsidP="001C3057">
      <w:pPr>
        <w:ind w:firstLineChars="198" w:firstLine="475"/>
        <w:rPr>
          <w:szCs w:val="21"/>
        </w:rPr>
      </w:pPr>
    </w:p>
    <w:p w:rsidR="002F4CFC" w:rsidRDefault="002F4CFC" w:rsidP="006F1D3C">
      <w:pPr>
        <w:pStyle w:val="4"/>
      </w:pPr>
      <w:r>
        <w:rPr>
          <w:rFonts w:hint="eastAsia"/>
        </w:rPr>
        <w:t>协同设计的要素分析</w:t>
      </w:r>
    </w:p>
    <w:p w:rsidR="001237BF" w:rsidRDefault="001237BF" w:rsidP="001237BF">
      <w:pPr>
        <w:ind w:firstLineChars="198" w:firstLine="475"/>
        <w:rPr>
          <w:szCs w:val="21"/>
        </w:rPr>
      </w:pPr>
      <w:r>
        <w:rPr>
          <w:rFonts w:hint="eastAsia"/>
          <w:szCs w:val="21"/>
        </w:rPr>
        <w:t>协同设计主要涉及产品、人和组织、资源、过程、环境等要素</w:t>
      </w:r>
      <w:r w:rsidR="009E3610" w:rsidRPr="009E3610">
        <w:rPr>
          <w:rFonts w:hint="eastAsia"/>
          <w:szCs w:val="21"/>
          <w:vertAlign w:val="superscript"/>
        </w:rPr>
        <w:t>[5]</w:t>
      </w:r>
      <w:r>
        <w:rPr>
          <w:rFonts w:hint="eastAsia"/>
          <w:szCs w:val="21"/>
        </w:rPr>
        <w:t>，它们之间的关系如下图所示。</w:t>
      </w:r>
    </w:p>
    <w:p w:rsidR="005F6E1C" w:rsidRDefault="001237BF" w:rsidP="005F6E1C">
      <w:pPr>
        <w:keepNext/>
        <w:ind w:firstLineChars="198" w:firstLine="475"/>
        <w:jc w:val="center"/>
      </w:pPr>
      <w:r w:rsidRPr="00FF7F80">
        <w:rPr>
          <w:szCs w:val="21"/>
        </w:rPr>
        <w:object w:dxaOrig="4166" w:dyaOrig="3117">
          <v:shape id="_x0000_i1028" type="#_x0000_t75" style="width:274.6pt;height:190.9pt" o:ole="">
            <v:imagedata r:id="rId17" o:title=""/>
          </v:shape>
          <o:OLEObject Type="Embed" ProgID="Visio.Drawing.11" ShapeID="_x0000_i1028" DrawAspect="Content" ObjectID="_1399208057" r:id="rId18"/>
        </w:object>
      </w:r>
    </w:p>
    <w:p w:rsidR="001237BF" w:rsidRDefault="005F6E1C" w:rsidP="005F6E1C">
      <w:pPr>
        <w:pStyle w:val="a9"/>
        <w:jc w:val="center"/>
        <w:rPr>
          <w:szCs w:val="21"/>
        </w:rPr>
      </w:pPr>
      <w:bookmarkStart w:id="23" w:name="_Toc325023995"/>
      <w:r>
        <w:t xml:space="preserve">Figure </w:t>
      </w:r>
      <w:fldSimple w:instr=" SEQ Figure \* ARABIC ">
        <w:r w:rsidR="00BA0B22">
          <w:rPr>
            <w:noProof/>
          </w:rPr>
          <w:t>4</w:t>
        </w:r>
      </w:fldSimple>
      <w:r>
        <w:rPr>
          <w:rFonts w:hint="eastAsia"/>
        </w:rPr>
        <w:t xml:space="preserve"> </w:t>
      </w:r>
      <w:r>
        <w:rPr>
          <w:rFonts w:hint="eastAsia"/>
        </w:rPr>
        <w:t>协同设计要素</w:t>
      </w:r>
      <w:bookmarkEnd w:id="23"/>
    </w:p>
    <w:p w:rsidR="001237BF" w:rsidRPr="00425326" w:rsidRDefault="001237BF" w:rsidP="007A255B">
      <w:pPr>
        <w:pStyle w:val="a5"/>
        <w:numPr>
          <w:ilvl w:val="0"/>
          <w:numId w:val="11"/>
        </w:numPr>
        <w:ind w:firstLineChars="0"/>
        <w:rPr>
          <w:szCs w:val="21"/>
        </w:rPr>
      </w:pPr>
      <w:r w:rsidRPr="00425326">
        <w:rPr>
          <w:rFonts w:hint="eastAsia"/>
          <w:szCs w:val="21"/>
        </w:rPr>
        <w:t>产品：设计的对象。</w:t>
      </w:r>
    </w:p>
    <w:p w:rsidR="001237BF" w:rsidRPr="00425326" w:rsidRDefault="001237BF" w:rsidP="007A255B">
      <w:pPr>
        <w:pStyle w:val="a5"/>
        <w:numPr>
          <w:ilvl w:val="0"/>
          <w:numId w:val="11"/>
        </w:numPr>
        <w:ind w:firstLineChars="0"/>
        <w:rPr>
          <w:szCs w:val="21"/>
        </w:rPr>
      </w:pPr>
      <w:r w:rsidRPr="00425326">
        <w:rPr>
          <w:rFonts w:hint="eastAsia"/>
          <w:szCs w:val="21"/>
        </w:rPr>
        <w:t>人和组织：人是设计的主体；多个设计主体组成的组织就是协同设计团队。</w:t>
      </w:r>
    </w:p>
    <w:p w:rsidR="001237BF" w:rsidRPr="00425326" w:rsidRDefault="001237BF" w:rsidP="007A255B">
      <w:pPr>
        <w:pStyle w:val="a5"/>
        <w:numPr>
          <w:ilvl w:val="0"/>
          <w:numId w:val="11"/>
        </w:numPr>
        <w:ind w:firstLineChars="0"/>
        <w:rPr>
          <w:szCs w:val="21"/>
        </w:rPr>
      </w:pPr>
      <w:r w:rsidRPr="00425326">
        <w:rPr>
          <w:rFonts w:hint="eastAsia"/>
          <w:szCs w:val="21"/>
        </w:rPr>
        <w:t>资源：设计中所需要的各种数据、材料及工具等。</w:t>
      </w:r>
    </w:p>
    <w:p w:rsidR="001237BF" w:rsidRPr="00425326" w:rsidRDefault="001237BF" w:rsidP="007A255B">
      <w:pPr>
        <w:pStyle w:val="a5"/>
        <w:numPr>
          <w:ilvl w:val="0"/>
          <w:numId w:val="11"/>
        </w:numPr>
        <w:ind w:firstLineChars="0"/>
        <w:rPr>
          <w:szCs w:val="21"/>
        </w:rPr>
      </w:pPr>
      <w:r w:rsidRPr="00425326">
        <w:rPr>
          <w:rFonts w:hint="eastAsia"/>
          <w:szCs w:val="21"/>
        </w:rPr>
        <w:t>过程：产品的设计过程，在过程中产品对象的状态不断变化。</w:t>
      </w:r>
    </w:p>
    <w:p w:rsidR="001237BF" w:rsidRDefault="001237BF" w:rsidP="007A255B">
      <w:pPr>
        <w:pStyle w:val="a5"/>
        <w:numPr>
          <w:ilvl w:val="0"/>
          <w:numId w:val="11"/>
        </w:numPr>
        <w:ind w:firstLineChars="0"/>
        <w:rPr>
          <w:szCs w:val="21"/>
        </w:rPr>
      </w:pPr>
      <w:r w:rsidRPr="00425326">
        <w:rPr>
          <w:rFonts w:hint="eastAsia"/>
          <w:szCs w:val="21"/>
        </w:rPr>
        <w:t>环境：协同设计的支撑环境，其含义包括两个方面。一是支持协同设计的软硬件设施，如网络、计算机系统、应用软件等。二是指协同设计框架结构，它将协同设计的其它要素有效的组织在一起。</w:t>
      </w:r>
    </w:p>
    <w:p w:rsidR="00A52D6A" w:rsidRDefault="00A52D6A" w:rsidP="00A52D6A">
      <w:pPr>
        <w:ind w:firstLineChars="198" w:firstLine="475"/>
        <w:rPr>
          <w:szCs w:val="21"/>
        </w:rPr>
      </w:pPr>
    </w:p>
    <w:p w:rsidR="00D84E82" w:rsidRDefault="00D84E82" w:rsidP="006F1D3C">
      <w:pPr>
        <w:pStyle w:val="4"/>
      </w:pPr>
      <w:r>
        <w:rPr>
          <w:rFonts w:hint="eastAsia"/>
        </w:rPr>
        <w:t>协同设计的特性</w:t>
      </w:r>
    </w:p>
    <w:p w:rsidR="00FE3640" w:rsidRDefault="00F149E1" w:rsidP="001C3057">
      <w:pPr>
        <w:ind w:firstLineChars="198" w:firstLine="475"/>
        <w:rPr>
          <w:szCs w:val="21"/>
        </w:rPr>
      </w:pPr>
      <w:r>
        <w:rPr>
          <w:rFonts w:hint="eastAsia"/>
          <w:szCs w:val="21"/>
        </w:rPr>
        <w:t>经过比较与归纳，</w:t>
      </w:r>
      <w:r w:rsidR="00D36679">
        <w:rPr>
          <w:rFonts w:hint="eastAsia"/>
          <w:szCs w:val="21"/>
        </w:rPr>
        <w:t>协同设计与传统的设计模式相比有很多特性，如多主体性、分布性、并行性、协调性、冲突性、</w:t>
      </w:r>
      <w:r w:rsidR="0075069E">
        <w:rPr>
          <w:rFonts w:hint="eastAsia"/>
          <w:szCs w:val="21"/>
        </w:rPr>
        <w:t>参数化等等</w:t>
      </w:r>
      <w:r w:rsidR="00765E97" w:rsidRPr="00765E97">
        <w:rPr>
          <w:rFonts w:hint="eastAsia"/>
          <w:szCs w:val="21"/>
          <w:vertAlign w:val="superscript"/>
        </w:rPr>
        <w:t>[6,7]</w:t>
      </w:r>
      <w:r w:rsidR="0075069E">
        <w:rPr>
          <w:rFonts w:hint="eastAsia"/>
          <w:szCs w:val="21"/>
        </w:rPr>
        <w:t>。</w:t>
      </w:r>
      <w:r w:rsidR="00F24569">
        <w:rPr>
          <w:rFonts w:hint="eastAsia"/>
          <w:szCs w:val="21"/>
        </w:rPr>
        <w:t>下面就其中几个特性作简单说明。</w:t>
      </w:r>
    </w:p>
    <w:p w:rsidR="00F24569" w:rsidRDefault="00496EEF" w:rsidP="007A255B">
      <w:pPr>
        <w:pStyle w:val="a5"/>
        <w:numPr>
          <w:ilvl w:val="0"/>
          <w:numId w:val="10"/>
        </w:numPr>
        <w:ind w:firstLineChars="0"/>
        <w:rPr>
          <w:szCs w:val="21"/>
        </w:rPr>
      </w:pPr>
      <w:r w:rsidRPr="00125B25">
        <w:rPr>
          <w:rFonts w:hint="eastAsia"/>
          <w:szCs w:val="21"/>
        </w:rPr>
        <w:t>多主体性：主体指参与设计的工作人员，或是项目小组，或是指设计本身，多主体性就是说协同设计会涉及多个设计人员、项目小组或由多个设计组成，它们组成了产品的协同设计团队。</w:t>
      </w:r>
    </w:p>
    <w:p w:rsidR="00125B25" w:rsidRDefault="00125B25" w:rsidP="007A255B">
      <w:pPr>
        <w:pStyle w:val="a5"/>
        <w:numPr>
          <w:ilvl w:val="0"/>
          <w:numId w:val="10"/>
        </w:numPr>
        <w:ind w:firstLineChars="0"/>
        <w:rPr>
          <w:szCs w:val="21"/>
        </w:rPr>
      </w:pPr>
      <w:r>
        <w:rPr>
          <w:rFonts w:hint="eastAsia"/>
          <w:szCs w:val="21"/>
        </w:rPr>
        <w:t>分布性：组成协同设计团队的设计人员或小组在地理上是分布的</w:t>
      </w:r>
      <w:r w:rsidR="00C76D59">
        <w:rPr>
          <w:rFonts w:hint="eastAsia"/>
          <w:szCs w:val="21"/>
        </w:rPr>
        <w:t>，</w:t>
      </w:r>
      <w:r>
        <w:rPr>
          <w:rFonts w:hint="eastAsia"/>
          <w:szCs w:val="21"/>
        </w:rPr>
        <w:t>他们通过计算机与网络来实现信息交换和工作协调</w:t>
      </w:r>
      <w:r w:rsidR="00C76D59">
        <w:rPr>
          <w:rFonts w:hint="eastAsia"/>
          <w:szCs w:val="21"/>
        </w:rPr>
        <w:t>。另外，设计任务和设计资源也是分布的。</w:t>
      </w:r>
    </w:p>
    <w:p w:rsidR="009D729A" w:rsidRDefault="00CF6102" w:rsidP="007A255B">
      <w:pPr>
        <w:pStyle w:val="a5"/>
        <w:numPr>
          <w:ilvl w:val="0"/>
          <w:numId w:val="10"/>
        </w:numPr>
        <w:ind w:firstLineChars="0"/>
        <w:rPr>
          <w:szCs w:val="21"/>
        </w:rPr>
      </w:pPr>
      <w:r>
        <w:rPr>
          <w:rFonts w:hint="eastAsia"/>
          <w:szCs w:val="21"/>
        </w:rPr>
        <w:t>并行性：不同设计人员各自可能会参与不同的、相对独立的设计任务，它们会并行的、同步的进行，以提高工作效率。</w:t>
      </w:r>
    </w:p>
    <w:p w:rsidR="008934B6" w:rsidRDefault="008934B6" w:rsidP="007A255B">
      <w:pPr>
        <w:pStyle w:val="a5"/>
        <w:numPr>
          <w:ilvl w:val="0"/>
          <w:numId w:val="10"/>
        </w:numPr>
        <w:ind w:firstLineChars="0"/>
        <w:rPr>
          <w:szCs w:val="21"/>
        </w:rPr>
      </w:pPr>
      <w:r>
        <w:rPr>
          <w:rFonts w:hint="eastAsia"/>
          <w:szCs w:val="21"/>
        </w:rPr>
        <w:t>冲突性：这是由任务间的制约关系导致的。</w:t>
      </w:r>
      <w:r w:rsidR="00685162">
        <w:rPr>
          <w:rFonts w:hint="eastAsia"/>
          <w:szCs w:val="21"/>
        </w:rPr>
        <w:t>各个设计任务之间相对独立，</w:t>
      </w:r>
      <w:r w:rsidR="00685162">
        <w:rPr>
          <w:rFonts w:hint="eastAsia"/>
          <w:szCs w:val="21"/>
        </w:rPr>
        <w:lastRenderedPageBreak/>
        <w:t>但是会存在制约，所以各任务之间需要密切配合。而且，不同设计人员之间的信息交流</w:t>
      </w:r>
      <w:r w:rsidR="005823B8">
        <w:rPr>
          <w:rFonts w:hint="eastAsia"/>
          <w:szCs w:val="21"/>
        </w:rPr>
        <w:t>具有不对等和延迟性等特点，也使得协同过程中的冲突难以避免。</w:t>
      </w:r>
      <w:r w:rsidR="001170C5">
        <w:rPr>
          <w:rFonts w:hint="eastAsia"/>
          <w:szCs w:val="21"/>
        </w:rPr>
        <w:t>故而冲突消解也是协同设计的重要内容之一。</w:t>
      </w:r>
    </w:p>
    <w:p w:rsidR="00E5644D" w:rsidRPr="00125B25" w:rsidRDefault="009A113B" w:rsidP="007A255B">
      <w:pPr>
        <w:pStyle w:val="a5"/>
        <w:numPr>
          <w:ilvl w:val="0"/>
          <w:numId w:val="10"/>
        </w:numPr>
        <w:ind w:firstLineChars="0"/>
        <w:rPr>
          <w:szCs w:val="21"/>
        </w:rPr>
      </w:pPr>
      <w:r>
        <w:rPr>
          <w:rFonts w:hint="eastAsia"/>
          <w:szCs w:val="21"/>
        </w:rPr>
        <w:t>参数化：</w:t>
      </w:r>
      <w:r w:rsidR="00BB3DD5">
        <w:rPr>
          <w:rFonts w:hint="eastAsia"/>
          <w:szCs w:val="21"/>
        </w:rPr>
        <w:t>在具体系统中，产品的各项特征被描述为一个个参数，产品就是一个参数化单元，可满足设计和制造的需要。</w:t>
      </w:r>
      <w:r w:rsidR="008D662F">
        <w:rPr>
          <w:rFonts w:hint="eastAsia"/>
          <w:szCs w:val="21"/>
        </w:rPr>
        <w:t>参数化设计是新一代智能化、集成化</w:t>
      </w:r>
      <w:r w:rsidR="008D662F">
        <w:rPr>
          <w:rFonts w:hint="eastAsia"/>
          <w:szCs w:val="21"/>
        </w:rPr>
        <w:t>CAD</w:t>
      </w:r>
      <w:r w:rsidR="008D662F">
        <w:rPr>
          <w:rFonts w:hint="eastAsia"/>
          <w:szCs w:val="21"/>
        </w:rPr>
        <w:t>系统的核心内容，也是协同设计中的关键技术。它</w:t>
      </w:r>
      <w:r w:rsidR="0009596F">
        <w:rPr>
          <w:rFonts w:hint="eastAsia"/>
          <w:szCs w:val="21"/>
        </w:rPr>
        <w:t>是初始设计、多方案比较和动态设计的有效手段，</w:t>
      </w:r>
      <w:r w:rsidR="008D662F">
        <w:rPr>
          <w:rFonts w:hint="eastAsia"/>
          <w:szCs w:val="21"/>
        </w:rPr>
        <w:t>在协同设计中的应用可以极大的提高设计效率</w:t>
      </w:r>
      <w:r w:rsidR="00C8771F">
        <w:rPr>
          <w:rFonts w:hint="eastAsia"/>
          <w:szCs w:val="21"/>
        </w:rPr>
        <w:t>。</w:t>
      </w:r>
    </w:p>
    <w:p w:rsidR="001C3057" w:rsidRPr="00453B8E" w:rsidRDefault="00453B8E" w:rsidP="001C3057">
      <w:pPr>
        <w:ind w:firstLineChars="198" w:firstLine="475"/>
        <w:rPr>
          <w:szCs w:val="21"/>
        </w:rPr>
      </w:pPr>
      <w:r w:rsidRPr="00453B8E">
        <w:rPr>
          <w:rFonts w:hint="eastAsia"/>
          <w:szCs w:val="21"/>
        </w:rPr>
        <w:t>协同设计</w:t>
      </w:r>
      <w:r>
        <w:rPr>
          <w:rFonts w:hint="eastAsia"/>
          <w:szCs w:val="21"/>
        </w:rPr>
        <w:t>要支持设计团队</w:t>
      </w:r>
      <w:r w:rsidR="00610A8F">
        <w:rPr>
          <w:rFonts w:hint="eastAsia"/>
          <w:szCs w:val="21"/>
        </w:rPr>
        <w:t>的协同工作，必须实现</w:t>
      </w:r>
      <w:r>
        <w:rPr>
          <w:rFonts w:hint="eastAsia"/>
          <w:szCs w:val="21"/>
        </w:rPr>
        <w:t>在分布式环境中的信息共享与交换，</w:t>
      </w:r>
      <w:r w:rsidR="00610A8F">
        <w:rPr>
          <w:rFonts w:hint="eastAsia"/>
          <w:szCs w:val="21"/>
        </w:rPr>
        <w:t>即在需要时能够把正确而完整的信息通过网络传输给需要的人。</w:t>
      </w:r>
      <w:r w:rsidR="0047679F">
        <w:rPr>
          <w:rFonts w:hint="eastAsia"/>
          <w:szCs w:val="21"/>
        </w:rPr>
        <w:t>在协同设计中，计算机技术不单是要辅助每个设计人员的工作，还要有力的支持不同设计人员或小组之间的协同交互以及利用计算资源的能力。</w:t>
      </w:r>
      <w:r w:rsidR="00F96D94">
        <w:rPr>
          <w:rFonts w:hint="eastAsia"/>
          <w:szCs w:val="21"/>
        </w:rPr>
        <w:t>所以，产品数据管理是协同设计中的关键问题。</w:t>
      </w:r>
    </w:p>
    <w:p w:rsidR="001C3057" w:rsidRPr="00634FDF" w:rsidRDefault="001C3057" w:rsidP="001C3057">
      <w:pPr>
        <w:ind w:firstLineChars="198" w:firstLine="475"/>
        <w:rPr>
          <w:szCs w:val="21"/>
          <w:highlight w:val="yellow"/>
        </w:rPr>
      </w:pPr>
    </w:p>
    <w:p w:rsidR="004A09A3" w:rsidRDefault="004A09A3" w:rsidP="004A09A3">
      <w:pPr>
        <w:pStyle w:val="2"/>
      </w:pPr>
      <w:bookmarkStart w:id="24" w:name="_Toc325040177"/>
      <w:bookmarkStart w:id="25" w:name="_Toc325040476"/>
      <w:r>
        <w:rPr>
          <w:rFonts w:hint="eastAsia"/>
        </w:rPr>
        <w:t>论文解决的问题</w:t>
      </w:r>
    </w:p>
    <w:p w:rsidR="004A09A3" w:rsidRDefault="00090835" w:rsidP="004A09A3">
      <w:pPr>
        <w:ind w:firstLineChars="198" w:firstLine="475"/>
      </w:pPr>
      <w:r>
        <w:rPr>
          <w:rFonts w:hint="eastAsia"/>
        </w:rPr>
        <w:t>针对协同设计中数据管理的特点和需求，我们在研究过程中对当前数据管理的问题进行了总结：</w:t>
      </w:r>
    </w:p>
    <w:p w:rsidR="00090835" w:rsidRDefault="00090835" w:rsidP="007A255B">
      <w:pPr>
        <w:pStyle w:val="a5"/>
        <w:numPr>
          <w:ilvl w:val="0"/>
          <w:numId w:val="35"/>
        </w:numPr>
        <w:ind w:firstLineChars="0"/>
      </w:pPr>
      <w:r>
        <w:rPr>
          <w:rFonts w:hint="eastAsia"/>
        </w:rPr>
        <w:t>大量数据的管理</w:t>
      </w:r>
    </w:p>
    <w:p w:rsidR="00090835" w:rsidRDefault="00090835" w:rsidP="00153CCA">
      <w:pPr>
        <w:ind w:left="420" w:firstLineChars="198" w:firstLine="475"/>
      </w:pPr>
      <w:r>
        <w:rPr>
          <w:rFonts w:hint="eastAsia"/>
        </w:rPr>
        <w:t>协同设计项目一般规模较大，具有跨学科、跨部门的特点，而且其设计过程复杂多样、周期较长，所</w:t>
      </w:r>
      <w:r w:rsidR="00F0139E">
        <w:rPr>
          <w:rFonts w:hint="eastAsia"/>
        </w:rPr>
        <w:t>以数据管理功能需要实现对大量数据进行有效的保存和处理</w:t>
      </w:r>
      <w:r>
        <w:rPr>
          <w:rFonts w:hint="eastAsia"/>
        </w:rPr>
        <w:t>。</w:t>
      </w:r>
    </w:p>
    <w:p w:rsidR="00090835" w:rsidRDefault="00090835" w:rsidP="007A255B">
      <w:pPr>
        <w:pStyle w:val="a5"/>
        <w:numPr>
          <w:ilvl w:val="0"/>
          <w:numId w:val="35"/>
        </w:numPr>
        <w:ind w:firstLineChars="0"/>
      </w:pPr>
      <w:r>
        <w:rPr>
          <w:rFonts w:hint="eastAsia"/>
        </w:rPr>
        <w:t>异构数据源之间的数据共享</w:t>
      </w:r>
    </w:p>
    <w:p w:rsidR="00090835" w:rsidRDefault="00857D0E" w:rsidP="00153CCA">
      <w:pPr>
        <w:ind w:left="420" w:firstLineChars="198" w:firstLine="475"/>
      </w:pPr>
      <w:r>
        <w:rPr>
          <w:rFonts w:hint="eastAsia"/>
        </w:rPr>
        <w:t>协同设计中的各个设计小组在地理上往往是分散的，而不同小组往往会使用自己的数据源，这些数据源之间存在异构性。</w:t>
      </w:r>
      <w:r w:rsidR="0005230D">
        <w:rPr>
          <w:rFonts w:hint="eastAsia"/>
        </w:rPr>
        <w:t>我们要在数据管理中克服这个困难。</w:t>
      </w:r>
    </w:p>
    <w:p w:rsidR="00090835" w:rsidRDefault="00090835" w:rsidP="007A255B">
      <w:pPr>
        <w:pStyle w:val="a5"/>
        <w:numPr>
          <w:ilvl w:val="0"/>
          <w:numId w:val="35"/>
        </w:numPr>
        <w:ind w:firstLineChars="0"/>
      </w:pPr>
      <w:r>
        <w:rPr>
          <w:rFonts w:hint="eastAsia"/>
        </w:rPr>
        <w:t>对多版本数据的管理</w:t>
      </w:r>
    </w:p>
    <w:p w:rsidR="00857D0E" w:rsidRDefault="00CE6B45" w:rsidP="0005230D">
      <w:pPr>
        <w:ind w:left="420" w:firstLineChars="198" w:firstLine="475"/>
      </w:pPr>
      <w:r>
        <w:rPr>
          <w:rFonts w:hint="eastAsia"/>
        </w:rPr>
        <w:t>设计过程的迭代等特性导致了过程数据的多版本性，其中任务实例多版本和参数多版本是主要的两个问题。这</w:t>
      </w:r>
      <w:r w:rsidR="004760D9">
        <w:rPr>
          <w:rFonts w:hint="eastAsia"/>
        </w:rPr>
        <w:t>既增加了数据量，又</w:t>
      </w:r>
      <w:r>
        <w:rPr>
          <w:rFonts w:hint="eastAsia"/>
        </w:rPr>
        <w:t>为数据管理带来了更多的复杂性。</w:t>
      </w:r>
      <w:r w:rsidR="00BE3769">
        <w:rPr>
          <w:rFonts w:hint="eastAsia"/>
        </w:rPr>
        <w:t>我们要在实施数据管理时充分考虑这个问题。</w:t>
      </w:r>
    </w:p>
    <w:p w:rsidR="00090835" w:rsidRDefault="00090835" w:rsidP="007A255B">
      <w:pPr>
        <w:pStyle w:val="a5"/>
        <w:numPr>
          <w:ilvl w:val="0"/>
          <w:numId w:val="35"/>
        </w:numPr>
        <w:ind w:firstLineChars="0"/>
      </w:pPr>
      <w:r>
        <w:rPr>
          <w:rFonts w:hint="eastAsia"/>
        </w:rPr>
        <w:t>数据一致性的问题</w:t>
      </w:r>
    </w:p>
    <w:p w:rsidR="004760D9" w:rsidRDefault="00F0139E" w:rsidP="0005230D">
      <w:pPr>
        <w:ind w:left="420" w:firstLineChars="198" w:firstLine="475"/>
      </w:pPr>
      <w:r>
        <w:rPr>
          <w:rFonts w:hint="eastAsia"/>
        </w:rPr>
        <w:t>协同设计工作流程的并行性、迭代性以及数据的多版本特性使得协同设计中的数据一致性问题尤为突出。</w:t>
      </w:r>
      <w:r w:rsidR="00324C4D">
        <w:rPr>
          <w:rFonts w:hint="eastAsia"/>
        </w:rPr>
        <w:t>所以，</w:t>
      </w:r>
      <w:r w:rsidR="00BE3769">
        <w:rPr>
          <w:rFonts w:hint="eastAsia"/>
        </w:rPr>
        <w:t>一致性检测</w:t>
      </w:r>
      <w:r w:rsidR="00324C4D">
        <w:rPr>
          <w:rFonts w:hint="eastAsia"/>
        </w:rPr>
        <w:t>需要一个</w:t>
      </w:r>
      <w:r w:rsidR="00BE3769">
        <w:rPr>
          <w:rFonts w:hint="eastAsia"/>
        </w:rPr>
        <w:t>合理有效的解决方案。</w:t>
      </w:r>
    </w:p>
    <w:p w:rsidR="00172D83" w:rsidRDefault="001A5A80" w:rsidP="00172D83">
      <w:pPr>
        <w:ind w:firstLineChars="198" w:firstLine="475"/>
        <w:rPr>
          <w:rFonts w:hint="eastAsia"/>
        </w:rPr>
      </w:pPr>
      <w:r>
        <w:rPr>
          <w:rFonts w:hint="eastAsia"/>
        </w:rPr>
        <w:lastRenderedPageBreak/>
        <w:t>针对上述问题，我们提出了一个基于数据世系的协同设计数据管理方案，</w:t>
      </w:r>
      <w:r w:rsidR="00717BFD">
        <w:rPr>
          <w:rFonts w:hint="eastAsia"/>
        </w:rPr>
        <w:t>利用协同设计流程中产生的数据世系信息来实施对大量过程数据的有效管理</w:t>
      </w:r>
      <w:r w:rsidR="00172D83">
        <w:rPr>
          <w:rFonts w:hint="eastAsia"/>
        </w:rPr>
        <w:t>，其基本框架可以用下图描述。</w:t>
      </w:r>
    </w:p>
    <w:p w:rsidR="00BA0B22" w:rsidRDefault="00172D83" w:rsidP="00BA0B22">
      <w:pPr>
        <w:keepNext/>
        <w:jc w:val="center"/>
      </w:pPr>
      <w:r>
        <w:object w:dxaOrig="11592" w:dyaOrig="6007">
          <v:shape id="_x0000_i1043" type="#_x0000_t75" style="width:415.25pt;height:215.15pt" o:ole="">
            <v:imagedata r:id="rId19" o:title=""/>
          </v:shape>
          <o:OLEObject Type="Embed" ProgID="Visio.Drawing.11" ShapeID="_x0000_i1043" DrawAspect="Content" ObjectID="_1399208058" r:id="rId20"/>
        </w:object>
      </w:r>
    </w:p>
    <w:p w:rsidR="00172D83" w:rsidRDefault="00BA0B22" w:rsidP="00BA0B22">
      <w:pPr>
        <w:pStyle w:val="a9"/>
        <w:jc w:val="center"/>
        <w:rPr>
          <w:rFonts w:hint="eastAsia"/>
        </w:rPr>
      </w:pPr>
      <w:r>
        <w:t xml:space="preserve">Figure </w:t>
      </w:r>
      <w:fldSimple w:instr=" SEQ Figure \* ARABIC ">
        <w:r>
          <w:rPr>
            <w:noProof/>
          </w:rPr>
          <w:t>5</w:t>
        </w:r>
      </w:fldSimple>
      <w:r>
        <w:rPr>
          <w:rFonts w:hint="eastAsia"/>
        </w:rPr>
        <w:t>数据管理方案示意</w:t>
      </w:r>
    </w:p>
    <w:p w:rsidR="00172D83" w:rsidRDefault="0070272E" w:rsidP="004A09A3">
      <w:pPr>
        <w:ind w:firstLineChars="198" w:firstLine="475"/>
        <w:rPr>
          <w:rFonts w:hint="eastAsia"/>
        </w:rPr>
      </w:pPr>
      <w:r>
        <w:rPr>
          <w:rFonts w:hint="eastAsia"/>
        </w:rPr>
        <w:t>围绕着协同设计的工作流，我们建立了数据世系信息的收集和提取方案，并利用这些信息来保证流程中的数据一致性，最终实现对于多版本设计数据的有效管理。</w:t>
      </w:r>
    </w:p>
    <w:p w:rsidR="0070272E" w:rsidRPr="00090835" w:rsidRDefault="0070272E" w:rsidP="004A09A3">
      <w:pPr>
        <w:ind w:firstLineChars="198" w:firstLine="475"/>
      </w:pPr>
    </w:p>
    <w:p w:rsidR="00950A40" w:rsidRDefault="00950A40" w:rsidP="005A0D2E">
      <w:pPr>
        <w:pStyle w:val="2"/>
      </w:pPr>
      <w:r>
        <w:rPr>
          <w:rFonts w:hint="eastAsia"/>
        </w:rPr>
        <w:t>论文组织结构</w:t>
      </w:r>
      <w:bookmarkEnd w:id="24"/>
      <w:bookmarkEnd w:id="25"/>
    </w:p>
    <w:p w:rsidR="00D423CC" w:rsidRDefault="005D26CE" w:rsidP="007A255B">
      <w:pPr>
        <w:pStyle w:val="a5"/>
        <w:numPr>
          <w:ilvl w:val="0"/>
          <w:numId w:val="36"/>
        </w:numPr>
        <w:ind w:left="0" w:firstLineChars="0" w:firstLine="0"/>
        <w:rPr>
          <w:rFonts w:hint="eastAsia"/>
          <w:szCs w:val="21"/>
        </w:rPr>
      </w:pPr>
      <w:r w:rsidRPr="005D26CE">
        <w:rPr>
          <w:rFonts w:hint="eastAsia"/>
          <w:szCs w:val="21"/>
        </w:rPr>
        <w:t>引言</w:t>
      </w:r>
    </w:p>
    <w:p w:rsidR="00E809EB" w:rsidRPr="00E809EB" w:rsidRDefault="00E809EB" w:rsidP="007A0205">
      <w:pPr>
        <w:ind w:firstLineChars="198" w:firstLine="475"/>
        <w:rPr>
          <w:rFonts w:hint="eastAsia"/>
          <w:szCs w:val="21"/>
        </w:rPr>
      </w:pPr>
      <w:r>
        <w:rPr>
          <w:rFonts w:hint="eastAsia"/>
          <w:szCs w:val="21"/>
        </w:rPr>
        <w:t>介绍了</w:t>
      </w:r>
      <w:r w:rsidR="007A0205">
        <w:rPr>
          <w:rFonts w:hint="eastAsia"/>
          <w:szCs w:val="21"/>
        </w:rPr>
        <w:t>课题</w:t>
      </w:r>
      <w:r>
        <w:rPr>
          <w:rFonts w:hint="eastAsia"/>
          <w:szCs w:val="21"/>
        </w:rPr>
        <w:t>的研究背景以</w:t>
      </w:r>
      <w:r w:rsidR="007A0205">
        <w:rPr>
          <w:rFonts w:hint="eastAsia"/>
          <w:szCs w:val="21"/>
        </w:rPr>
        <w:t>相关概念</w:t>
      </w:r>
      <w:r>
        <w:rPr>
          <w:rFonts w:hint="eastAsia"/>
          <w:szCs w:val="21"/>
        </w:rPr>
        <w:t>，</w:t>
      </w:r>
      <w:r w:rsidR="007A0205">
        <w:rPr>
          <w:rFonts w:hint="eastAsia"/>
          <w:szCs w:val="21"/>
        </w:rPr>
        <w:t>并对本文的研究内容、所解决的问题和文章的</w:t>
      </w:r>
      <w:r w:rsidR="007A0205" w:rsidRPr="007A0205">
        <w:rPr>
          <w:rFonts w:hint="eastAsia"/>
        </w:rPr>
        <w:t>组织</w:t>
      </w:r>
      <w:r w:rsidR="007A0205">
        <w:rPr>
          <w:rFonts w:hint="eastAsia"/>
          <w:szCs w:val="21"/>
        </w:rPr>
        <w:t>结构进行了阐述。</w:t>
      </w:r>
    </w:p>
    <w:p w:rsidR="005D26CE" w:rsidRDefault="005D26CE" w:rsidP="007A255B">
      <w:pPr>
        <w:pStyle w:val="a5"/>
        <w:numPr>
          <w:ilvl w:val="0"/>
          <w:numId w:val="36"/>
        </w:numPr>
        <w:ind w:left="0" w:firstLineChars="0" w:firstLine="0"/>
        <w:rPr>
          <w:rFonts w:hint="eastAsia"/>
          <w:szCs w:val="21"/>
        </w:rPr>
      </w:pPr>
      <w:r>
        <w:rPr>
          <w:rFonts w:hint="eastAsia"/>
          <w:szCs w:val="21"/>
        </w:rPr>
        <w:t>相关技术研究</w:t>
      </w:r>
    </w:p>
    <w:p w:rsidR="007A0205" w:rsidRDefault="007A0205" w:rsidP="007A0205">
      <w:pPr>
        <w:ind w:firstLineChars="198" w:firstLine="475"/>
        <w:rPr>
          <w:rFonts w:hint="eastAsia"/>
          <w:szCs w:val="21"/>
        </w:rPr>
      </w:pPr>
      <w:r>
        <w:rPr>
          <w:rFonts w:hint="eastAsia"/>
          <w:szCs w:val="21"/>
        </w:rPr>
        <w:t>对当前协同设计支持环境的研究现状、</w:t>
      </w:r>
      <w:r>
        <w:rPr>
          <w:rFonts w:hint="eastAsia"/>
          <w:szCs w:val="21"/>
        </w:rPr>
        <w:t>CAx</w:t>
      </w:r>
      <w:r>
        <w:rPr>
          <w:rFonts w:hint="eastAsia"/>
          <w:szCs w:val="21"/>
        </w:rPr>
        <w:t>工具间的数据交换和数据世系相关研究进行了介绍。</w:t>
      </w:r>
    </w:p>
    <w:p w:rsidR="005D26CE" w:rsidRDefault="005D26CE" w:rsidP="007A255B">
      <w:pPr>
        <w:pStyle w:val="a5"/>
        <w:numPr>
          <w:ilvl w:val="0"/>
          <w:numId w:val="36"/>
        </w:numPr>
        <w:ind w:left="0" w:firstLineChars="0" w:firstLine="0"/>
        <w:rPr>
          <w:rFonts w:hint="eastAsia"/>
          <w:szCs w:val="21"/>
        </w:rPr>
      </w:pPr>
      <w:r>
        <w:rPr>
          <w:rFonts w:hint="eastAsia"/>
          <w:szCs w:val="21"/>
        </w:rPr>
        <w:t>基于数据世系的数据管理方案</w:t>
      </w:r>
    </w:p>
    <w:p w:rsidR="004E5569" w:rsidRDefault="004E5569" w:rsidP="004E5569">
      <w:pPr>
        <w:ind w:firstLineChars="198" w:firstLine="475"/>
        <w:rPr>
          <w:rFonts w:hint="eastAsia"/>
          <w:szCs w:val="21"/>
        </w:rPr>
      </w:pPr>
      <w:r>
        <w:rPr>
          <w:rFonts w:hint="eastAsia"/>
          <w:szCs w:val="21"/>
        </w:rPr>
        <w:t>描述了协同设计中数据世系的内容及来源，并提出了一个基于数据世系的数据管理方案。</w:t>
      </w:r>
    </w:p>
    <w:p w:rsidR="005D26CE" w:rsidRDefault="005D26CE" w:rsidP="007A255B">
      <w:pPr>
        <w:pStyle w:val="a5"/>
        <w:numPr>
          <w:ilvl w:val="0"/>
          <w:numId w:val="36"/>
        </w:numPr>
        <w:ind w:left="0" w:firstLineChars="0" w:firstLine="0"/>
        <w:rPr>
          <w:rFonts w:hint="eastAsia"/>
          <w:szCs w:val="21"/>
        </w:rPr>
      </w:pPr>
      <w:r>
        <w:rPr>
          <w:rFonts w:hint="eastAsia"/>
          <w:szCs w:val="21"/>
        </w:rPr>
        <w:t>协同设计中的数据一致性保障机制</w:t>
      </w:r>
    </w:p>
    <w:p w:rsidR="004E5569" w:rsidRDefault="0088482B" w:rsidP="0088482B">
      <w:pPr>
        <w:ind w:firstLineChars="198" w:firstLine="475"/>
        <w:rPr>
          <w:rFonts w:hint="eastAsia"/>
          <w:szCs w:val="21"/>
        </w:rPr>
      </w:pPr>
      <w:r>
        <w:rPr>
          <w:rFonts w:hint="eastAsia"/>
          <w:szCs w:val="21"/>
        </w:rPr>
        <w:t>阐述了协同设计中的数据不一致问题的产生原因，并设计了几种数据一致性检测算法。</w:t>
      </w:r>
    </w:p>
    <w:p w:rsidR="005D26CE" w:rsidRDefault="005D26CE" w:rsidP="007A255B">
      <w:pPr>
        <w:pStyle w:val="a5"/>
        <w:numPr>
          <w:ilvl w:val="0"/>
          <w:numId w:val="36"/>
        </w:numPr>
        <w:ind w:left="0" w:firstLineChars="0" w:firstLine="0"/>
        <w:rPr>
          <w:rFonts w:hint="eastAsia"/>
          <w:szCs w:val="21"/>
        </w:rPr>
      </w:pPr>
      <w:r>
        <w:rPr>
          <w:rFonts w:hint="eastAsia"/>
          <w:szCs w:val="21"/>
        </w:rPr>
        <w:t>协同设计参数管理工具的设计与实现</w:t>
      </w:r>
    </w:p>
    <w:p w:rsidR="0088482B" w:rsidRDefault="00496D82" w:rsidP="0088482B">
      <w:pPr>
        <w:ind w:firstLineChars="198" w:firstLine="475"/>
        <w:rPr>
          <w:rFonts w:hint="eastAsia"/>
          <w:szCs w:val="21"/>
        </w:rPr>
      </w:pPr>
      <w:r>
        <w:rPr>
          <w:rFonts w:hint="eastAsia"/>
          <w:szCs w:val="21"/>
        </w:rPr>
        <w:lastRenderedPageBreak/>
        <w:t>根据第</w:t>
      </w:r>
      <w:r w:rsidR="00C8184D">
        <w:rPr>
          <w:rFonts w:hint="eastAsia"/>
          <w:szCs w:val="21"/>
        </w:rPr>
        <w:t>三章提出的数据管理方案，设计并实现了协同设计的参数管理工具，</w:t>
      </w:r>
      <w:r w:rsidR="0089717E">
        <w:rPr>
          <w:rFonts w:hint="eastAsia"/>
          <w:szCs w:val="21"/>
        </w:rPr>
        <w:t>这一章描述了工具的</w:t>
      </w:r>
      <w:r>
        <w:rPr>
          <w:rFonts w:hint="eastAsia"/>
          <w:szCs w:val="21"/>
        </w:rPr>
        <w:t>需求、框架、设计内容和实现方式。</w:t>
      </w:r>
    </w:p>
    <w:p w:rsidR="005D26CE" w:rsidRDefault="005D26CE" w:rsidP="007A255B">
      <w:pPr>
        <w:pStyle w:val="a5"/>
        <w:numPr>
          <w:ilvl w:val="0"/>
          <w:numId w:val="36"/>
        </w:numPr>
        <w:ind w:left="0" w:firstLineChars="0" w:firstLine="0"/>
        <w:rPr>
          <w:rFonts w:hint="eastAsia"/>
          <w:szCs w:val="21"/>
        </w:rPr>
      </w:pPr>
      <w:r>
        <w:rPr>
          <w:rFonts w:hint="eastAsia"/>
          <w:szCs w:val="21"/>
        </w:rPr>
        <w:t>总结</w:t>
      </w:r>
    </w:p>
    <w:p w:rsidR="00E809EB" w:rsidRPr="00E809EB" w:rsidRDefault="002F638F" w:rsidP="00E809EB">
      <w:pPr>
        <w:ind w:left="475"/>
        <w:rPr>
          <w:szCs w:val="21"/>
        </w:rPr>
      </w:pPr>
      <w:r>
        <w:rPr>
          <w:rFonts w:hint="eastAsia"/>
          <w:szCs w:val="21"/>
        </w:rPr>
        <w:t>总结了</w:t>
      </w:r>
      <w:r w:rsidR="00E809EB">
        <w:rPr>
          <w:rFonts w:hint="eastAsia"/>
          <w:szCs w:val="21"/>
        </w:rPr>
        <w:t>本文工作内容及解决的问题，并对将来</w:t>
      </w:r>
      <w:r>
        <w:rPr>
          <w:rFonts w:hint="eastAsia"/>
          <w:szCs w:val="21"/>
        </w:rPr>
        <w:t>进一步</w:t>
      </w:r>
      <w:r w:rsidR="00E809EB">
        <w:rPr>
          <w:rFonts w:hint="eastAsia"/>
          <w:szCs w:val="21"/>
        </w:rPr>
        <w:t>的工作进行展望。</w:t>
      </w:r>
    </w:p>
    <w:p w:rsidR="00090835" w:rsidRDefault="00090835" w:rsidP="001C3057">
      <w:pPr>
        <w:ind w:firstLineChars="198" w:firstLine="475"/>
        <w:rPr>
          <w:szCs w:val="21"/>
        </w:rPr>
      </w:pPr>
    </w:p>
    <w:p w:rsidR="0061631E" w:rsidRDefault="0061631E">
      <w:pPr>
        <w:widowControl/>
        <w:spacing w:line="240" w:lineRule="auto"/>
        <w:jc w:val="left"/>
        <w:rPr>
          <w:szCs w:val="21"/>
        </w:rPr>
      </w:pPr>
      <w:r>
        <w:rPr>
          <w:szCs w:val="21"/>
        </w:rPr>
        <w:br w:type="page"/>
      </w:r>
    </w:p>
    <w:p w:rsidR="00CA752D" w:rsidRPr="00BC127D" w:rsidRDefault="00892648" w:rsidP="004F2E6C">
      <w:pPr>
        <w:pStyle w:val="1"/>
        <w:rPr>
          <w:sz w:val="24"/>
        </w:rPr>
      </w:pPr>
      <w:bookmarkStart w:id="26" w:name="_Toc325040178"/>
      <w:bookmarkStart w:id="27" w:name="_Toc325040477"/>
      <w:r>
        <w:rPr>
          <w:rFonts w:hint="eastAsia"/>
        </w:rPr>
        <w:lastRenderedPageBreak/>
        <w:t>相关技术</w:t>
      </w:r>
      <w:r w:rsidR="00CA752D">
        <w:rPr>
          <w:rFonts w:hint="eastAsia"/>
        </w:rPr>
        <w:t>研究</w:t>
      </w:r>
      <w:bookmarkEnd w:id="26"/>
      <w:bookmarkEnd w:id="27"/>
    </w:p>
    <w:p w:rsidR="00E579DC" w:rsidRDefault="00E579DC" w:rsidP="00E579DC">
      <w:pPr>
        <w:pStyle w:val="2"/>
        <w:rPr>
          <w:lang w:val="zh-CN"/>
        </w:rPr>
      </w:pPr>
      <w:bookmarkStart w:id="28" w:name="_Toc313868185"/>
      <w:bookmarkStart w:id="29" w:name="_Toc314023832"/>
      <w:bookmarkStart w:id="30" w:name="_Toc325040179"/>
      <w:bookmarkStart w:id="31" w:name="_Toc325040478"/>
      <w:r w:rsidRPr="00272D80">
        <w:rPr>
          <w:rFonts w:hint="eastAsia"/>
          <w:lang w:val="zh-CN"/>
        </w:rPr>
        <w:t>协同设计支持环境</w:t>
      </w:r>
      <w:bookmarkEnd w:id="28"/>
      <w:bookmarkEnd w:id="29"/>
      <w:r>
        <w:rPr>
          <w:rFonts w:hint="eastAsia"/>
          <w:lang w:val="zh-CN"/>
        </w:rPr>
        <w:t>的研究现状</w:t>
      </w:r>
      <w:bookmarkEnd w:id="30"/>
      <w:bookmarkEnd w:id="31"/>
    </w:p>
    <w:p w:rsidR="0034775F" w:rsidRPr="00FD3FBC" w:rsidRDefault="0034775F" w:rsidP="0034775F">
      <w:pPr>
        <w:pStyle w:val="3"/>
        <w:rPr>
          <w:lang w:val="zh-CN"/>
        </w:rPr>
      </w:pPr>
      <w:bookmarkStart w:id="32" w:name="_Toc313868184"/>
      <w:bookmarkStart w:id="33" w:name="_Toc314023831"/>
      <w:bookmarkStart w:id="34" w:name="_Toc325040180"/>
      <w:r w:rsidRPr="00FD3FBC">
        <w:rPr>
          <w:rFonts w:hint="eastAsia"/>
          <w:lang w:val="zh-CN"/>
        </w:rPr>
        <w:t>协同设计支持环境的主要需求和功能</w:t>
      </w:r>
      <w:bookmarkEnd w:id="32"/>
      <w:bookmarkEnd w:id="33"/>
      <w:bookmarkEnd w:id="34"/>
    </w:p>
    <w:p w:rsidR="0034775F" w:rsidRDefault="0034775F" w:rsidP="0034775F">
      <w:pPr>
        <w:ind w:firstLineChars="198" w:firstLine="475"/>
        <w:rPr>
          <w:szCs w:val="21"/>
        </w:rPr>
      </w:pPr>
      <w:r w:rsidRPr="00954AC0">
        <w:rPr>
          <w:rFonts w:hint="eastAsia"/>
          <w:szCs w:val="21"/>
        </w:rPr>
        <w:t>当前</w:t>
      </w:r>
      <w:r>
        <w:rPr>
          <w:rFonts w:hint="eastAsia"/>
          <w:szCs w:val="21"/>
        </w:rPr>
        <w:t>，平台化是协同设计软件发展的一个主要趋势，即要求设计工具能提供建模、数据运算和传递能仿真工作流程要求的功能，并且可以集成在大型的</w:t>
      </w:r>
      <w:r>
        <w:rPr>
          <w:rFonts w:hint="eastAsia"/>
          <w:szCs w:val="21"/>
        </w:rPr>
        <w:t>PDM/PLM</w:t>
      </w:r>
      <w:r>
        <w:rPr>
          <w:rFonts w:hint="eastAsia"/>
          <w:szCs w:val="21"/>
        </w:rPr>
        <w:t>（产品数据管理）平台上。另外，协同设计平台当然要支持设计团队的协同工作。</w:t>
      </w:r>
    </w:p>
    <w:p w:rsidR="0034775F" w:rsidRDefault="0034775F" w:rsidP="0034775F">
      <w:pPr>
        <w:ind w:firstLineChars="198" w:firstLine="475"/>
        <w:rPr>
          <w:szCs w:val="21"/>
        </w:rPr>
      </w:pPr>
      <w:r w:rsidRPr="00CB37B7">
        <w:rPr>
          <w:rFonts w:hint="eastAsia"/>
          <w:szCs w:val="21"/>
        </w:rPr>
        <w:t>前面提到协同设计</w:t>
      </w:r>
      <w:r>
        <w:rPr>
          <w:rFonts w:hint="eastAsia"/>
          <w:szCs w:val="21"/>
        </w:rPr>
        <w:t>同并行工程一样需要在产品设计初期就考虑到后续环节的各方面元素，同时要支持不同设计人员之间的协作，以及支持产品全周期的管理，这就对协同设计支持环境提出了比较高的要求。具体的，协同设计平台需要满足的需求分为以下几个方面</w:t>
      </w:r>
      <w:r w:rsidR="00F34BA3" w:rsidRPr="00F34BA3">
        <w:rPr>
          <w:rFonts w:hint="eastAsia"/>
          <w:szCs w:val="21"/>
          <w:vertAlign w:val="superscript"/>
        </w:rPr>
        <w:t>[8]</w:t>
      </w:r>
      <w:r>
        <w:rPr>
          <w:rFonts w:hint="eastAsia"/>
          <w:szCs w:val="21"/>
        </w:rPr>
        <w:t>。</w:t>
      </w:r>
    </w:p>
    <w:p w:rsidR="0034775F" w:rsidRPr="0036414E" w:rsidRDefault="0034775F" w:rsidP="007A255B">
      <w:pPr>
        <w:pStyle w:val="a5"/>
        <w:numPr>
          <w:ilvl w:val="0"/>
          <w:numId w:val="12"/>
        </w:numPr>
        <w:ind w:firstLineChars="0"/>
        <w:rPr>
          <w:szCs w:val="21"/>
        </w:rPr>
      </w:pPr>
      <w:r w:rsidRPr="0036414E">
        <w:rPr>
          <w:rFonts w:hint="eastAsia"/>
          <w:szCs w:val="21"/>
        </w:rPr>
        <w:t>强大的数据管理功能</w:t>
      </w:r>
    </w:p>
    <w:p w:rsidR="0034775F" w:rsidRDefault="0034775F" w:rsidP="0034775F">
      <w:pPr>
        <w:ind w:firstLineChars="198" w:firstLine="475"/>
        <w:rPr>
          <w:szCs w:val="21"/>
        </w:rPr>
      </w:pPr>
      <w:r>
        <w:rPr>
          <w:rFonts w:hint="eastAsia"/>
          <w:szCs w:val="21"/>
        </w:rPr>
        <w:t>产品设计过程中产生的数据具有量大、类型多、版本多的特点，这对协同设计平台的数据管理功能提出了很高的要求。</w:t>
      </w:r>
    </w:p>
    <w:p w:rsidR="0034775F" w:rsidRDefault="0034775F" w:rsidP="0034775F">
      <w:pPr>
        <w:ind w:firstLineChars="198" w:firstLine="475"/>
        <w:rPr>
          <w:szCs w:val="21"/>
        </w:rPr>
      </w:pPr>
      <w:r>
        <w:rPr>
          <w:rFonts w:hint="eastAsia"/>
          <w:szCs w:val="21"/>
        </w:rPr>
        <w:t>首先，平台要能够管理各种不同类型的设计数据。随着设计阶段的变化和设计者使用的设计工具的不同，设计数据的类型千差万别。平台需要对这些数据进行分类处理，以方便平台用户的查询和调用。</w:t>
      </w:r>
    </w:p>
    <w:p w:rsidR="0034775F" w:rsidRDefault="0034775F" w:rsidP="0034775F">
      <w:pPr>
        <w:ind w:firstLineChars="198" w:firstLine="475"/>
        <w:rPr>
          <w:szCs w:val="21"/>
        </w:rPr>
      </w:pPr>
      <w:r>
        <w:rPr>
          <w:rFonts w:hint="eastAsia"/>
          <w:szCs w:val="21"/>
        </w:rPr>
        <w:t>第二，平台要能够有效的控制数据的质量和版本。在设计过程中，即使对于同一个产品，也会产生不同的设计数据，可能的原因有输入参数的不同、流程迭代等等，这些数据的质量也有区别。所以，协同设计平台要支持不同质量和版本数据的存储和控制。</w:t>
      </w:r>
    </w:p>
    <w:p w:rsidR="0034775F" w:rsidRPr="003371B0" w:rsidRDefault="0034775F" w:rsidP="0034775F">
      <w:pPr>
        <w:ind w:firstLineChars="198" w:firstLine="475"/>
        <w:rPr>
          <w:szCs w:val="21"/>
        </w:rPr>
      </w:pPr>
      <w:r>
        <w:rPr>
          <w:rFonts w:hint="eastAsia"/>
          <w:szCs w:val="21"/>
        </w:rPr>
        <w:t>第三，平台要提供强大的数据共享功能。设计团队对设计数据的共享、设计者之间数据的交流是协同设计的基础。平台在提供完善的数据共享功能的同时，还要考虑数据安全、约束和一致性等问题。</w:t>
      </w:r>
    </w:p>
    <w:p w:rsidR="0034775F" w:rsidRPr="0036414E" w:rsidRDefault="0034775F" w:rsidP="007A255B">
      <w:pPr>
        <w:pStyle w:val="a5"/>
        <w:numPr>
          <w:ilvl w:val="0"/>
          <w:numId w:val="12"/>
        </w:numPr>
        <w:ind w:firstLineChars="0"/>
        <w:rPr>
          <w:szCs w:val="21"/>
        </w:rPr>
      </w:pPr>
      <w:r w:rsidRPr="0036414E">
        <w:rPr>
          <w:rFonts w:hint="eastAsia"/>
          <w:szCs w:val="21"/>
        </w:rPr>
        <w:t>细致的流程管理功能</w:t>
      </w:r>
    </w:p>
    <w:p w:rsidR="0034775F" w:rsidRDefault="0034775F" w:rsidP="0034775F">
      <w:pPr>
        <w:ind w:firstLineChars="198" w:firstLine="475"/>
        <w:rPr>
          <w:szCs w:val="21"/>
        </w:rPr>
      </w:pPr>
      <w:r>
        <w:rPr>
          <w:rFonts w:hint="eastAsia"/>
          <w:szCs w:val="21"/>
        </w:rPr>
        <w:t>协同设计的工作流程非常复杂，而优秀的流程管理功能是协同设计平台能否成功的关键。平台需要支持流程管理的各项功能，如阶段划分和任务分解、设计数据审核等等。另外，围绕流程的管理，协同设计平台要对产品设计各阶段的需求进行支持。总之，细致的、划分设计阶段的、完善的协同设计流程管理功能是平台所必需的。</w:t>
      </w:r>
    </w:p>
    <w:p w:rsidR="0034775F" w:rsidRPr="0036414E" w:rsidRDefault="0034775F" w:rsidP="007A255B">
      <w:pPr>
        <w:pStyle w:val="a5"/>
        <w:numPr>
          <w:ilvl w:val="0"/>
          <w:numId w:val="12"/>
        </w:numPr>
        <w:ind w:firstLineChars="0"/>
        <w:rPr>
          <w:szCs w:val="21"/>
        </w:rPr>
      </w:pPr>
      <w:r w:rsidRPr="0036414E">
        <w:rPr>
          <w:rFonts w:hint="eastAsia"/>
          <w:szCs w:val="21"/>
        </w:rPr>
        <w:t>能够集成主流设计工具</w:t>
      </w:r>
    </w:p>
    <w:p w:rsidR="0034775F" w:rsidRDefault="0034775F" w:rsidP="0034775F">
      <w:pPr>
        <w:ind w:firstLineChars="198" w:firstLine="475"/>
        <w:rPr>
          <w:szCs w:val="21"/>
        </w:rPr>
      </w:pPr>
      <w:r>
        <w:rPr>
          <w:rFonts w:hint="eastAsia"/>
          <w:szCs w:val="21"/>
        </w:rPr>
        <w:lastRenderedPageBreak/>
        <w:t>一个复杂产品的设计会涉及多个学科和专业，协同设计平台要支持来自不同领域的设计人员的工作，就需要集成不同的设计工具。考虑到不同用户的设计习惯，协同设计平台能集成的工具越多越好。即便难以完美的集成所有的工具软件，也要能与大部分主流设计工具相互支持，至少能实现数据的交换，即支持设计工具的数据格式。</w:t>
      </w:r>
    </w:p>
    <w:p w:rsidR="0034775F" w:rsidRDefault="0034775F" w:rsidP="0034775F">
      <w:pPr>
        <w:ind w:firstLineChars="198" w:firstLine="475"/>
        <w:rPr>
          <w:szCs w:val="21"/>
        </w:rPr>
      </w:pPr>
    </w:p>
    <w:p w:rsidR="0034775F" w:rsidRPr="007A4C1C" w:rsidRDefault="0034775F" w:rsidP="0034775F">
      <w:pPr>
        <w:ind w:firstLineChars="198" w:firstLine="475"/>
        <w:rPr>
          <w:szCs w:val="21"/>
        </w:rPr>
      </w:pPr>
      <w:r>
        <w:rPr>
          <w:rFonts w:hint="eastAsia"/>
          <w:szCs w:val="21"/>
        </w:rPr>
        <w:t>总之，协同设计平台是支持协同设计的基础，它要提供有力的软硬件支撑环境，满足协同设计流程和数据协同的要求。因为数据管理功能是平台的核心功能，所以目前的协同设计平台一般都是基于</w:t>
      </w:r>
      <w:r>
        <w:rPr>
          <w:rFonts w:hint="eastAsia"/>
          <w:szCs w:val="21"/>
        </w:rPr>
        <w:t>PLM</w:t>
      </w:r>
      <w:r>
        <w:rPr>
          <w:rFonts w:hint="eastAsia"/>
          <w:szCs w:val="21"/>
        </w:rPr>
        <w:t>建立的。而随着大规模数据密集型设计项目中的协同需求越来越重要，协同设计平台越来越需要满足大型设计团队在大型项目中的协同工作和大量数据处理的需要。因此，新的协同设计支撑环境的开发势在必行。而工作流和数据世系是协同设计过程中的两种重要技术，对新的支撑环境具有重大意义，因而需要将过程管理和数据管理的实现放在新的协同设计平台的核心地位。</w:t>
      </w:r>
    </w:p>
    <w:p w:rsidR="0034775F" w:rsidRPr="00634FDF" w:rsidRDefault="0034775F" w:rsidP="0034775F">
      <w:pPr>
        <w:ind w:firstLineChars="198" w:firstLine="475"/>
        <w:rPr>
          <w:szCs w:val="21"/>
          <w:highlight w:val="yellow"/>
        </w:rPr>
      </w:pPr>
    </w:p>
    <w:p w:rsidR="00B317EF" w:rsidRPr="00B317EF" w:rsidRDefault="00B317EF" w:rsidP="00B317EF">
      <w:pPr>
        <w:pStyle w:val="3"/>
        <w:rPr>
          <w:lang w:val="zh-CN"/>
        </w:rPr>
      </w:pPr>
      <w:bookmarkStart w:id="35" w:name="_Toc325040181"/>
      <w:r w:rsidRPr="00B317EF">
        <w:rPr>
          <w:rFonts w:hint="eastAsia"/>
          <w:lang w:val="zh-CN"/>
        </w:rPr>
        <w:t>现有国内外协同设计支持环境</w:t>
      </w:r>
      <w:bookmarkEnd w:id="35"/>
    </w:p>
    <w:p w:rsidR="00E579DC" w:rsidRPr="006D772C" w:rsidRDefault="00E579DC" w:rsidP="00E579DC">
      <w:pPr>
        <w:ind w:firstLineChars="198" w:firstLine="475"/>
        <w:rPr>
          <w:szCs w:val="21"/>
        </w:rPr>
      </w:pPr>
      <w:r w:rsidRPr="006D772C">
        <w:rPr>
          <w:rFonts w:hint="eastAsia"/>
          <w:szCs w:val="21"/>
        </w:rPr>
        <w:t>在科学研究和产品设计领域，众多</w:t>
      </w:r>
      <w:r>
        <w:rPr>
          <w:rFonts w:hint="eastAsia"/>
          <w:szCs w:val="21"/>
        </w:rPr>
        <w:t>对协同设计</w:t>
      </w:r>
      <w:r w:rsidRPr="006D772C">
        <w:rPr>
          <w:rFonts w:hint="eastAsia"/>
          <w:szCs w:val="21"/>
        </w:rPr>
        <w:t>的研究</w:t>
      </w:r>
      <w:r>
        <w:rPr>
          <w:rFonts w:hint="eastAsia"/>
          <w:szCs w:val="21"/>
        </w:rPr>
        <w:t>和软件开发</w:t>
      </w:r>
      <w:r w:rsidRPr="006D772C">
        <w:rPr>
          <w:rFonts w:hint="eastAsia"/>
          <w:szCs w:val="21"/>
        </w:rPr>
        <w:t>中出现了大量的辅助</w:t>
      </w:r>
      <w:r>
        <w:rPr>
          <w:rFonts w:hint="eastAsia"/>
          <w:szCs w:val="21"/>
        </w:rPr>
        <w:t>设计与支撑协同设计的开发环境或</w:t>
      </w:r>
      <w:r w:rsidRPr="006D772C">
        <w:rPr>
          <w:rFonts w:hint="eastAsia"/>
          <w:szCs w:val="21"/>
        </w:rPr>
        <w:t>平台，它们比较突出的特点就是基于流程和数据世系技术给出基本的技术架构，从而结合其它技术手段和方法来综合解决研究和设计中遇到的过程重构、产品建模、文档管理、工具集成和冲突消解等各种问题。</w:t>
      </w:r>
    </w:p>
    <w:p w:rsidR="00E579DC" w:rsidRPr="00AA42E5" w:rsidRDefault="00E579DC" w:rsidP="00E579DC">
      <w:pPr>
        <w:ind w:firstLineChars="198" w:firstLine="475"/>
      </w:pPr>
      <w:r w:rsidRPr="00AA42E5">
        <w:rPr>
          <w:rFonts w:hint="eastAsia"/>
          <w:szCs w:val="21"/>
        </w:rPr>
        <w:t>下面列出了目前国内外一些具有代表性的</w:t>
      </w:r>
      <w:r>
        <w:rPr>
          <w:rFonts w:hint="eastAsia"/>
          <w:szCs w:val="21"/>
        </w:rPr>
        <w:t>协同设计支撑环境，先描述它们各自的内容和特点，然后对</w:t>
      </w:r>
      <w:r w:rsidRPr="00AA42E5">
        <w:rPr>
          <w:rFonts w:hint="eastAsia"/>
          <w:szCs w:val="21"/>
        </w:rPr>
        <w:t>这些平台中工作流技术和数据世系技术</w:t>
      </w:r>
      <w:r>
        <w:rPr>
          <w:rFonts w:hint="eastAsia"/>
          <w:szCs w:val="21"/>
        </w:rPr>
        <w:t>的应用与实现进行了分析</w:t>
      </w:r>
      <w:r w:rsidRPr="00AA42E5">
        <w:rPr>
          <w:rFonts w:hint="eastAsia"/>
          <w:szCs w:val="21"/>
        </w:rPr>
        <w:t>。</w:t>
      </w:r>
    </w:p>
    <w:p w:rsidR="00E579DC" w:rsidRPr="00F85315" w:rsidRDefault="00E579DC" w:rsidP="000F57EF">
      <w:pPr>
        <w:pStyle w:val="a5"/>
        <w:numPr>
          <w:ilvl w:val="0"/>
          <w:numId w:val="1"/>
        </w:numPr>
        <w:ind w:firstLineChars="0"/>
        <w:rPr>
          <w:szCs w:val="21"/>
        </w:rPr>
      </w:pPr>
      <w:r w:rsidRPr="00F85315">
        <w:rPr>
          <w:rFonts w:hint="eastAsia"/>
          <w:szCs w:val="21"/>
        </w:rPr>
        <w:t>iSight</w:t>
      </w:r>
      <w:r w:rsidR="00F34BA3" w:rsidRPr="00F34BA3">
        <w:rPr>
          <w:rFonts w:hint="eastAsia"/>
          <w:szCs w:val="21"/>
          <w:vertAlign w:val="superscript"/>
        </w:rPr>
        <w:t>[1</w:t>
      </w:r>
      <w:r w:rsidR="00DC3C6F">
        <w:rPr>
          <w:rFonts w:hint="eastAsia"/>
          <w:szCs w:val="21"/>
          <w:vertAlign w:val="superscript"/>
        </w:rPr>
        <w:t>0</w:t>
      </w:r>
      <w:r w:rsidR="00F34BA3" w:rsidRPr="00F34BA3">
        <w:rPr>
          <w:rFonts w:hint="eastAsia"/>
          <w:szCs w:val="21"/>
          <w:vertAlign w:val="superscript"/>
        </w:rPr>
        <w:t>]</w:t>
      </w:r>
    </w:p>
    <w:p w:rsidR="00E579DC" w:rsidRDefault="00E579DC" w:rsidP="00E579DC">
      <w:pPr>
        <w:ind w:firstLineChars="198" w:firstLine="475"/>
        <w:rPr>
          <w:szCs w:val="21"/>
        </w:rPr>
      </w:pPr>
      <w:r w:rsidRPr="00AD4B05">
        <w:rPr>
          <w:rFonts w:hint="eastAsia"/>
          <w:szCs w:val="21"/>
        </w:rPr>
        <w:t>起源</w:t>
      </w:r>
      <w:r>
        <w:rPr>
          <w:rFonts w:hint="eastAsia"/>
          <w:szCs w:val="21"/>
        </w:rPr>
        <w:t>可追溯到上世纪八十年代，是一款基于</w:t>
      </w:r>
      <w:r>
        <w:rPr>
          <w:rFonts w:hint="eastAsia"/>
          <w:szCs w:val="21"/>
        </w:rPr>
        <w:t>Windows NT</w:t>
      </w:r>
      <w:r>
        <w:rPr>
          <w:rFonts w:hint="eastAsia"/>
          <w:szCs w:val="21"/>
        </w:rPr>
        <w:t>和</w:t>
      </w:r>
      <w:r>
        <w:rPr>
          <w:rFonts w:hint="eastAsia"/>
          <w:szCs w:val="21"/>
        </w:rPr>
        <w:t>Unix</w:t>
      </w:r>
      <w:r>
        <w:rPr>
          <w:rFonts w:hint="eastAsia"/>
          <w:szCs w:val="21"/>
        </w:rPr>
        <w:t>平台的多学科设计优化框架，将</w:t>
      </w:r>
      <w:r>
        <w:rPr>
          <w:rFonts w:hint="eastAsia"/>
          <w:szCs w:val="21"/>
        </w:rPr>
        <w:t>iSight</w:t>
      </w:r>
      <w:r>
        <w:rPr>
          <w:rFonts w:hint="eastAsia"/>
          <w:szCs w:val="21"/>
        </w:rPr>
        <w:t>进行商品化的则是</w:t>
      </w:r>
      <w:r>
        <w:rPr>
          <w:rFonts w:hint="eastAsia"/>
          <w:szCs w:val="21"/>
        </w:rPr>
        <w:t>1996</w:t>
      </w:r>
      <w:r>
        <w:rPr>
          <w:rFonts w:hint="eastAsia"/>
          <w:szCs w:val="21"/>
        </w:rPr>
        <w:t>年成立的美国</w:t>
      </w:r>
      <w:r>
        <w:rPr>
          <w:rFonts w:hint="eastAsia"/>
          <w:szCs w:val="21"/>
        </w:rPr>
        <w:t>Engineous Software</w:t>
      </w:r>
      <w:r>
        <w:rPr>
          <w:rFonts w:hint="eastAsia"/>
          <w:szCs w:val="21"/>
        </w:rPr>
        <w:t>公司。</w:t>
      </w:r>
    </w:p>
    <w:p w:rsidR="00E579DC" w:rsidRDefault="00E579DC" w:rsidP="00E579DC">
      <w:pPr>
        <w:ind w:firstLineChars="198" w:firstLine="475"/>
        <w:rPr>
          <w:szCs w:val="21"/>
        </w:rPr>
      </w:pPr>
      <w:r>
        <w:rPr>
          <w:rFonts w:hint="eastAsia"/>
          <w:szCs w:val="21"/>
        </w:rPr>
        <w:t>iSignt</w:t>
      </w:r>
      <w:r>
        <w:rPr>
          <w:rFonts w:hint="eastAsia"/>
          <w:szCs w:val="21"/>
        </w:rPr>
        <w:t>辅助设计者集成需要的工具，提供一个组装设计流程的图形界面，并且将方案设计过程自动化。集成的设计工具的执行与交互都是自动控制的，</w:t>
      </w:r>
      <w:r>
        <w:rPr>
          <w:rFonts w:hint="eastAsia"/>
          <w:szCs w:val="21"/>
        </w:rPr>
        <w:t>iSight</w:t>
      </w:r>
      <w:r>
        <w:rPr>
          <w:rFonts w:hint="eastAsia"/>
          <w:szCs w:val="21"/>
        </w:rPr>
        <w:t>自动实现数据在工具间的传递。最后，它还提供一些探索算法，帮助用户确定最佳设计参数。</w:t>
      </w:r>
    </w:p>
    <w:p w:rsidR="00E579DC" w:rsidRDefault="00E579DC" w:rsidP="00E579DC">
      <w:pPr>
        <w:ind w:firstLineChars="198" w:firstLine="475"/>
        <w:rPr>
          <w:szCs w:val="21"/>
        </w:rPr>
      </w:pPr>
      <w:r>
        <w:rPr>
          <w:rFonts w:hint="eastAsia"/>
          <w:szCs w:val="21"/>
        </w:rPr>
        <w:t>iSight</w:t>
      </w:r>
      <w:r>
        <w:rPr>
          <w:rFonts w:hint="eastAsia"/>
          <w:szCs w:val="21"/>
        </w:rPr>
        <w:t>提供对运行过程的实时监控，设计过程中的各项输入、输出参数都能</w:t>
      </w:r>
      <w:r>
        <w:rPr>
          <w:rFonts w:hint="eastAsia"/>
          <w:szCs w:val="21"/>
        </w:rPr>
        <w:lastRenderedPageBreak/>
        <w:t>在流程执行过程中通过表格或者图形的形式进行显示，这样就提供了对数据的方便的控制手段与管理模式。</w:t>
      </w:r>
    </w:p>
    <w:p w:rsidR="00E579DC" w:rsidRPr="00AD4B05" w:rsidRDefault="00E579DC" w:rsidP="00E579DC">
      <w:pPr>
        <w:ind w:firstLineChars="198" w:firstLine="475"/>
        <w:rPr>
          <w:szCs w:val="21"/>
        </w:rPr>
      </w:pPr>
    </w:p>
    <w:p w:rsidR="00E579DC" w:rsidRPr="003A4871" w:rsidRDefault="00E579DC" w:rsidP="000F57EF">
      <w:pPr>
        <w:pStyle w:val="a5"/>
        <w:numPr>
          <w:ilvl w:val="0"/>
          <w:numId w:val="1"/>
        </w:numPr>
        <w:ind w:firstLineChars="0"/>
        <w:rPr>
          <w:szCs w:val="21"/>
        </w:rPr>
      </w:pPr>
      <w:r w:rsidRPr="003A4871">
        <w:rPr>
          <w:rFonts w:hint="eastAsia"/>
          <w:szCs w:val="21"/>
        </w:rPr>
        <w:t>锐峰型号协同设计平台</w:t>
      </w:r>
      <w:r w:rsidRPr="003A4871">
        <w:rPr>
          <w:szCs w:val="21"/>
        </w:rPr>
        <w:t>DENOVA</w:t>
      </w:r>
      <w:r w:rsidR="00DC3C6F">
        <w:rPr>
          <w:rFonts w:hint="eastAsia"/>
          <w:vertAlign w:val="superscript"/>
        </w:rPr>
        <w:t>[11</w:t>
      </w:r>
      <w:r w:rsidRPr="003A4871">
        <w:rPr>
          <w:rFonts w:hint="eastAsia"/>
          <w:vertAlign w:val="superscript"/>
        </w:rPr>
        <w:t>]</w:t>
      </w:r>
    </w:p>
    <w:p w:rsidR="00E579DC" w:rsidRPr="003A4871" w:rsidRDefault="00E579DC" w:rsidP="00E579DC">
      <w:pPr>
        <w:ind w:firstLineChars="198" w:firstLine="475"/>
        <w:rPr>
          <w:szCs w:val="21"/>
        </w:rPr>
      </w:pPr>
      <w:r>
        <w:rPr>
          <w:rFonts w:hint="eastAsia"/>
          <w:szCs w:val="21"/>
        </w:rPr>
        <w:t>DENOVA</w:t>
      </w:r>
      <w:r>
        <w:rPr>
          <w:rFonts w:hint="eastAsia"/>
          <w:szCs w:val="21"/>
        </w:rPr>
        <w:t>为国防军工企业的产品设计过程提供了一整套解决方案，它满足“制造业数字化”的需求，实现了产品设计的“过程协同”、“数据协同”、“数据和知识管理”。设计者使用</w:t>
      </w:r>
      <w:r>
        <w:rPr>
          <w:rFonts w:hint="eastAsia"/>
          <w:szCs w:val="21"/>
        </w:rPr>
        <w:t>DENOVA</w:t>
      </w:r>
      <w:r>
        <w:rPr>
          <w:rFonts w:hint="eastAsia"/>
          <w:szCs w:val="21"/>
        </w:rPr>
        <w:t>可以建立跨部门、跨学科并且贯穿多个设计阶段的协同设计流程，实现对产品设计过程的控制和设计者间的数据传递。</w:t>
      </w:r>
    </w:p>
    <w:p w:rsidR="00E579DC" w:rsidRDefault="00E579DC" w:rsidP="00E579DC">
      <w:pPr>
        <w:ind w:firstLineChars="198" w:firstLine="475"/>
        <w:rPr>
          <w:szCs w:val="21"/>
        </w:rPr>
      </w:pPr>
      <w:r>
        <w:rPr>
          <w:rFonts w:hint="eastAsia"/>
          <w:szCs w:val="21"/>
        </w:rPr>
        <w:t>DENOVA</w:t>
      </w:r>
      <w:r>
        <w:rPr>
          <w:rFonts w:hint="eastAsia"/>
          <w:szCs w:val="21"/>
        </w:rPr>
        <w:t>中的过程数据管理叫做</w:t>
      </w:r>
      <w:r>
        <w:rPr>
          <w:rFonts w:hint="eastAsia"/>
          <w:szCs w:val="21"/>
        </w:rPr>
        <w:t>DENOVA-PDMAN(Process Data Manager)</w:t>
      </w:r>
      <w:r>
        <w:rPr>
          <w:rFonts w:hint="eastAsia"/>
          <w:szCs w:val="21"/>
        </w:rPr>
        <w:t>，它与流程系统紧密结合，对设计过程中的数据进行综合管理，包括结构关系、历程以及关联关系等。</w:t>
      </w:r>
      <w:r w:rsidR="00AA29C7">
        <w:rPr>
          <w:rFonts w:hint="eastAsia"/>
          <w:szCs w:val="21"/>
        </w:rPr>
        <w:t>-</w:t>
      </w:r>
    </w:p>
    <w:p w:rsidR="00E579DC" w:rsidRPr="003A4871" w:rsidRDefault="00E579DC" w:rsidP="00E579DC">
      <w:pPr>
        <w:ind w:firstLineChars="198" w:firstLine="475"/>
        <w:rPr>
          <w:szCs w:val="21"/>
        </w:rPr>
      </w:pPr>
    </w:p>
    <w:p w:rsidR="00E579DC" w:rsidRPr="005B0426" w:rsidRDefault="00E579DC" w:rsidP="000F57EF">
      <w:pPr>
        <w:pStyle w:val="a5"/>
        <w:numPr>
          <w:ilvl w:val="0"/>
          <w:numId w:val="1"/>
        </w:numPr>
        <w:ind w:firstLineChars="0"/>
        <w:rPr>
          <w:szCs w:val="21"/>
        </w:rPr>
      </w:pPr>
      <w:r w:rsidRPr="005B0426">
        <w:rPr>
          <w:rFonts w:hint="eastAsia"/>
          <w:szCs w:val="21"/>
        </w:rPr>
        <w:t>安世亚太</w:t>
      </w:r>
      <w:r w:rsidRPr="005B0426">
        <w:rPr>
          <w:szCs w:val="21"/>
        </w:rPr>
        <w:t>PERA</w:t>
      </w:r>
      <w:r w:rsidRPr="005B0426">
        <w:rPr>
          <w:rFonts w:hint="eastAsia"/>
          <w:szCs w:val="21"/>
        </w:rPr>
        <w:t>协同仿真平台</w:t>
      </w:r>
      <w:r w:rsidR="00DC3C6F">
        <w:rPr>
          <w:rFonts w:hint="eastAsia"/>
          <w:vertAlign w:val="superscript"/>
        </w:rPr>
        <w:t>[12</w:t>
      </w:r>
      <w:r w:rsidRPr="005B0426">
        <w:rPr>
          <w:rFonts w:hint="eastAsia"/>
          <w:vertAlign w:val="superscript"/>
        </w:rPr>
        <w:t>]</w:t>
      </w:r>
    </w:p>
    <w:p w:rsidR="00E579DC" w:rsidRDefault="00E579DC" w:rsidP="00E579DC">
      <w:pPr>
        <w:ind w:firstLineChars="198" w:firstLine="475"/>
        <w:rPr>
          <w:szCs w:val="21"/>
        </w:rPr>
      </w:pPr>
      <w:r w:rsidRPr="005B0426">
        <w:rPr>
          <w:rFonts w:hint="eastAsia"/>
          <w:szCs w:val="21"/>
        </w:rPr>
        <w:t>PERA</w:t>
      </w:r>
      <w:r w:rsidRPr="005B0426">
        <w:rPr>
          <w:rFonts w:hint="eastAsia"/>
          <w:szCs w:val="21"/>
        </w:rPr>
        <w:t>是在企业基础研发平台之上扩展出的一个统一的、集成的信息化技术平台。</w:t>
      </w:r>
      <w:r>
        <w:rPr>
          <w:rFonts w:hint="eastAsia"/>
          <w:szCs w:val="21"/>
        </w:rPr>
        <w:t>它支持产品设计研发的整个过程，从概念设计到详细设计及试验，并实现了设计流程和数据等的协同应用。</w:t>
      </w:r>
    </w:p>
    <w:p w:rsidR="00E579DC" w:rsidRPr="005B0426" w:rsidRDefault="00E579DC" w:rsidP="00E579DC">
      <w:pPr>
        <w:ind w:firstLineChars="198" w:firstLine="475"/>
        <w:rPr>
          <w:szCs w:val="21"/>
        </w:rPr>
      </w:pPr>
      <w:r>
        <w:rPr>
          <w:rFonts w:hint="eastAsia"/>
          <w:szCs w:val="21"/>
        </w:rPr>
        <w:t>PERA</w:t>
      </w:r>
      <w:r>
        <w:rPr>
          <w:rFonts w:hint="eastAsia"/>
          <w:szCs w:val="21"/>
        </w:rPr>
        <w:t>提供对过程数据的管理功能，包括版本管理以及追溯点管理。</w:t>
      </w:r>
    </w:p>
    <w:p w:rsidR="00E579DC" w:rsidRPr="00F30272" w:rsidRDefault="00E579DC" w:rsidP="00E579DC">
      <w:pPr>
        <w:ind w:firstLineChars="198" w:firstLine="475"/>
        <w:rPr>
          <w:szCs w:val="21"/>
        </w:rPr>
      </w:pPr>
    </w:p>
    <w:p w:rsidR="00E579DC" w:rsidRPr="001D0EBF" w:rsidRDefault="00E579DC" w:rsidP="000F57EF">
      <w:pPr>
        <w:pStyle w:val="a5"/>
        <w:numPr>
          <w:ilvl w:val="0"/>
          <w:numId w:val="1"/>
        </w:numPr>
        <w:ind w:firstLineChars="0"/>
        <w:rPr>
          <w:szCs w:val="21"/>
        </w:rPr>
      </w:pPr>
      <w:r w:rsidRPr="001D0EBF">
        <w:rPr>
          <w:szCs w:val="21"/>
        </w:rPr>
        <w:t>Kepler</w:t>
      </w:r>
      <w:r w:rsidR="00200697">
        <w:rPr>
          <w:rFonts w:hint="eastAsia"/>
          <w:vertAlign w:val="superscript"/>
        </w:rPr>
        <w:t>[13</w:t>
      </w:r>
      <w:r w:rsidRPr="001D0EBF">
        <w:rPr>
          <w:rFonts w:hint="eastAsia"/>
          <w:vertAlign w:val="superscript"/>
        </w:rPr>
        <w:t>]</w:t>
      </w:r>
    </w:p>
    <w:p w:rsidR="00E579DC" w:rsidRPr="00FC74D1" w:rsidRDefault="00E579DC" w:rsidP="00E579DC">
      <w:pPr>
        <w:ind w:firstLineChars="198" w:firstLine="475"/>
        <w:rPr>
          <w:szCs w:val="21"/>
        </w:rPr>
      </w:pPr>
      <w:r w:rsidRPr="00FC74D1">
        <w:rPr>
          <w:rFonts w:hint="eastAsia"/>
          <w:szCs w:val="21"/>
        </w:rPr>
        <w:t>作为一个开源的科学工作流引擎，</w:t>
      </w:r>
      <w:r w:rsidRPr="00FC74D1">
        <w:rPr>
          <w:rFonts w:hint="eastAsia"/>
          <w:szCs w:val="21"/>
        </w:rPr>
        <w:t>Kepler</w:t>
      </w:r>
      <w:r w:rsidRPr="00FC74D1">
        <w:rPr>
          <w:rFonts w:hint="eastAsia"/>
          <w:szCs w:val="21"/>
        </w:rPr>
        <w:t>以数据流为导向的成熟的工作流架构，在</w:t>
      </w:r>
      <w:r w:rsidRPr="00FC74D1">
        <w:rPr>
          <w:rFonts w:hint="eastAsia"/>
          <w:szCs w:val="21"/>
        </w:rPr>
        <w:t>Ptolemy II</w:t>
      </w:r>
      <w:r w:rsidRPr="00FC74D1">
        <w:rPr>
          <w:rFonts w:hint="eastAsia"/>
          <w:szCs w:val="21"/>
        </w:rPr>
        <w:t>系统</w:t>
      </w:r>
      <w:r>
        <w:rPr>
          <w:rFonts w:hint="eastAsia"/>
          <w:szCs w:val="21"/>
        </w:rPr>
        <w:t>的基础上</w:t>
      </w:r>
      <w:r w:rsidRPr="00FC74D1">
        <w:rPr>
          <w:rFonts w:hint="eastAsia"/>
          <w:szCs w:val="21"/>
        </w:rPr>
        <w:t>开发而成</w:t>
      </w:r>
      <w:r>
        <w:rPr>
          <w:rFonts w:hint="eastAsia"/>
          <w:szCs w:val="21"/>
        </w:rPr>
        <w:t>。</w:t>
      </w:r>
    </w:p>
    <w:p w:rsidR="00E579DC" w:rsidRPr="00EA0990" w:rsidRDefault="00E579DC" w:rsidP="00E579DC">
      <w:pPr>
        <w:ind w:firstLineChars="198" w:firstLine="475"/>
        <w:rPr>
          <w:szCs w:val="21"/>
        </w:rPr>
      </w:pPr>
      <w:r>
        <w:rPr>
          <w:rFonts w:hint="eastAsia"/>
          <w:szCs w:val="21"/>
        </w:rPr>
        <w:t>Kepler</w:t>
      </w:r>
      <w:r>
        <w:rPr>
          <w:rFonts w:hint="eastAsia"/>
          <w:szCs w:val="21"/>
        </w:rPr>
        <w:t>系统中有一套完整的数据世系框架，提供数据的收集、存储、组织、查询和分析等功能，框架从工作流演化和工作流执行实例这两个层面来管理数据世系。</w:t>
      </w:r>
    </w:p>
    <w:p w:rsidR="00E579DC" w:rsidRPr="00984989" w:rsidRDefault="00E579DC" w:rsidP="00E579DC">
      <w:pPr>
        <w:ind w:firstLineChars="198" w:firstLine="475"/>
        <w:rPr>
          <w:szCs w:val="21"/>
        </w:rPr>
      </w:pPr>
    </w:p>
    <w:p w:rsidR="00E579DC" w:rsidRDefault="00E579DC" w:rsidP="00E579DC">
      <w:pPr>
        <w:ind w:firstLineChars="198" w:firstLine="475"/>
      </w:pPr>
      <w:r>
        <w:rPr>
          <w:rFonts w:hint="eastAsia"/>
        </w:rPr>
        <w:t>总体上看，国内协同设计支撑环境的研发和应用落后于欧美发达国家，而在制造业领域更是尚未出现可以商业化的软件产品。不过，软件开发商们正在积极研制基于</w:t>
      </w:r>
      <w:r>
        <w:rPr>
          <w:rFonts w:hint="eastAsia"/>
        </w:rPr>
        <w:t>Web</w:t>
      </w:r>
      <w:r>
        <w:rPr>
          <w:rFonts w:hint="eastAsia"/>
        </w:rPr>
        <w:t>的协同设计支撑平台等相关软件。这些软件的开发方向基本分为两类：一是扩展原有的</w:t>
      </w:r>
      <w:r>
        <w:rPr>
          <w:rFonts w:hint="eastAsia"/>
        </w:rPr>
        <w:t>CAD</w:t>
      </w:r>
      <w:r>
        <w:rPr>
          <w:rFonts w:hint="eastAsia"/>
        </w:rPr>
        <w:t>系统，增加基于</w:t>
      </w:r>
      <w:r>
        <w:rPr>
          <w:rFonts w:hint="eastAsia"/>
        </w:rPr>
        <w:t>Web</w:t>
      </w:r>
      <w:r>
        <w:rPr>
          <w:rFonts w:hint="eastAsia"/>
        </w:rPr>
        <w:t>的功能，但这样只是集成了一种</w:t>
      </w:r>
      <w:r>
        <w:rPr>
          <w:rFonts w:hint="eastAsia"/>
        </w:rPr>
        <w:t>CAD</w:t>
      </w:r>
      <w:r>
        <w:rPr>
          <w:rFonts w:hint="eastAsia"/>
        </w:rPr>
        <w:t>工具，难以真正支持异构环境下的协同设计；另一类则是开发全新的基于网络的协同设计支撑环境，但它主要是提供了数据交换的环境，而不能有效的集成常用</w:t>
      </w:r>
      <w:r>
        <w:rPr>
          <w:rFonts w:hint="eastAsia"/>
        </w:rPr>
        <w:t>CAD</w:t>
      </w:r>
      <w:r>
        <w:rPr>
          <w:rFonts w:hint="eastAsia"/>
        </w:rPr>
        <w:t>工具。</w:t>
      </w:r>
    </w:p>
    <w:p w:rsidR="00E579DC" w:rsidRPr="00984989" w:rsidRDefault="00E579DC" w:rsidP="00E579DC">
      <w:pPr>
        <w:ind w:firstLineChars="198" w:firstLine="475"/>
      </w:pPr>
    </w:p>
    <w:p w:rsidR="00B54705" w:rsidRDefault="00B54705" w:rsidP="00B54705">
      <w:pPr>
        <w:pStyle w:val="3"/>
      </w:pPr>
      <w:bookmarkStart w:id="36" w:name="_Toc325040182"/>
      <w:r w:rsidRPr="00304EE6">
        <w:rPr>
          <w:rFonts w:hint="eastAsia"/>
        </w:rPr>
        <w:lastRenderedPageBreak/>
        <w:t>协同设计工作流</w:t>
      </w:r>
      <w:bookmarkEnd w:id="36"/>
    </w:p>
    <w:p w:rsidR="00B54705" w:rsidRDefault="00B54705" w:rsidP="00B54705">
      <w:pPr>
        <w:ind w:firstLineChars="198" w:firstLine="475"/>
      </w:pPr>
      <w:r>
        <w:rPr>
          <w:rFonts w:hint="eastAsia"/>
        </w:rPr>
        <w:t>工作流是一种描述复杂过程的方式，它将过程描述成为一组带输入输出数据的任务以及任务之间的控制依赖和数据依赖。描述协同设计过程的工作流就是协同设计工作流。工作流被创建后在工作流管理系统中执行，并支持后续对工作流本身的编辑；工作流执行过程中产生的过程数据就是产品设计过程中的重要设计数据。这些特性使得工作流特别适合用来描述协同设计。对一个协同设计项目，建立起协同设计工作流模型，可以帮助设计人员深入理解项目整体以及项目内部各部分间的关联。</w:t>
      </w:r>
    </w:p>
    <w:p w:rsidR="00B54705" w:rsidRDefault="00B54705" w:rsidP="00B54705">
      <w:pPr>
        <w:ind w:firstLineChars="198" w:firstLine="475"/>
      </w:pPr>
      <w:r>
        <w:rPr>
          <w:rFonts w:hint="eastAsia"/>
        </w:rPr>
        <w:t>协同设计的项目中，参与者一般都是分布在不同部门或组织的、不同领域的设计人员和专家，他们的工作经常涉及到数据密集型的计算，并且需要数据的实时交流与共享。下图展示了一个简单的协同设计场景，总体规划人员将设计任务分配给具体设计者，经过一系列设计流程，得到最终设计方案。这个过程中包含可能出现的迭代。</w:t>
      </w:r>
    </w:p>
    <w:p w:rsidR="005F6E1C" w:rsidRDefault="00B54705" w:rsidP="005F6E1C">
      <w:pPr>
        <w:keepNext/>
        <w:ind w:firstLineChars="198" w:firstLine="475"/>
        <w:jc w:val="center"/>
      </w:pPr>
      <w:r>
        <w:object w:dxaOrig="5006" w:dyaOrig="4830">
          <v:shape id="_x0000_i1029" type="#_x0000_t75" style="width:221pt;height:213.5pt" o:ole="">
            <v:imagedata r:id="rId21" o:title=""/>
          </v:shape>
          <o:OLEObject Type="Embed" ProgID="Visio.Drawing.11" ShapeID="_x0000_i1029" DrawAspect="Content" ObjectID="_1399208059" r:id="rId22"/>
        </w:object>
      </w:r>
    </w:p>
    <w:p w:rsidR="00B54705" w:rsidRDefault="005F6E1C" w:rsidP="005F6E1C">
      <w:pPr>
        <w:pStyle w:val="a9"/>
        <w:jc w:val="center"/>
      </w:pPr>
      <w:bookmarkStart w:id="37" w:name="_Toc325023996"/>
      <w:r>
        <w:t xml:space="preserve">Figure </w:t>
      </w:r>
      <w:fldSimple w:instr=" SEQ Figure \* ARABIC ">
        <w:r w:rsidR="00BA0B22">
          <w:rPr>
            <w:noProof/>
          </w:rPr>
          <w:t>6</w:t>
        </w:r>
      </w:fldSimple>
      <w:r>
        <w:rPr>
          <w:rFonts w:hint="eastAsia"/>
        </w:rPr>
        <w:t xml:space="preserve"> </w:t>
      </w:r>
      <w:r>
        <w:rPr>
          <w:rFonts w:hint="eastAsia"/>
        </w:rPr>
        <w:t>一个协同设计场景</w:t>
      </w:r>
      <w:bookmarkEnd w:id="37"/>
    </w:p>
    <w:p w:rsidR="00B54705" w:rsidRDefault="00B54705" w:rsidP="00B54705">
      <w:pPr>
        <w:ind w:firstLineChars="198" w:firstLine="475"/>
      </w:pPr>
      <w:r>
        <w:rPr>
          <w:rFonts w:hint="eastAsia"/>
        </w:rPr>
        <w:t>如上图所示，在产品设计过程中，对过程数据的分析和处理需要来自不同领域的设计人员分工协作。总体规划人员进行任务划分，设定设计任务的目标，然后将任务分配给相应的零部件设计人员。参与零部件设计的具体设计者们将各自的设计结果交付给分析人员，以检验是否满足各自设计任务的目标，设计人员可能会根据分析结果的反馈来改进设计。组装人员将合格的零部件设计组合成统一的设计方案，最终交付给整体规划人员。整个设计是一个反复尝试的过程，可能需要多次的迭代来达到事先设定的设计目标，因为最后整体规划人员会检验整个设计结果，如果存在不合格的部分，则重新开展设计过程，直到得到满意的产品设计结果为止。</w:t>
      </w:r>
    </w:p>
    <w:p w:rsidR="00B54705" w:rsidRDefault="00B54705" w:rsidP="00B54705">
      <w:pPr>
        <w:ind w:firstLineChars="198" w:firstLine="475"/>
      </w:pPr>
      <w:r>
        <w:rPr>
          <w:rFonts w:hint="eastAsia"/>
        </w:rPr>
        <w:lastRenderedPageBreak/>
        <w:t>工作流正是描述设计过程的工具，它可以描述一组相互关联的任务以及任务之间的逻辑关系以及数据依赖。总体规划人员可以利用工作流来控制协同设计过程，如下图所示。</w:t>
      </w:r>
    </w:p>
    <w:p w:rsidR="005F6E1C" w:rsidRDefault="00B54705" w:rsidP="005F6E1C">
      <w:pPr>
        <w:keepNext/>
        <w:jc w:val="center"/>
      </w:pPr>
      <w:r>
        <w:object w:dxaOrig="9456" w:dyaOrig="6069">
          <v:shape id="_x0000_i1030" type="#_x0000_t75" style="width:414.4pt;height:266.25pt" o:ole="">
            <v:imagedata r:id="rId23" o:title=""/>
          </v:shape>
          <o:OLEObject Type="Embed" ProgID="Visio.Drawing.11" ShapeID="_x0000_i1030" DrawAspect="Content" ObjectID="_1399208060" r:id="rId24"/>
        </w:object>
      </w:r>
    </w:p>
    <w:p w:rsidR="00B54705" w:rsidRDefault="005F6E1C" w:rsidP="005F6E1C">
      <w:pPr>
        <w:pStyle w:val="a9"/>
        <w:jc w:val="center"/>
      </w:pPr>
      <w:bookmarkStart w:id="38" w:name="_Toc325023997"/>
      <w:r>
        <w:t xml:space="preserve">Figure </w:t>
      </w:r>
      <w:fldSimple w:instr=" SEQ Figure \* ARABIC ">
        <w:r w:rsidR="00BA0B22">
          <w:rPr>
            <w:noProof/>
          </w:rPr>
          <w:t>7</w:t>
        </w:r>
      </w:fldSimple>
      <w:r>
        <w:rPr>
          <w:rFonts w:hint="eastAsia"/>
        </w:rPr>
        <w:t xml:space="preserve"> </w:t>
      </w:r>
      <w:r>
        <w:rPr>
          <w:rFonts w:hint="eastAsia"/>
        </w:rPr>
        <w:t>协同设计工作流</w:t>
      </w:r>
      <w:bookmarkEnd w:id="38"/>
    </w:p>
    <w:p w:rsidR="00B54705" w:rsidRDefault="00B54705" w:rsidP="00B54705">
      <w:pPr>
        <w:ind w:firstLineChars="198" w:firstLine="475"/>
      </w:pPr>
      <w:r>
        <w:rPr>
          <w:rFonts w:hint="eastAsia"/>
        </w:rPr>
        <w:t>规划人员设计协同设计工作流，首先根据具体的设计问题设定输入，即初始数据；然后将设计问题分解为一个个相对独立的设计任务，并将相应的数据与这些任务分别绑定，即确定每个任务针对哪些数据进行操作；最后，设计结果传给分析任务和组装任务。工作流的执行过程中，过程数据会自动产生并传递给相关的任务（即相关的设计人员）。这样，一组带输入输出的任务集合就被完整的定义出来，再加上任务间的逻辑关系，就形成了一个协同设计工作流。协同设计过程如下图所示。</w:t>
      </w:r>
    </w:p>
    <w:p w:rsidR="005F6E1C" w:rsidRDefault="008142F7" w:rsidP="005F6E1C">
      <w:pPr>
        <w:keepNext/>
        <w:jc w:val="center"/>
      </w:pPr>
      <w:r>
        <w:rPr>
          <w:rFonts w:ascii="Times New Roman" w:hAnsi="Times New Roman"/>
          <w:noProof/>
          <w:szCs w:val="21"/>
        </w:rPr>
        <w:lastRenderedPageBreak/>
        <mc:AlternateContent>
          <mc:Choice Requires="wps">
            <w:drawing>
              <wp:anchor distT="0" distB="0" distL="114300" distR="114300" simplePos="0" relativeHeight="251659264" behindDoc="0" locked="0" layoutInCell="1" allowOverlap="1" wp14:anchorId="2EB9C1D9" wp14:editId="274E7D06">
                <wp:simplePos x="0" y="0"/>
                <wp:positionH relativeFrom="column">
                  <wp:posOffset>3048000</wp:posOffset>
                </wp:positionH>
                <wp:positionV relativeFrom="paragraph">
                  <wp:posOffset>1192530</wp:posOffset>
                </wp:positionV>
                <wp:extent cx="562131" cy="355863"/>
                <wp:effectExtent l="0" t="0" r="28575" b="25400"/>
                <wp:wrapNone/>
                <wp:docPr id="306" name="圆角矩形 306"/>
                <wp:cNvGraphicFramePr/>
                <a:graphic xmlns:a="http://schemas.openxmlformats.org/drawingml/2006/main">
                  <a:graphicData uri="http://schemas.microsoft.com/office/word/2010/wordprocessingShape">
                    <wps:wsp>
                      <wps:cNvSpPr/>
                      <wps:spPr>
                        <a:xfrm>
                          <a:off x="0" y="0"/>
                          <a:ext cx="562131" cy="355863"/>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Pr="00BE7AD1" w:rsidRDefault="00717BFD" w:rsidP="008142F7">
                            <w:pPr>
                              <w:jc w:val="center"/>
                            </w:pPr>
                            <w:r w:rsidRPr="00BE7AD1">
                              <w:rPr>
                                <w:rFonts w:hint="eastAsia"/>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306" o:spid="_x0000_s1026" style="position:absolute;left:0;text-align:left;margin-left:240pt;margin-top:93.9pt;width:44.25pt;height:2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" fillcolor="white [3201]" strokecolor="#4f81bd [3204]" strokeweight="2pt">
                <v:textbox>
                  <w:txbxContent>
                    <w:p w:rsidR="00717BFD" w:rsidRPr="00BE7AD1" w:rsidRDefault="00717BFD" w:rsidP="008142F7">
                      <w:pPr>
                        <w:jc w:val="center"/>
                      </w:pPr>
                      <w:r w:rsidRPr="00BE7AD1">
                        <w:rPr>
                          <w:rFonts w:hint="eastAsia"/>
                        </w:rPr>
                        <w:t>模块</w:t>
                      </w:r>
                    </w:p>
                  </w:txbxContent>
                </v:textbox>
              </v:roundrect>
            </w:pict>
          </mc:Fallback>
        </mc:AlternateContent>
      </w:r>
      <w:r w:rsidR="00B54705">
        <w:rPr>
          <w:rFonts w:ascii="Times New Roman" w:hAnsi="Times New Roman"/>
          <w:noProof/>
          <w:szCs w:val="21"/>
        </w:rPr>
        <mc:AlternateContent>
          <mc:Choice Requires="wpg">
            <w:drawing>
              <wp:inline distT="0" distB="0" distL="0" distR="0" wp14:anchorId="091F04D5" wp14:editId="060914F5">
                <wp:extent cx="5715000" cy="3984910"/>
                <wp:effectExtent l="0" t="0" r="19050" b="15875"/>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15000" cy="3984910"/>
                          <a:chOff x="214283" y="214290"/>
                          <a:chExt cx="8715435" cy="4714908"/>
                        </a:xfrm>
                      </wpg:grpSpPr>
                      <pic:pic xmlns:pic="http://schemas.openxmlformats.org/drawingml/2006/picture">
                        <pic:nvPicPr>
                          <pic:cNvPr id="149" name="Picture 3"/>
                          <pic:cNvPicPr>
                            <a:picLocks noChangeAspect="1" noChangeArrowheads="1"/>
                          </pic:cNvPicPr>
                        </pic:nvPicPr>
                        <pic:blipFill>
                          <a:blip r:embed="rId25"/>
                          <a:srcRect/>
                          <a:stretch>
                            <a:fillRect/>
                          </a:stretch>
                        </pic:blipFill>
                        <pic:spPr bwMode="auto">
                          <a:xfrm>
                            <a:off x="214283" y="439784"/>
                            <a:ext cx="4143405" cy="4203669"/>
                          </a:xfrm>
                          <a:prstGeom prst="rect">
                            <a:avLst/>
                          </a:prstGeom>
                          <a:noFill/>
                          <a:ln w="9525">
                            <a:noFill/>
                            <a:miter lim="800000"/>
                            <a:headEnd/>
                            <a:tailEnd/>
                          </a:ln>
                          <a:effectLst/>
                        </pic:spPr>
                      </pic:pic>
                      <wps:wsp>
                        <wps:cNvPr id="150" name="右箭头 150"/>
                        <wps:cNvSpPr/>
                        <wps:spPr>
                          <a:xfrm>
                            <a:off x="4429124" y="2071678"/>
                            <a:ext cx="357190" cy="114300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51" name="圆角矩形 151"/>
                        <wps:cNvSpPr/>
                        <wps:spPr>
                          <a:xfrm>
                            <a:off x="5857883" y="214290"/>
                            <a:ext cx="1643074" cy="416986"/>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pPr>
                                <w:pStyle w:val="ad"/>
                                <w:spacing w:before="0" w:beforeAutospacing="0" w:after="0" w:afterAutospacing="0"/>
                                <w:jc w:val="center"/>
                              </w:pPr>
                              <w:r w:rsidRPr="008142F7">
                                <w:rPr>
                                  <w:rFonts w:hint="eastAsia"/>
                                  <w:sz w:val="21"/>
                                </w:rPr>
                                <w:t>产品总体设</w:t>
                              </w:r>
                              <w:r>
                                <w:rPr>
                                  <w:rFonts w:hint="eastAsia"/>
                                </w:rPr>
                                <w:t xml:space="preserve">计 </w:t>
                              </w:r>
                            </w:p>
                          </w:txbxContent>
                        </wps:txbx>
                        <wps:bodyPr rtlCol="0" anchor="ctr"/>
                      </wps:wsp>
                      <wps:wsp>
                        <wps:cNvPr id="152" name="圆角矩形 152"/>
                        <wps:cNvSpPr/>
                        <wps:spPr>
                          <a:xfrm>
                            <a:off x="5072067" y="928672"/>
                            <a:ext cx="868922" cy="35719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Pr="00BE7AD1" w:rsidRDefault="00717BFD" w:rsidP="00B54705">
                              <w:pPr>
                                <w:pStyle w:val="ad"/>
                                <w:spacing w:before="0" w:beforeAutospacing="0" w:after="0" w:afterAutospacing="0"/>
                                <w:jc w:val="center"/>
                                <w:rPr>
                                  <w:sz w:val="20"/>
                                </w:rPr>
                              </w:pPr>
                              <w:r w:rsidRPr="00BE7AD1">
                                <w:rPr>
                                  <w:rFonts w:asciiTheme="minorHAnsi" w:eastAsiaTheme="minorEastAsia" w:cstheme="minorBidi" w:hint="eastAsia"/>
                                  <w:color w:val="000000" w:themeColor="dark1"/>
                                  <w:kern w:val="24"/>
                                  <w:szCs w:val="36"/>
                                </w:rPr>
                                <w:t>模块</w:t>
                              </w:r>
                            </w:p>
                          </w:txbxContent>
                        </wps:txbx>
                        <wps:bodyPr rtlCol="0" anchor="ctr"/>
                      </wps:wsp>
                      <wps:wsp>
                        <wps:cNvPr id="153" name="圆角矩形 153"/>
                        <wps:cNvSpPr/>
                        <wps:spPr>
                          <a:xfrm>
                            <a:off x="6155306" y="928670"/>
                            <a:ext cx="917025" cy="35719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Pr="00BE7AD1" w:rsidRDefault="00717BFD" w:rsidP="008142F7">
                              <w:pPr>
                                <w:pStyle w:val="ad"/>
                                <w:spacing w:before="0" w:beforeAutospacing="0" w:after="0" w:afterAutospacing="0"/>
                                <w:jc w:val="center"/>
                                <w:rPr>
                                  <w:sz w:val="20"/>
                                </w:rPr>
                              </w:pPr>
                              <w:r w:rsidRPr="00BE7AD1">
                                <w:rPr>
                                  <w:rFonts w:asciiTheme="minorHAnsi" w:eastAsiaTheme="minorEastAsia" w:cstheme="minorBidi" w:hint="eastAsia"/>
                                  <w:color w:val="000000" w:themeColor="dark1"/>
                                  <w:kern w:val="24"/>
                                  <w:szCs w:val="36"/>
                                </w:rPr>
                                <w:t>模块</w:t>
                              </w:r>
                            </w:p>
                          </w:txbxContent>
                        </wps:txbx>
                        <wps:bodyPr rtlCol="0" anchor="ctr"/>
                      </wps:wsp>
                      <wps:wsp>
                        <wps:cNvPr id="154" name="圆角矩形 154"/>
                        <wps:cNvSpPr/>
                        <wps:spPr>
                          <a:xfrm>
                            <a:off x="7286644" y="928670"/>
                            <a:ext cx="928693" cy="35719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pPr>
                                <w:pStyle w:val="ad"/>
                                <w:spacing w:before="0" w:beforeAutospacing="0" w:after="0" w:afterAutospacing="0"/>
                                <w:jc w:val="center"/>
                              </w:pPr>
                              <w:r>
                                <w:rPr>
                                  <w:rFonts w:hint="eastAsia"/>
                                </w:rPr>
                                <w:t>模块</w:t>
                              </w:r>
                            </w:p>
                          </w:txbxContent>
                        </wps:txbx>
                        <wps:bodyPr rtlCol="0" anchor="ctr"/>
                      </wps:wsp>
                      <wps:wsp>
                        <wps:cNvPr id="156" name="圆角矩形 156"/>
                        <wps:cNvSpPr/>
                        <wps:spPr>
                          <a:xfrm>
                            <a:off x="5786447" y="1571612"/>
                            <a:ext cx="857256" cy="428629"/>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pPr>
                                <w:pStyle w:val="ad"/>
                                <w:spacing w:before="0" w:beforeAutospacing="0" w:after="0" w:afterAutospacing="0"/>
                                <w:jc w:val="center"/>
                              </w:pPr>
                              <w:r>
                                <w:rPr>
                                  <w:rFonts w:hint="eastAsia"/>
                                </w:rPr>
                                <w:t>模块</w:t>
                              </w:r>
                            </w:p>
                          </w:txbxContent>
                        </wps:txbx>
                        <wps:bodyPr rtlCol="0" anchor="ctr"/>
                      </wps:wsp>
                      <wps:wsp>
                        <wps:cNvPr id="157" name="圆角矩形 157"/>
                        <wps:cNvSpPr/>
                        <wps:spPr>
                          <a:xfrm>
                            <a:off x="6786578" y="1571612"/>
                            <a:ext cx="857257" cy="415807"/>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pPr>
                                <w:pStyle w:val="ad"/>
                                <w:spacing w:before="0" w:beforeAutospacing="0" w:after="0" w:afterAutospacing="0"/>
                                <w:jc w:val="center"/>
                              </w:pPr>
                              <w:r>
                                <w:rPr>
                                  <w:rFonts w:hint="eastAsia"/>
                                </w:rPr>
                                <w:t>模块</w:t>
                              </w:r>
                            </w:p>
                          </w:txbxContent>
                        </wps:txbx>
                        <wps:bodyPr rtlCol="0" anchor="ctr"/>
                      </wps:wsp>
                      <wps:wsp>
                        <wps:cNvPr id="158" name="圆角矩形 158"/>
                        <wps:cNvSpPr/>
                        <wps:spPr>
                          <a:xfrm>
                            <a:off x="5786447" y="2143116"/>
                            <a:ext cx="857257" cy="42658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pPr>
                                <w:pStyle w:val="ad"/>
                                <w:spacing w:before="0" w:beforeAutospacing="0" w:after="0" w:afterAutospacing="0"/>
                                <w:jc w:val="center"/>
                              </w:pPr>
                              <w:r>
                                <w:rPr>
                                  <w:rFonts w:hint="eastAsia"/>
                                </w:rPr>
                                <w:t>模块</w:t>
                              </w:r>
                            </w:p>
                          </w:txbxContent>
                        </wps:txbx>
                        <wps:bodyPr rtlCol="0" anchor="ctr"/>
                      </wps:wsp>
                      <wps:wsp>
                        <wps:cNvPr id="159" name="直接连接符 159"/>
                        <wps:cNvCnPr>
                          <a:stCxn id="151" idx="2"/>
                          <a:endCxn id="152" idx="0"/>
                        </wps:cNvCnPr>
                        <wps:spPr>
                          <a:xfrm flipH="1">
                            <a:off x="5506528" y="631276"/>
                            <a:ext cx="1172892" cy="29739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 name="直接连接符 161"/>
                        <wps:cNvCnPr>
                          <a:stCxn id="151" idx="2"/>
                          <a:endCxn id="153" idx="0"/>
                        </wps:cNvCnPr>
                        <wps:spPr>
                          <a:xfrm flipH="1">
                            <a:off x="6613819" y="631276"/>
                            <a:ext cx="65601" cy="29739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直接连接符 162"/>
                        <wps:cNvCnPr>
                          <a:stCxn id="151" idx="2"/>
                          <a:endCxn id="154" idx="0"/>
                        </wps:cNvCnPr>
                        <wps:spPr>
                          <a:xfrm>
                            <a:off x="6679420" y="631276"/>
                            <a:ext cx="1071572" cy="29739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直接连接符 163"/>
                        <wps:cNvCnPr>
                          <a:stCxn id="152" idx="2"/>
                        </wps:cNvCnPr>
                        <wps:spPr>
                          <a:xfrm flipH="1">
                            <a:off x="5072068" y="1285862"/>
                            <a:ext cx="434460" cy="28575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直接连接符 164"/>
                        <wps:cNvCnPr>
                          <a:stCxn id="153" idx="2"/>
                          <a:endCxn id="156" idx="0"/>
                        </wps:cNvCnPr>
                        <wps:spPr>
                          <a:xfrm flipH="1">
                            <a:off x="6215076" y="1285859"/>
                            <a:ext cx="398743" cy="285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 name="直接连接符 165"/>
                        <wps:cNvCnPr>
                          <a:stCxn id="153" idx="2"/>
                          <a:endCxn id="157" idx="0"/>
                        </wps:cNvCnPr>
                        <wps:spPr>
                          <a:xfrm>
                            <a:off x="6613819" y="1285859"/>
                            <a:ext cx="601388" cy="285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 name="直接连接符 166"/>
                        <wps:cNvCnPr>
                          <a:stCxn id="156" idx="2"/>
                          <a:endCxn id="158" idx="0"/>
                        </wps:cNvCnPr>
                        <wps:spPr>
                          <a:xfrm>
                            <a:off x="6215076" y="2000240"/>
                            <a:ext cx="0" cy="14287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 name="圆角矩形 167"/>
                        <wps:cNvSpPr/>
                        <wps:spPr>
                          <a:xfrm>
                            <a:off x="8001025" y="1571612"/>
                            <a:ext cx="857256" cy="428629"/>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pPr>
                                <w:pStyle w:val="ad"/>
                                <w:spacing w:before="0" w:beforeAutospacing="0" w:after="0" w:afterAutospacing="0"/>
                                <w:jc w:val="center"/>
                              </w:pPr>
                              <w:r>
                                <w:rPr>
                                  <w:rFonts w:hint="eastAsia"/>
                                </w:rPr>
                                <w:t>模块</w:t>
                              </w:r>
                            </w:p>
                          </w:txbxContent>
                        </wps:txbx>
                        <wps:bodyPr rtlCol="0" anchor="ctr"/>
                      </wps:wsp>
                      <wps:wsp>
                        <wps:cNvPr id="168" name="TextBox 30"/>
                        <wps:cNvSpPr txBox="1"/>
                        <wps:spPr>
                          <a:xfrm>
                            <a:off x="7500178" y="1500050"/>
                            <a:ext cx="571500" cy="487680"/>
                          </a:xfrm>
                          <a:prstGeom prst="rect">
                            <a:avLst/>
                          </a:prstGeom>
                          <a:noFill/>
                        </wps:spPr>
                        <wps:txbx>
                          <w:txbxContent>
                            <w:p w:rsidR="00717BFD" w:rsidRDefault="00717BFD" w:rsidP="00B54705">
                              <w:pPr>
                                <w:pStyle w:val="ad"/>
                                <w:spacing w:before="0" w:beforeAutospacing="0" w:after="0" w:afterAutospacing="0"/>
                              </w:pPr>
                              <w:r>
                                <w:rPr>
                                  <w:rFonts w:asciiTheme="minorHAnsi" w:eastAsiaTheme="minorEastAsia" w:hAnsi="Calibri" w:cstheme="minorBidi"/>
                                  <w:color w:val="000000" w:themeColor="text1"/>
                                  <w:kern w:val="24"/>
                                  <w:sz w:val="36"/>
                                  <w:szCs w:val="36"/>
                                </w:rPr>
                                <w:t>…...</w:t>
                              </w:r>
                            </w:p>
                          </w:txbxContent>
                        </wps:txbx>
                        <wps:bodyPr wrap="square" rtlCol="0">
                          <a:noAutofit/>
                        </wps:bodyPr>
                      </wps:wsp>
                      <wps:wsp>
                        <wps:cNvPr id="169" name="直接连接符 169"/>
                        <wps:cNvCnPr>
                          <a:stCxn id="154" idx="2"/>
                          <a:endCxn id="167" idx="0"/>
                        </wps:cNvCnPr>
                        <wps:spPr>
                          <a:xfrm>
                            <a:off x="7750992" y="1285859"/>
                            <a:ext cx="678662" cy="285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 name="直接连接符 170"/>
                        <wps:cNvCnPr/>
                        <wps:spPr>
                          <a:xfrm>
                            <a:off x="4857752" y="2643182"/>
                            <a:ext cx="4000528" cy="1588"/>
                          </a:xfrm>
                          <a:prstGeom prst="line">
                            <a:avLst/>
                          </a:prstGeom>
                          <a:ln>
                            <a:prstDash val="solid"/>
                          </a:ln>
                        </wps:spPr>
                        <wps:style>
                          <a:lnRef idx="2">
                            <a:schemeClr val="accent1"/>
                          </a:lnRef>
                          <a:fillRef idx="0">
                            <a:schemeClr val="accent1"/>
                          </a:fillRef>
                          <a:effectRef idx="1">
                            <a:schemeClr val="accent1"/>
                          </a:effectRef>
                          <a:fontRef idx="minor">
                            <a:schemeClr val="tx1"/>
                          </a:fontRef>
                        </wps:style>
                        <wps:bodyPr/>
                      </wps:wsp>
                      <wps:wsp>
                        <wps:cNvPr id="171" name="直接连接符 171"/>
                        <wps:cNvCnPr/>
                        <wps:spPr>
                          <a:xfrm rot="5400000">
                            <a:off x="4321967" y="2393149"/>
                            <a:ext cx="1071570" cy="1428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2" name="直接连接符 172"/>
                        <wps:cNvCnPr/>
                        <wps:spPr>
                          <a:xfrm rot="16200000" flipH="1">
                            <a:off x="5179224" y="2393149"/>
                            <a:ext cx="1071569" cy="1428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3" name="矩形 173"/>
                        <wps:cNvSpPr/>
                        <wps:spPr>
                          <a:xfrm>
                            <a:off x="4786314" y="3000372"/>
                            <a:ext cx="1071570" cy="1928826"/>
                          </a:xfrm>
                          <a:prstGeom prst="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txbxContent>
                        </wps:txbx>
                        <wps:bodyPr rtlCol="0" anchor="ctr"/>
                      </wps:wsp>
                      <wps:wsp>
                        <wps:cNvPr id="174" name="直接连接符 174"/>
                        <wps:cNvCnPr/>
                        <wps:spPr>
                          <a:xfrm rot="5400000">
                            <a:off x="6179355" y="2393149"/>
                            <a:ext cx="1071570" cy="1428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5" name="直接连接符 175"/>
                        <wps:cNvCnPr/>
                        <wps:spPr>
                          <a:xfrm rot="16200000" flipH="1">
                            <a:off x="7036612" y="2393149"/>
                            <a:ext cx="1071569" cy="1428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6" name="矩形 176"/>
                        <wps:cNvSpPr/>
                        <wps:spPr>
                          <a:xfrm>
                            <a:off x="6572264" y="3000372"/>
                            <a:ext cx="1071570" cy="1928826"/>
                          </a:xfrm>
                          <a:prstGeom prst="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txbxContent>
                        </wps:txbx>
                        <wps:bodyPr rtlCol="0" anchor="ctr"/>
                      </wps:wsp>
                      <wps:wsp>
                        <wps:cNvPr id="177" name="TextBox 50"/>
                        <wps:cNvSpPr txBox="1"/>
                        <wps:spPr>
                          <a:xfrm>
                            <a:off x="5929283" y="3643290"/>
                            <a:ext cx="571500" cy="487680"/>
                          </a:xfrm>
                          <a:prstGeom prst="rect">
                            <a:avLst/>
                          </a:prstGeom>
                          <a:noFill/>
                        </wps:spPr>
                        <wps:txbx>
                          <w:txbxContent>
                            <w:p w:rsidR="00717BFD" w:rsidRDefault="00717BFD" w:rsidP="00B54705">
                              <w:pPr>
                                <w:pStyle w:val="ad"/>
                                <w:spacing w:before="0" w:beforeAutospacing="0" w:after="0" w:afterAutospacing="0"/>
                              </w:pPr>
                              <w:r>
                                <w:rPr>
                                  <w:rFonts w:asciiTheme="minorHAnsi" w:eastAsiaTheme="minorEastAsia" w:hAnsi="Calibri" w:cstheme="minorBidi"/>
                                  <w:color w:val="000000" w:themeColor="text1"/>
                                  <w:kern w:val="24"/>
                                  <w:sz w:val="36"/>
                                  <w:szCs w:val="36"/>
                                </w:rPr>
                                <w:t>…...</w:t>
                              </w:r>
                            </w:p>
                          </w:txbxContent>
                        </wps:txbx>
                        <wps:bodyPr wrap="square" rtlCol="0">
                          <a:noAutofit/>
                        </wps:bodyPr>
                      </wps:wsp>
                      <wps:wsp>
                        <wps:cNvPr id="178" name="直接连接符 178"/>
                        <wps:cNvCnPr/>
                        <wps:spPr>
                          <a:xfrm rot="16200000" flipH="1">
                            <a:off x="8251058" y="2393149"/>
                            <a:ext cx="1071569" cy="1428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9" name="直接连接符 179"/>
                        <wps:cNvCnPr/>
                        <wps:spPr>
                          <a:xfrm rot="5400000">
                            <a:off x="7465239" y="2464587"/>
                            <a:ext cx="1071570" cy="142876"/>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7858148" y="3000372"/>
                            <a:ext cx="1071570" cy="1928826"/>
                          </a:xfrm>
                          <a:prstGeom prst="rect">
                            <a:avLst/>
                          </a:prstGeom>
                        </wps:spPr>
                        <wps:style>
                          <a:lnRef idx="2">
                            <a:schemeClr val="accent1"/>
                          </a:lnRef>
                          <a:fillRef idx="1">
                            <a:schemeClr val="lt1"/>
                          </a:fillRef>
                          <a:effectRef idx="0">
                            <a:schemeClr val="accent1"/>
                          </a:effectRef>
                          <a:fontRef idx="minor">
                            <a:schemeClr val="dk1"/>
                          </a:fontRef>
                        </wps:style>
                        <wps:txbx>
                          <w:txbxContent>
                            <w:p w:rsidR="00717BFD" w:rsidRDefault="00717BFD" w:rsidP="00B54705"/>
                          </w:txbxContent>
                        </wps:txbx>
                        <wps:bodyPr rtlCol="0" anchor="ctr"/>
                      </wps:wsp>
                      <wps:wsp>
                        <wps:cNvPr id="181" name="矩形 181"/>
                        <wps:cNvSpPr/>
                        <wps:spPr>
                          <a:xfrm>
                            <a:off x="5214942" y="3429000"/>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82" name="矩形 182"/>
                        <wps:cNvSpPr/>
                        <wps:spPr>
                          <a:xfrm>
                            <a:off x="5000628" y="3857628"/>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83" name="矩形 183"/>
                        <wps:cNvSpPr/>
                        <wps:spPr>
                          <a:xfrm>
                            <a:off x="5429256" y="3857628"/>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84" name="矩形 184"/>
                        <wps:cNvSpPr/>
                        <wps:spPr>
                          <a:xfrm>
                            <a:off x="5214942" y="4286256"/>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85" name="椭圆 185"/>
                        <wps:cNvSpPr/>
                        <wps:spPr>
                          <a:xfrm>
                            <a:off x="5286380" y="4643446"/>
                            <a:ext cx="214314" cy="21431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86" name="椭圆 186"/>
                        <wps:cNvSpPr/>
                        <wps:spPr>
                          <a:xfrm>
                            <a:off x="5214942" y="3071810"/>
                            <a:ext cx="214314" cy="21431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87" name="直接连接符 187"/>
                        <wps:cNvCnPr>
                          <a:stCxn id="186" idx="4"/>
                          <a:endCxn id="181" idx="0"/>
                        </wps:cNvCnPr>
                        <wps:spPr>
                          <a:xfrm rot="16200000" flipH="1">
                            <a:off x="5268520" y="3339702"/>
                            <a:ext cx="142876" cy="3571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8" name="直接连接符 188"/>
                        <wps:cNvCnPr>
                          <a:stCxn id="181" idx="2"/>
                          <a:endCxn id="182" idx="1"/>
                        </wps:cNvCnPr>
                        <wps:spPr>
                          <a:xfrm rot="5400000">
                            <a:off x="5018488" y="3625454"/>
                            <a:ext cx="321471" cy="3571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 name="直接连接符 189"/>
                        <wps:cNvCnPr>
                          <a:endCxn id="183" idx="3"/>
                        </wps:cNvCnPr>
                        <wps:spPr>
                          <a:xfrm>
                            <a:off x="5357818" y="3714752"/>
                            <a:ext cx="357190" cy="25003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0" name="直接连接符 190"/>
                        <wps:cNvCnPr>
                          <a:stCxn id="182" idx="2"/>
                          <a:endCxn id="184" idx="0"/>
                        </wps:cNvCnPr>
                        <wps:spPr>
                          <a:xfrm rot="16200000" flipH="1">
                            <a:off x="5143504" y="4071942"/>
                            <a:ext cx="214314" cy="2143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1" name="直接连接符 191"/>
                        <wps:cNvCnPr>
                          <a:stCxn id="183" idx="2"/>
                          <a:endCxn id="184" idx="0"/>
                        </wps:cNvCnPr>
                        <wps:spPr>
                          <a:xfrm rot="5400000">
                            <a:off x="5357818" y="4071942"/>
                            <a:ext cx="214314" cy="2143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2" name="直接连接符 192"/>
                        <wps:cNvCnPr>
                          <a:stCxn id="184" idx="2"/>
                          <a:endCxn id="185" idx="0"/>
                        </wps:cNvCnPr>
                        <wps:spPr>
                          <a:xfrm rot="16200000" flipH="1">
                            <a:off x="5304239" y="4554148"/>
                            <a:ext cx="142876" cy="3571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3" name="矩形 193"/>
                        <wps:cNvSpPr/>
                        <wps:spPr>
                          <a:xfrm>
                            <a:off x="6929454" y="3429000"/>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94" name="矩形 194"/>
                        <wps:cNvSpPr/>
                        <wps:spPr>
                          <a:xfrm>
                            <a:off x="6572264" y="3857628"/>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95" name="矩形 195"/>
                        <wps:cNvSpPr/>
                        <wps:spPr>
                          <a:xfrm>
                            <a:off x="6929454" y="3857628"/>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96" name="矩形 196"/>
                        <wps:cNvSpPr/>
                        <wps:spPr>
                          <a:xfrm>
                            <a:off x="6929454" y="4286256"/>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97" name="椭圆 197"/>
                        <wps:cNvSpPr/>
                        <wps:spPr>
                          <a:xfrm>
                            <a:off x="7000892" y="4643446"/>
                            <a:ext cx="214314" cy="21431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98" name="椭圆 198"/>
                        <wps:cNvSpPr/>
                        <wps:spPr>
                          <a:xfrm>
                            <a:off x="7072330" y="3071810"/>
                            <a:ext cx="214314" cy="21431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199" name="直接连接符 199"/>
                        <wps:cNvCnPr>
                          <a:stCxn id="198" idx="4"/>
                          <a:endCxn id="193" idx="0"/>
                        </wps:cNvCnPr>
                        <wps:spPr>
                          <a:xfrm rot="5400000">
                            <a:off x="7054471" y="3303984"/>
                            <a:ext cx="142876" cy="10715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0" name="直接连接符 200"/>
                        <wps:cNvCnPr>
                          <a:stCxn id="193" idx="2"/>
                          <a:endCxn id="194" idx="1"/>
                        </wps:cNvCnPr>
                        <wps:spPr>
                          <a:xfrm rot="5400000">
                            <a:off x="6661562" y="3554016"/>
                            <a:ext cx="321471" cy="500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1" name="直接连接符 201"/>
                        <wps:cNvCnPr>
                          <a:stCxn id="193" idx="2"/>
                          <a:endCxn id="195" idx="0"/>
                        </wps:cNvCnPr>
                        <wps:spPr>
                          <a:xfrm rot="5400000">
                            <a:off x="6965173" y="3750471"/>
                            <a:ext cx="214314" cy="158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2" name="直接连接符 202"/>
                        <wps:cNvCnPr>
                          <a:stCxn id="194" idx="2"/>
                          <a:endCxn id="196" idx="0"/>
                        </wps:cNvCnPr>
                        <wps:spPr>
                          <a:xfrm rot="16200000" flipH="1">
                            <a:off x="6786578" y="4000504"/>
                            <a:ext cx="214314" cy="35719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3" name="直接连接符 203"/>
                        <wps:cNvCnPr>
                          <a:stCxn id="195" idx="2"/>
                          <a:endCxn id="196" idx="0"/>
                        </wps:cNvCnPr>
                        <wps:spPr>
                          <a:xfrm rot="5400000">
                            <a:off x="6965173" y="4179099"/>
                            <a:ext cx="214314" cy="158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4" name="直接连接符 204"/>
                        <wps:cNvCnPr>
                          <a:stCxn id="196" idx="2"/>
                          <a:endCxn id="197" idx="0"/>
                        </wps:cNvCnPr>
                        <wps:spPr>
                          <a:xfrm rot="16200000" flipH="1">
                            <a:off x="7018751" y="4554148"/>
                            <a:ext cx="142876" cy="3571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5" name="矩形 205"/>
                        <wps:cNvSpPr/>
                        <wps:spPr>
                          <a:xfrm>
                            <a:off x="7286644" y="3857628"/>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206" name="直接连接符 206"/>
                        <wps:cNvCnPr>
                          <a:stCxn id="198" idx="4"/>
                        </wps:cNvCnPr>
                        <wps:spPr>
                          <a:xfrm rot="16200000" flipH="1">
                            <a:off x="7054470" y="3411140"/>
                            <a:ext cx="571504" cy="32147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7" name="直接连接符 207"/>
                        <wps:cNvCnPr>
                          <a:stCxn id="205" idx="2"/>
                          <a:endCxn id="197" idx="7"/>
                        </wps:cNvCnPr>
                        <wps:spPr>
                          <a:xfrm rot="5400000">
                            <a:off x="7005225" y="4250537"/>
                            <a:ext cx="602890" cy="245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8" name="矩形 208"/>
                        <wps:cNvSpPr/>
                        <wps:spPr>
                          <a:xfrm>
                            <a:off x="8215338" y="3429000"/>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209" name="矩形 209"/>
                        <wps:cNvSpPr/>
                        <wps:spPr>
                          <a:xfrm>
                            <a:off x="8215338" y="3857628"/>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210" name="矩形 210"/>
                        <wps:cNvSpPr/>
                        <wps:spPr>
                          <a:xfrm>
                            <a:off x="8215338" y="4286256"/>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211" name="椭圆 211"/>
                        <wps:cNvSpPr/>
                        <wps:spPr>
                          <a:xfrm>
                            <a:off x="8286776" y="4643446"/>
                            <a:ext cx="214314" cy="21431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212" name="椭圆 212"/>
                        <wps:cNvSpPr/>
                        <wps:spPr>
                          <a:xfrm>
                            <a:off x="8358214" y="3071810"/>
                            <a:ext cx="214314" cy="21431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213" name="直接连接符 213"/>
                        <wps:cNvCnPr>
                          <a:stCxn id="212" idx="4"/>
                          <a:endCxn id="208" idx="0"/>
                        </wps:cNvCnPr>
                        <wps:spPr>
                          <a:xfrm rot="5400000">
                            <a:off x="8340355" y="3303984"/>
                            <a:ext cx="142876" cy="10715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4" name="直接连接符 214"/>
                        <wps:cNvCnPr>
                          <a:stCxn id="208" idx="2"/>
                          <a:endCxn id="209" idx="0"/>
                        </wps:cNvCnPr>
                        <wps:spPr>
                          <a:xfrm rot="5400000">
                            <a:off x="8251057" y="3750471"/>
                            <a:ext cx="214314" cy="158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5" name="直接连接符 215"/>
                        <wps:cNvCnPr>
                          <a:stCxn id="209" idx="2"/>
                          <a:endCxn id="210" idx="0"/>
                        </wps:cNvCnPr>
                        <wps:spPr>
                          <a:xfrm rot="5400000">
                            <a:off x="8251057" y="4179099"/>
                            <a:ext cx="214314" cy="158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6" name="直接连接符 216"/>
                        <wps:cNvCnPr>
                          <a:stCxn id="210" idx="2"/>
                          <a:endCxn id="211" idx="0"/>
                        </wps:cNvCnPr>
                        <wps:spPr>
                          <a:xfrm rot="16200000" flipH="1">
                            <a:off x="8304635" y="4554148"/>
                            <a:ext cx="142876" cy="3571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7" name="矩形 217"/>
                        <wps:cNvSpPr/>
                        <wps:spPr>
                          <a:xfrm>
                            <a:off x="8572528" y="3857628"/>
                            <a:ext cx="285752" cy="2143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17BFD" w:rsidRDefault="00717BFD" w:rsidP="00B54705"/>
                          </w:txbxContent>
                        </wps:txbx>
                        <wps:bodyPr rtlCol="0" anchor="ctr"/>
                      </wps:wsp>
                      <wps:wsp>
                        <wps:cNvPr id="218" name="直接连接符 218"/>
                        <wps:cNvCnPr>
                          <a:stCxn id="212" idx="4"/>
                        </wps:cNvCnPr>
                        <wps:spPr>
                          <a:xfrm rot="16200000" flipH="1">
                            <a:off x="8340354" y="3411140"/>
                            <a:ext cx="571504" cy="32147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9" name="直接连接符 219"/>
                        <wps:cNvCnPr>
                          <a:stCxn id="217" idx="2"/>
                          <a:endCxn id="210" idx="0"/>
                        </wps:cNvCnPr>
                        <wps:spPr>
                          <a:xfrm rot="5400000">
                            <a:off x="8429652" y="4000504"/>
                            <a:ext cx="214314" cy="35719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305" o:spid="_x0000_s1027" style="width:450pt;height:313.75pt;mso-position-horizontal-relative:char;mso-position-vertical-relative:line" coordorigin="2142,2142" coordsize="87154,471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">
                <v:shape id="Picture 3" o:spid="_x0000_s1028" type="#_x0000_t75" style="position:absolute;left:2142;top:4397;width:41434;height:420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jetXFAAAA3AAAAA8AAABkcnMvZG93bnJldi54bWxEj8FqwzAQRO+F/IPYQC+lltOGkLqWQ3Ap&#10;+FJDnHzAYm1tE2tlJCVx/74qFHLbZWbnzea72YziSs4PlhWskhQEcWv1wJ2C0/HzeQvCB2SNo2VS&#10;8EMedsXiIcdM2xsf6NqETsQQ9hkq6EOYMil925NBn9iJOGrf1hkMcXWd1A5vMdyM8iVNN9LgwJHQ&#10;40RlT+25uZjIdR+ufiq9379+1XN1qcsaq0apx+W8fwcRaA538/91pWP99Rv8PRMnkMU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h43rVxQAAANwAAAAPAAAAAAAAAAAAAAAA&#10;AJ8CAABkcnMvZG93bnJldi54bWxQSwUGAAAAAAQABAD3AAAAkQMAAAAA&#10;">
                  <v:imagedata r:id="rId26" o:title=""/>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50" o:spid="_x0000_s1029" type="#_x0000_t13" style="position:absolute;left:44291;top:20716;width:3572;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Yz0sMA&#10;AADcAAAADwAAAGRycy9kb3ducmV2LnhtbESPQUsDMRCF70L/QxjBm81WrJS1aZGq4E1sS70OyTRZ&#10;upksm9hGf71zELzN8N68981yXWOvzjTmLrGB2bQBRWyT69gb2O9ebxegckF22CcmA9+UYb2aXC2x&#10;denCH3TeFq8khHOLBkIpQ6t1toEi5mkaiEU7pjFikXX02o14kfDY67umedARO5aGgANtAtnT9isa&#10;6Py9m1W29ce/fNry/mzD/LAw5ua6Pj2CKlTLv/nv+s0J/lzw5RmZ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Yz0sMAAADcAAAADwAAAAAAAAAAAAAAAACYAgAAZHJzL2Rv&#10;d25yZXYueG1sUEsFBgAAAAAEAAQA9QAAAIgDAAAAAA==&#10;" adj="10800" fillcolor="#4f81bd [3204]" strokecolor="#243f60 [1604]" strokeweight="2pt">
                  <v:textbox>
                    <w:txbxContent>
                      <w:p w:rsidR="00717BFD" w:rsidRDefault="00717BFD" w:rsidP="00B54705"/>
                    </w:txbxContent>
                  </v:textbox>
                </v:shape>
                <v:roundrect id="圆角矩形 151" o:spid="_x0000_s1030" style="position:absolute;left:58578;top:2142;width:16431;height:41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RAMIA&#10;AADcAAAADwAAAGRycy9kb3ducmV2LnhtbERPTWvCQBC9F/wPywje6kbRVlJXUSFQaHto9NDjkJ0m&#10;odnZsDtq2l/vFgq9zeN9zno7uE5dKMTWs4HZNANFXHnbcm3gdCzuV6CiIFvsPJOBb4qw3Yzu1phb&#10;f+V3upRSqxTCMUcDjUifax2rhhzGqe+JE/fpg0NJMNTaBrymcNfpeZY9aIctp4YGezo0VH2VZ2cg&#10;rvReijdPrx8Ledk9/hQlh8KYyXjYPYESGuRf/Od+tmn+cga/z6QL9O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ZBEAwgAAANwAAAAPAAAAAAAAAAAAAAAAAJgCAABkcnMvZG93&#10;bnJldi54bWxQSwUGAAAAAAQABAD1AAAAhwMAAAAA&#10;" fillcolor="white [3201]" strokecolor="#4f81bd [3204]" strokeweight="2pt">
                  <v:textbox>
                    <w:txbxContent>
                      <w:p w:rsidR="00717BFD" w:rsidRDefault="00717BFD" w:rsidP="00B54705">
                        <w:pPr>
                          <w:pStyle w:val="ad"/>
                          <w:spacing w:before="0" w:beforeAutospacing="0" w:after="0" w:afterAutospacing="0"/>
                          <w:jc w:val="center"/>
                        </w:pPr>
                        <w:r w:rsidRPr="008142F7">
                          <w:rPr>
                            <w:rFonts w:hint="eastAsia"/>
                            <w:sz w:val="21"/>
                          </w:rPr>
                          <w:t>产品总体设</w:t>
                        </w:r>
                        <w:r>
                          <w:rPr>
                            <w:rFonts w:hint="eastAsia"/>
                          </w:rPr>
                          <w:t xml:space="preserve">计 </w:t>
                        </w:r>
                      </w:p>
                    </w:txbxContent>
                  </v:textbox>
                </v:roundrect>
                <v:roundrect id="圆角矩形 152" o:spid="_x0000_s1031" style="position:absolute;left:50720;top:9286;width:8689;height:3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Pd8IA&#10;AADcAAAADwAAAGRycy9kb3ducmV2LnhtbERPTWvCQBC9F/wPywi91Y1Sq6SuooVAofZg9NDjkJ0m&#10;odnZsDvVtL/eFQq9zeN9zmozuE6dKcTWs4HpJANFXHnbcm3gdCwelqCiIFvsPJOBH4qwWY/uVphb&#10;f+EDnUupVQrhmKOBRqTPtY5VQw7jxPfEifv0waEkGGptA15SuOv0LMuetMOWU0ODPb00VH2V385A&#10;XOqdFO+e9h+P8rZd/BYlh8KY+/GwfQYlNMi/+M/9atP8+Qxuz6QL9P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to93wgAAANwAAAAPAAAAAAAAAAAAAAAAAJgCAABkcnMvZG93&#10;bnJldi54bWxQSwUGAAAAAAQABAD1AAAAhwMAAAAA&#10;" fillcolor="white [3201]" strokecolor="#4f81bd [3204]" strokeweight="2pt">
                  <v:textbox>
                    <w:txbxContent>
                      <w:p w:rsidR="00717BFD" w:rsidRPr="00BE7AD1" w:rsidRDefault="00717BFD" w:rsidP="00B54705">
                        <w:pPr>
                          <w:pStyle w:val="ad"/>
                          <w:spacing w:before="0" w:beforeAutospacing="0" w:after="0" w:afterAutospacing="0"/>
                          <w:jc w:val="center"/>
                          <w:rPr>
                            <w:sz w:val="20"/>
                          </w:rPr>
                        </w:pPr>
                        <w:r w:rsidRPr="00BE7AD1">
                          <w:rPr>
                            <w:rFonts w:asciiTheme="minorHAnsi" w:eastAsiaTheme="minorEastAsia" w:cstheme="minorBidi" w:hint="eastAsia"/>
                            <w:color w:val="000000" w:themeColor="dark1"/>
                            <w:kern w:val="24"/>
                            <w:szCs w:val="36"/>
                          </w:rPr>
                          <w:t>模块</w:t>
                        </w:r>
                      </w:p>
                    </w:txbxContent>
                  </v:textbox>
                </v:roundrect>
                <v:roundrect id="圆角矩形 153" o:spid="_x0000_s1032" style="position:absolute;left:61553;top:9286;width:9170;height:3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oq7MMA&#10;AADcAAAADwAAAGRycy9kb3ducmV2LnhtbERPS0vDQBC+C/0PyxR6s5s+1BK7LbUQKFQPRg8eh+yY&#10;BLOzYXdsU3+9WxC8zcf3nPV2cJ06UYitZwOzaQaKuPK25drA+1txuwIVBdli55kMXCjCdjO6WWNu&#10;/Zlf6VRKrVIIxxwNNCJ9rnWsGnIYp74nTtynDw4lwVBrG/Ccwl2n51l2rx22nBoa7GnfUPVVfjsD&#10;caWfpHjx9PyxlOPu4acoORTGTMbD7hGU0CD/4j/3wab5dwu4PpMu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oq7MMAAADcAAAADwAAAAAAAAAAAAAAAACYAgAAZHJzL2Rv&#10;d25yZXYueG1sUEsFBgAAAAAEAAQA9QAAAIgDAAAAAA==&#10;" fillcolor="white [3201]" strokecolor="#4f81bd [3204]" strokeweight="2pt">
                  <v:textbox>
                    <w:txbxContent>
                      <w:p w:rsidR="00717BFD" w:rsidRPr="00BE7AD1" w:rsidRDefault="00717BFD" w:rsidP="008142F7">
                        <w:pPr>
                          <w:pStyle w:val="ad"/>
                          <w:spacing w:before="0" w:beforeAutospacing="0" w:after="0" w:afterAutospacing="0"/>
                          <w:jc w:val="center"/>
                          <w:rPr>
                            <w:sz w:val="20"/>
                          </w:rPr>
                        </w:pPr>
                        <w:r w:rsidRPr="00BE7AD1">
                          <w:rPr>
                            <w:rFonts w:asciiTheme="minorHAnsi" w:eastAsiaTheme="minorEastAsia" w:cstheme="minorBidi" w:hint="eastAsia"/>
                            <w:color w:val="000000" w:themeColor="dark1"/>
                            <w:kern w:val="24"/>
                            <w:szCs w:val="36"/>
                          </w:rPr>
                          <w:t>模块</w:t>
                        </w:r>
                      </w:p>
                    </w:txbxContent>
                  </v:textbox>
                </v:roundrect>
                <v:roundrect id="圆角矩形 154" o:spid="_x0000_s1033" style="position:absolute;left:72866;top:9286;width:9287;height:3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OymMIA&#10;AADcAAAADwAAAGRycy9kb3ducmV2LnhtbERPTWvCQBC9F/wPywje6sairaSuooVAofbQ6KHHITtN&#10;QrOzYXfUtL/eFQq9zeN9zmozuE6dKcTWs4HZNANFXHnbcm3geCjul6CiIFvsPJOBH4qwWY/uVphb&#10;f+EPOpdSqxTCMUcDjUifax2rhhzGqe+JE/flg0NJMNTaBrykcNfphyx71A5bTg0N9vTSUPVdnpyB&#10;uNQ7Kd497T/n8rZ9+i1KDoUxk/GwfQYlNMi/+M/9atP8xRxuz6QL9P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7KYwgAAANwAAAAPAAAAAAAAAAAAAAAAAJgCAABkcnMvZG93&#10;bnJldi54bWxQSwUGAAAAAAQABAD1AAAAhwMAAAAA&#10;" fillcolor="white [3201]" strokecolor="#4f81bd [3204]" strokeweight="2pt">
                  <v:textbox>
                    <w:txbxContent>
                      <w:p w:rsidR="00717BFD" w:rsidRDefault="00717BFD" w:rsidP="00B54705">
                        <w:pPr>
                          <w:pStyle w:val="ad"/>
                          <w:spacing w:before="0" w:beforeAutospacing="0" w:after="0" w:afterAutospacing="0"/>
                          <w:jc w:val="center"/>
                        </w:pPr>
                        <w:r>
                          <w:rPr>
                            <w:rFonts w:hint="eastAsia"/>
                          </w:rPr>
                          <w:t>模块</w:t>
                        </w:r>
                      </w:p>
                    </w:txbxContent>
                  </v:textbox>
                </v:roundrect>
                <v:roundrect id="圆角矩形 156" o:spid="_x0000_s1034" style="position:absolute;left:57864;top:15716;width:8573;height:42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2JdMIA&#10;AADcAAAADwAAAGRycy9kb3ducmV2LnhtbERPTWvCQBC9F/wPywje6sZiraSuooWA0PbQ6KHHITtN&#10;QrOzYXfU6K/vFgq9zeN9zmozuE6dKcTWs4HZNANFXHnbcm3geCjul6CiIFvsPJOBK0XYrEd3K8yt&#10;v/AHnUupVQrhmKOBRqTPtY5VQw7j1PfEifvywaEkGGptA15SuOv0Q5YttMOWU0ODPb00VH2XJ2cg&#10;LvVOindPb59zed0+3YqSQ2HMZDxsn0EJDfIv/nPvbZr/uIDfZ9IF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Yl0wgAAANwAAAAPAAAAAAAAAAAAAAAAAJgCAABkcnMvZG93&#10;bnJldi54bWxQSwUGAAAAAAQABAD1AAAAhwMAAAAA&#10;" fillcolor="white [3201]" strokecolor="#4f81bd [3204]" strokeweight="2pt">
                  <v:textbox>
                    <w:txbxContent>
                      <w:p w:rsidR="00717BFD" w:rsidRDefault="00717BFD" w:rsidP="00B54705">
                        <w:pPr>
                          <w:pStyle w:val="ad"/>
                          <w:spacing w:before="0" w:beforeAutospacing="0" w:after="0" w:afterAutospacing="0"/>
                          <w:jc w:val="center"/>
                        </w:pPr>
                        <w:r>
                          <w:rPr>
                            <w:rFonts w:hint="eastAsia"/>
                          </w:rPr>
                          <w:t>模块</w:t>
                        </w:r>
                      </w:p>
                    </w:txbxContent>
                  </v:textbox>
                </v:roundrect>
                <v:roundrect id="圆角矩形 157" o:spid="_x0000_s1035" style="position:absolute;left:67865;top:15716;width:8573;height:41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s78IA&#10;AADcAAAADwAAAGRycy9kb3ducmV2LnhtbERPTWvCQBC9F/wPywi91Y1Fq6SuooVAQXto9NDjkJ0m&#10;odnZsDtq2l/vFgq9zeN9zmozuE5dKMTWs4HpJANFXHnbcm3gdCwelqCiIFvsPJOBb4qwWY/uVphb&#10;f+V3upRSqxTCMUcDjUifax2rhhzGie+JE/fpg0NJMNTaBrymcNfpxyx70g5bTg0N9vTSUPVVnp2B&#10;uNQ7Kd48HT5mst8ufoqSQ2HM/XjYPoMSGuRf/Od+tWn+fAG/z6QL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wSzvwgAAANwAAAAPAAAAAAAAAAAAAAAAAJgCAABkcnMvZG93&#10;bnJldi54bWxQSwUGAAAAAAQABAD1AAAAhwMAAAAA&#10;" fillcolor="white [3201]" strokecolor="#4f81bd [3204]" strokeweight="2pt">
                  <v:textbox>
                    <w:txbxContent>
                      <w:p w:rsidR="00717BFD" w:rsidRDefault="00717BFD" w:rsidP="00B54705">
                        <w:pPr>
                          <w:pStyle w:val="ad"/>
                          <w:spacing w:before="0" w:beforeAutospacing="0" w:after="0" w:afterAutospacing="0"/>
                          <w:jc w:val="center"/>
                        </w:pPr>
                        <w:r>
                          <w:rPr>
                            <w:rFonts w:hint="eastAsia"/>
                          </w:rPr>
                          <w:t>模块</w:t>
                        </w:r>
                      </w:p>
                    </w:txbxContent>
                  </v:textbox>
                </v:roundrect>
                <v:roundrect id="圆角矩形 158" o:spid="_x0000_s1036" style="position:absolute;left:57864;top:21431;width:8573;height:42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4ncUA&#10;AADcAAAADwAAAGRycy9kb3ducmV2LnhtbESPT0vDQBDF70K/wzIFb3ZT8U9Juy2tEBDUg9FDj0N2&#10;TILZ2bA7ttFP7xwEbzO8N+/9ZrObwmBOlHIf2cFyUYAhbqLvuXXw/lZdrcBkQfY4RCYH35Rht51d&#10;bLD08cyvdKqlNRrCuUQHnchYWpubjgLmRRyJVfuIKaDomlrrE541PAz2uijubMCetaHDkR46aj7r&#10;r+Agr+xBqpdIz8cbedrf/1Q1p8q5y/m0X4MRmuTf/Hf96BX/Vmn1GZ3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XridxQAAANwAAAAPAAAAAAAAAAAAAAAAAJgCAABkcnMv&#10;ZG93bnJldi54bWxQSwUGAAAAAAQABAD1AAAAigMAAAAA&#10;" fillcolor="white [3201]" strokecolor="#4f81bd [3204]" strokeweight="2pt">
                  <v:textbox>
                    <w:txbxContent>
                      <w:p w:rsidR="00717BFD" w:rsidRDefault="00717BFD" w:rsidP="00B54705">
                        <w:pPr>
                          <w:pStyle w:val="ad"/>
                          <w:spacing w:before="0" w:beforeAutospacing="0" w:after="0" w:afterAutospacing="0"/>
                          <w:jc w:val="center"/>
                        </w:pPr>
                        <w:r>
                          <w:rPr>
                            <w:rFonts w:hint="eastAsia"/>
                          </w:rPr>
                          <w:t>模块</w:t>
                        </w:r>
                      </w:p>
                    </w:txbxContent>
                  </v:textbox>
                </v:roundrect>
                <v:line id="直接连接符 159" o:spid="_x0000_s1037" style="position:absolute;flip:x;visibility:visible;mso-wrap-style:square" from="55065,6312" to="66794,9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ixsQAAADcAAAADwAAAGRycy9kb3ducmV2LnhtbERPS2vCQBC+F/oflhG86cbaVhtdpRTE&#10;oFBfPXgcsmMSmp1Ns6tJ/fVuQehtPr7nTOetKcWFaldYVjDoRyCIU6sLzhR8HRa9MQjnkTWWlknB&#10;LzmYzx4fphhr2/COLnufiRDCLkYFufdVLKVLczLo+rYiDtzJ1gZ9gHUmdY1NCDelfIqiV2mw4NCQ&#10;Y0UfOaXf+7NRkCS8Wl15sTkOtj9LPyzWn8/NSKlup32fgPDU+n/x3Z3oMP/lDf6eCR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lCLGxAAAANwAAAAPAAAAAAAAAAAA&#10;AAAAAKECAABkcnMvZG93bnJldi54bWxQSwUGAAAAAAQABAD5AAAAkgMAAAAA&#10;" strokecolor="#4579b8 [3044]"/>
                <v:line id="直接连接符 161" o:spid="_x0000_s1038" style="position:absolute;flip:x;visibility:visible;mso-wrap-style:square" from="66138,6312" to="66794,9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7kfcQAAADcAAAADwAAAGRycy9kb3ducmV2LnhtbERPTWvCQBC9C/6HZQRvzSa12BJdRQrS&#10;oGBb68HjkB2TYHY2zW5N7K/vCgVv83ifM1/2phYXal1lWUESxSCIc6srLhQcvtYPLyCcR9ZYWyYF&#10;V3KwXAwHc0y17fiTLntfiBDCLkUFpfdNKqXLSzLoItsQB+5kW4M+wLaQusUuhJtaPsbxVBqsODSU&#10;2NBrSfl5/2MUZBlvNr+8fj8mH99vflJtd0/ds1LjUb+agfDU+7v4353pMH+awO2ZcIF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uR9xAAAANwAAAAPAAAAAAAAAAAA&#10;AAAAAKECAABkcnMvZG93bnJldi54bWxQSwUGAAAAAAQABAD5AAAAkgMAAAAA&#10;" strokecolor="#4579b8 [3044]"/>
                <v:line id="直接连接符 162" o:spid="_x0000_s1039" style="position:absolute;visibility:visible;mso-wrap-style:square" from="66794,6312" to="77509,9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yPsMAAADcAAAADwAAAGRycy9kb3ducmV2LnhtbERPzWrCQBC+C32HZQq96aYRg01dRQoF&#10;ab3U9gGm2WkSzM6mu6PGPr0rFLzNx/c7i9XgOnWkEFvPBh4nGSjiytuWawNfn6/jOagoyBY7z2Tg&#10;TBFWy7vRAkvrT/xBx53UKoVwLNFAI9KXWseqIYdx4nvixP344FASDLW2AU8p3HU6z7JCO2w5NTTY&#10;00tD1X53cAZ+37ebeP7ucilmf2/7sJ4/yTQa83A/rJ9BCQ1yE/+7NzbNL3K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3cj7DAAAA3AAAAA8AAAAAAAAAAAAA&#10;AAAAoQIAAGRycy9kb3ducmV2LnhtbFBLBQYAAAAABAAEAPkAAACRAwAAAAA=&#10;" strokecolor="#4579b8 [3044]"/>
                <v:line id="直接连接符 163" o:spid="_x0000_s1040" style="position:absolute;flip:x;visibility:visible;mso-wrap-style:square" from="50720,12858" to="55065,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DfkcQAAADcAAAADwAAAGRycy9kb3ducmV2LnhtbERPS2vCQBC+C/0PyxR6qxsf2JJmI6Ug&#10;DQraqoceh+w0Cc3Oxuxqor/eFQre5uN7TjLvTS1O1LrKsoLRMAJBnFtdcaFgv1s8v4JwHlljbZkU&#10;nMnBPH0YJBhr2/E3nba+ECGEXYwKSu+bWEqXl2TQDW1DHLhf2xr0AbaF1C12IdzUchxFM2mw4tBQ&#10;YkMfJeV/26NRkGW8XF54sfkZfR0+/aRarafdi1JPj/37GwhPvb+L/92ZDvNnE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N+RxAAAANwAAAAPAAAAAAAAAAAA&#10;AAAAAKECAABkcnMvZG93bnJldi54bWxQSwUGAAAAAAQABAD5AAAAkgMAAAAA&#10;" strokecolor="#4579b8 [3044]"/>
                <v:line id="直接连接符 164" o:spid="_x0000_s1041" style="position:absolute;flip:x;visibility:visible;mso-wrap-style:square" from="62150,12858" to="66138,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H5cQAAADcAAAADwAAAGRycy9kb3ducmV2LnhtbERPTWvCQBC9C/6HZYTe6sZWtKTZiAjS&#10;YEGteuhxyI5JMDubZrcm7a/vCgVv83ifkyx6U4srta6yrGAyjkAQ51ZXXCg4HdePLyCcR9ZYWyYF&#10;P+RgkQ4HCcbadvxB14MvRAhhF6OC0vsmltLlJRl0Y9sQB+5sW4M+wLaQusUuhJtaPkXRTBqsODSU&#10;2NCqpPxy+DYKsow3m19e7z4n+683/1y9b6fdXKmHUb98BeGp93fxvzvTYf5sC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flxAAAANwAAAAPAAAAAAAAAAAA&#10;AAAAAKECAABkcnMvZG93bnJldi54bWxQSwUGAAAAAAQABAD5AAAAkgMAAAAA&#10;" strokecolor="#4579b8 [3044]"/>
                <v:line id="直接连接符 165" o:spid="_x0000_s1042" style="position:absolute;visibility:visible;mso-wrap-style:square" from="66138,12858" to="72152,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579b8 [3044]"/>
                <v:line id="直接连接符 166" o:spid="_x0000_s1043" style="position:absolute;visibility:visible;mso-wrap-style:square" from="62150,20002" to="62150,21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579b8 [3044]"/>
                <v:roundrect id="圆角矩形 167" o:spid="_x0000_s1044" style="position:absolute;left:80010;top:15716;width:8572;height:42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3mUsIA&#10;AADcAAAADwAAAGRycy9kb3ducmV2LnhtbERPTWvCQBC9F/wPywje6kYRldRVVAgIrYemPfQ4ZKdJ&#10;aHY27I6a9td3C0Jv83ifs9kNrlNXCrH1bGA2zUARV962XBt4fyse16CiIFvsPJOBb4qw244eNphb&#10;f+NXupZSqxTCMUcDjUifax2rhhzGqe+JE/fpg0NJMNTaBrylcNfpeZYttcOWU0ODPR0bqr7KizMQ&#10;1/ogxdnTy8dCnvern6LkUBgzGQ/7J1BCg/yL7+6TTfOXK/h7Jl2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reZSwgAAANwAAAAPAAAAAAAAAAAAAAAAAJgCAABkcnMvZG93&#10;bnJldi54bWxQSwUGAAAAAAQABAD1AAAAhwMAAAAA&#10;" fillcolor="white [3201]" strokecolor="#4f81bd [3204]" strokeweight="2pt">
                  <v:textbox>
                    <w:txbxContent>
                      <w:p w:rsidR="00717BFD" w:rsidRDefault="00717BFD" w:rsidP="00B54705">
                        <w:pPr>
                          <w:pStyle w:val="ad"/>
                          <w:spacing w:before="0" w:beforeAutospacing="0" w:after="0" w:afterAutospacing="0"/>
                          <w:jc w:val="center"/>
                        </w:pPr>
                        <w:r>
                          <w:rPr>
                            <w:rFonts w:hint="eastAsia"/>
                          </w:rPr>
                          <w:t>模块</w:t>
                        </w:r>
                      </w:p>
                    </w:txbxContent>
                  </v:textbox>
                </v:roundrect>
                <v:shapetype id="_x0000_t202" coordsize="21600,21600" o:spt="202" path="m,l,21600r21600,l21600,xe">
                  <v:stroke joinstyle="miter"/>
                  <v:path gradientshapeok="t" o:connecttype="rect"/>
                </v:shapetype>
                <v:shape id="TextBox 30" o:spid="_x0000_s1045" type="#_x0000_t202" style="position:absolute;left:75001;top:15000;width:5715;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2RsQA&#10;AADcAAAADwAAAGRycy9kb3ducmV2LnhtbESPQWvCQBCF70L/wzKF3nS3otJGVymK0FOl2grehuyY&#10;BLOzIbua9N87B6G3Gd6b975ZrHpfqxu1sQps4XVkQBHnwVVcWPg5bIdvoGJCdlgHJgt/FGG1fBos&#10;MHOh42+67VOhJIRjhhbKlJpM65iX5DGOQkMs2jm0HpOsbaFdi52E+1qPjZlpjxVLQ4kNrUvKL/ur&#10;t/D7dT4dJ2ZXbPy06UJvNPt3be3Lc/8xB5WoT//mx/WnE/yZ0Mo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kbEAAAA3AAAAA8AAAAAAAAAAAAAAAAAmAIAAGRycy9k&#10;b3ducmV2LnhtbFBLBQYAAAAABAAEAPUAAACJAwAAAAA=&#10;" filled="f" stroked="f">
                  <v:textbox>
                    <w:txbxContent>
                      <w:p w:rsidR="00717BFD" w:rsidRDefault="00717BFD" w:rsidP="00B54705">
                        <w:pPr>
                          <w:pStyle w:val="ad"/>
                          <w:spacing w:before="0" w:beforeAutospacing="0" w:after="0" w:afterAutospacing="0"/>
                        </w:pPr>
                        <w:r>
                          <w:rPr>
                            <w:rFonts w:asciiTheme="minorHAnsi" w:eastAsiaTheme="minorEastAsia" w:hAnsi="Calibri" w:cstheme="minorBidi"/>
                            <w:color w:val="000000" w:themeColor="text1"/>
                            <w:kern w:val="24"/>
                            <w:sz w:val="36"/>
                            <w:szCs w:val="36"/>
                          </w:rPr>
                          <w:t>…...</w:t>
                        </w:r>
                      </w:p>
                    </w:txbxContent>
                  </v:textbox>
                </v:shape>
                <v:line id="直接连接符 169" o:spid="_x0000_s1046" style="position:absolute;visibility:visible;mso-wrap-style:square" from="77509,12858" to="84296,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gT8IAAADcAAAADwAAAGRycy9kb3ducmV2LnhtbERPzWrCQBC+F/oOyxS81U0tBo2uIoWC&#10;2F6qPsCYHZNgdjbdnWrs07uFgrf5+H5nvuxdq84UYuPZwMswA0VcettwZWC/e3+egIqCbLH1TAau&#10;FGG5eHyYY2H9hb/ovJVKpRCOBRqoRbpC61jW5DAOfUecuKMPDiXBUGkb8JLCXatHWZZrhw2nhho7&#10;equpPG1/nIHvj891vB7akeTj380prCZTeY3GDJ761QyUUC938b97bdP8fAp/z6QL9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xPgT8IAAADcAAAADwAAAAAAAAAAAAAA&#10;AAChAgAAZHJzL2Rvd25yZXYueG1sUEsFBgAAAAAEAAQA+QAAAJADAAAAAA==&#10;" strokecolor="#4579b8 [3044]"/>
                <v:line id="直接连接符 170" o:spid="_x0000_s1047" style="position:absolute;visibility:visible;mso-wrap-style:square" from="48577,26431" to="88582,26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wFz8EAAADcAAAADwAAAGRycy9kb3ducmV2LnhtbESPTW/CMAyG75P2HyJP2m2kQ2hAISBA&#10;qsSVr7tpTFvWOFUSoPv3+DCJmy2/H4/ny9616k4hNp4NfA8yUMSltw1XBo6H4msCKiZki61nMvBH&#10;EZaL97c55tY/eEf3faqUhHDM0UCdUpdrHcuaHMaB74jldvHBYZI1VNoGfEi4a/Uwy360w4alocaO&#10;NjWVv/ubk5Js7deFjofRaHWbbovTuamuwZjPj341A5WoTy/xv3trBX8s+PKMTK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nAXPwQAAANwAAAAPAAAAAAAAAAAAAAAA&#10;AKECAABkcnMvZG93bnJldi54bWxQSwUGAAAAAAQABAD5AAAAjwMAAAAA&#10;" strokecolor="#4f81bd [3204]" strokeweight="2pt">
                  <v:shadow on="t" color="black" opacity="24903f" origin=",.5" offset="0,.55556mm"/>
                </v:line>
                <v:line id="直接连接符 171" o:spid="_x0000_s1048" style="position:absolute;rotation:90;visibility:visible;mso-wrap-style:square" from="43219,23932" to="53934,25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6jL4AAADcAAAADwAAAGRycy9kb3ducmV2LnhtbERPy6rCMBDdX/AfwghuLprqQqUaRQTB&#10;bdWFy7EZ22IzqU1sq19vBMHdHM5zluvOlKKh2hWWFYxHEQji1OqCMwWn4244B+E8ssbSMil4koP1&#10;qve3xFjblhNqDj4TIYRdjApy76tYSpfmZNCNbEUcuKutDfoA60zqGtsQbko5iaKpNFhwaMixom1O&#10;6e3wMApedypd2lwS4vZ5Tv7t/TprUalBv9ssQHjq/E/8de91mD8bw+eZcIFcv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sH/qMvgAAANwAAAAPAAAAAAAAAAAAAAAAAKEC&#10;AABkcnMvZG93bnJldi54bWxQSwUGAAAAAAQABAD5AAAAjAMAAAAA&#10;" strokecolor="#4579b8 [3044]">
                  <v:stroke dashstyle="dash"/>
                </v:line>
                <v:line id="直接连接符 172" o:spid="_x0000_s1049" style="position:absolute;rotation:90;flip:x;visibility:visible;mso-wrap-style:square" from="51792,23931" to="62507,25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FWSccAAADcAAAADwAAAGRycy9kb3ducmV2LnhtbESPT2vCQBDF70K/wzIFb3VTD9FGV2ks&#10;oQWhou2ltyE75k+zsyG7JvHbu4WCtxnem/d7s96OphE9da6yrOB5FoEgzq2uuFDw/ZU9LUE4j6yx&#10;sUwKruRgu3mYrDHRduAj9SdfiBDCLkEFpfdtIqXLSzLoZrYlDtrZdgZ9WLtC6g6HEG4aOY+iWBqs&#10;OBBKbGlXUv57upjAffukbJ/+ZFF2jHfvfVofli+1UtPH8XUFwtPo7+b/6w8d6i/m8PdMmEBu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MVZJxwAAANwAAAAPAAAAAAAA&#10;AAAAAAAAAKECAABkcnMvZG93bnJldi54bWxQSwUGAAAAAAQABAD5AAAAlQMAAAAA&#10;" strokecolor="#4579b8 [3044]">
                  <v:stroke dashstyle="dash"/>
                </v:line>
                <v:rect id="矩形 173" o:spid="_x0000_s1050" style="position:absolute;left:47863;top:30003;width:10715;height:19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g2DcEA&#10;AADcAAAADwAAAGRycy9kb3ducmV2LnhtbERPTYvCMBC9C/sfwix401QFdatRZGFBkBWs7n1oxra0&#10;mZQmavTXbwTB2zze5yzXwTTiSp2rLCsYDRMQxLnVFRcKTsefwRyE88gaG8uk4E4O1quP3hJTbW98&#10;oGvmCxFD2KWooPS+TaV0eUkG3dC2xJE7286gj7ArpO7wFsNNI8dJMpUGK44NJbb0XVJeZxejYDMO&#10;l0f+e5+evuRjtPvb18aEWqn+Z9gsQHgK/i1+ubc6zp9N4PlMvE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INg3BAAAA3AAAAA8AAAAAAAAAAAAAAAAAmAIAAGRycy9kb3du&#10;cmV2LnhtbFBLBQYAAAAABAAEAPUAAACGAwAAAAA=&#10;" fillcolor="white [3201]" strokecolor="#4f81bd [3204]" strokeweight="2pt">
                  <v:textbox>
                    <w:txbxContent>
                      <w:p w:rsidR="00717BFD" w:rsidRDefault="00717BFD" w:rsidP="00B54705"/>
                    </w:txbxContent>
                  </v:textbox>
                </v:rect>
                <v:line id="直接连接符 174" o:spid="_x0000_s1051" style="position:absolute;rotation:90;visibility:visible;mso-wrap-style:square" from="61793,23932" to="72508,25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ZFMAAAADcAAAADwAAAGRycy9kb3ducmV2LnhtbERPTYvCMBC9C/6HMMJexKa7iEptFFkQ&#10;9lr14HFsxrbYTGoT27q/3iwseJvH+5x0O5hadNS6yrKCzygGQZxbXXGh4HTcz1YgnEfWWFsmBU9y&#10;sN2MRykm2vacUXfwhQgh7BJUUHrfJFK6vCSDLrINceCutjXoA2wLqVvsQ7ip5VccL6TBikNDiQ19&#10;l5TfDg+j4PdOtcu7S0bcP8/Z1N6vyx6V+pgMuzUIT4N/i//dPzrMX87h75lwgd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oWRTAAAAA3AAAAA8AAAAAAAAAAAAAAAAA&#10;oQIAAGRycy9kb3ducmV2LnhtbFBLBQYAAAAABAAEAPkAAACOAwAAAAA=&#10;" strokecolor="#4579b8 [3044]">
                  <v:stroke dashstyle="dash"/>
                </v:line>
                <v:line id="直接连接符 175" o:spid="_x0000_s1052" style="position:absolute;rotation:90;flip:x;visibility:visible;mso-wrap-style:square" from="70366,23931" to="81081,25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jOPccAAADcAAAADwAAAGRycy9kb3ducmV2LnhtbESPQWvCQBCF7wX/wzIFb3XTQq2N2Ui1&#10;hBYEJdaLtyE7JtHsbMiuMf33XaHgbYb35n1vksVgGtFT52rLCp4nEQjiwuqaSwX7n+xpBsJ5ZI2N&#10;ZVLwSw4W6eghwVjbK+fU73wpQgi7GBVU3rexlK6oyKCb2JY4aEfbGfRh7UqpO7yGcNPIlyiaSoM1&#10;B0KFLa0qKs67iwnczw1l6+Uhi7J8uvrql6ft7P2k1Phx+JiD8DT4u/n/+luH+m+vcHsmTC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2M49xwAAANwAAAAPAAAAAAAA&#10;AAAAAAAAAKECAABkcnMvZG93bnJldi54bWxQSwUGAAAAAAQABAD5AAAAlQMAAAAA&#10;" strokecolor="#4579b8 [3044]">
                  <v:stroke dashstyle="dash"/>
                </v:line>
                <v:rect id="矩形 176" o:spid="_x0000_s1053" style="position:absolute;left:65722;top:30003;width:10716;height:19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lcEA&#10;AADcAAAADwAAAGRycy9kb3ducmV2LnhtbERPTYvCMBC9C/6HMII3TfVQ3a5RZGFhYVFQu/ehmW1L&#10;m0lpokZ/vREEb/N4n7PaBNOKC/WutqxgNk1AEBdW11wqyE/fkyUI55E1tpZJwY0cbNbDwQozba98&#10;oMvRlyKGsMtQQeV9l0npiooMuqntiCP3b3uDPsK+lLrHaww3rZwnSSoN1hwbKuzoq6KiOZ6Ngu08&#10;nO/F7pbmH/I++/3bN8aERqnxKGw/QXgK/i1+uX90nL9I4flMvEC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lZXBAAAA3AAAAA8AAAAAAAAAAAAAAAAAmAIAAGRycy9kb3du&#10;cmV2LnhtbFBLBQYAAAAABAAEAPUAAACGAwAAAAA=&#10;" fillcolor="white [3201]" strokecolor="#4f81bd [3204]" strokeweight="2pt">
                  <v:textbox>
                    <w:txbxContent>
                      <w:p w:rsidR="00717BFD" w:rsidRDefault="00717BFD" w:rsidP="00B54705"/>
                    </w:txbxContent>
                  </v:textbox>
                </v:rect>
                <v:shape id="TextBox 50" o:spid="_x0000_s1054" type="#_x0000_t202" style="position:absolute;left:59292;top:36432;width:5715;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6cIA&#10;AADcAAAADwAAAGRycy9kb3ducmV2LnhtbERPS2vCQBC+C/0PyxR6092Kjza6SlEKPSnGKvQ2ZMck&#10;mJ0N2a2J/94VBG/z8T1nvuxsJS7U+NKxhveBAkGcOVNyruF3/93/AOEDssHKMWm4kofl4qU3x8S4&#10;lnd0SUMuYgj7BDUUIdSJlD4ryKIfuJo4cifXWAwRNrk0DbYx3FZyqNREWiw5NhRY06qg7Jz+Ww2H&#10;zenvOFLbfG3Hdes6Jdl+Sq3fXruvGYhAXXiKH+4fE+dPp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v/TpwgAAANwAAAAPAAAAAAAAAAAAAAAAAJgCAABkcnMvZG93&#10;bnJldi54bWxQSwUGAAAAAAQABAD1AAAAhwMAAAAA&#10;" filled="f" stroked="f">
                  <v:textbox>
                    <w:txbxContent>
                      <w:p w:rsidR="00717BFD" w:rsidRDefault="00717BFD" w:rsidP="00B54705">
                        <w:pPr>
                          <w:pStyle w:val="ad"/>
                          <w:spacing w:before="0" w:beforeAutospacing="0" w:after="0" w:afterAutospacing="0"/>
                        </w:pPr>
                        <w:r>
                          <w:rPr>
                            <w:rFonts w:asciiTheme="minorHAnsi" w:eastAsiaTheme="minorEastAsia" w:hAnsi="Calibri" w:cstheme="minorBidi"/>
                            <w:color w:val="000000" w:themeColor="text1"/>
                            <w:kern w:val="24"/>
                            <w:sz w:val="36"/>
                            <w:szCs w:val="36"/>
                          </w:rPr>
                          <w:t>…...</w:t>
                        </w:r>
                      </w:p>
                    </w:txbxContent>
                  </v:textbox>
                </v:shape>
                <v:line id="直接连接符 178" o:spid="_x0000_s1055" style="position:absolute;rotation:90;flip:x;visibility:visible;mso-wrap-style:square" from="82510,23932" to="93225,25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lho8UAAADcAAAADwAAAGRycy9kb3ducmV2LnhtbESPTWvCQBCG74L/YZlCb3VTD9ZGV6mW&#10;0IJQ0XrxNmTHJDY7G7LbGP+9cxC8zTDvxzPzZe9q1VEbKs8GXkcJKOLc24oLA4ff7GUKKkRki7Vn&#10;MnClAMvFcDDH1PoL76jbx0JJCIcUDZQxNqnWIS/JYRj5hlhuJ986jLK2hbYtXiTc1XqcJBPtsGJp&#10;KLGhdUn53/7fSe/nD2Wb1TFLst1k/dWtztvp+9mY56f+YwYqUh8f4rv72wr+m9DKMzKB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lho8UAAADcAAAADwAAAAAAAAAA&#10;AAAAAAChAgAAZHJzL2Rvd25yZXYueG1sUEsFBgAAAAAEAAQA+QAAAJMDAAAAAA==&#10;" strokecolor="#4579b8 [3044]">
                  <v:stroke dashstyle="dash"/>
                </v:line>
                <v:line id="直接连接符 179" o:spid="_x0000_s1056" style="position:absolute;rotation:90;visibility:visible;mso-wrap-style:square" from="74652,24645" to="85368,26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n2ir8AAADcAAAADwAAAGRycy9kb3ducmV2LnhtbERPy6rCMBDdC/5DGMGNaHpd+KhGEUFw&#10;W3XhcmzGtthMapPb1vv1N4Lgbg7nOettZ0rRUO0Kywp+JhEI4tTqgjMFl/NhvADhPLLG0jIpeJGD&#10;7abfW2OsbcsJNSefiRDCLkYFufdVLKVLczLoJrYiDtzd1gZ9gHUmdY1tCDelnEbRTBosODTkWNE+&#10;p/Rx+jUK/p5UurS5JcTt65qM7PM+b1Gp4aDbrUB46vxX/HEfdZg/X8L7mXCB3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mn2ir8AAADcAAAADwAAAAAAAAAAAAAAAACh&#10;AgAAZHJzL2Rvd25yZXYueG1sUEsFBgAAAAAEAAQA+QAAAI0DAAAAAA==&#10;" strokecolor="#4579b8 [3044]">
                  <v:stroke dashstyle="dash"/>
                </v:line>
                <v:rect id="矩形 180" o:spid="_x0000_s1057" style="position:absolute;left:78581;top:30003;width:10716;height:19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YXcMA&#10;AADcAAAADwAAAGRycy9kb3ducmV2LnhtbESPQYvCMBCF7wv7H8IseFtTPYhbjSILgiAKunofmtm2&#10;tJmUJmr01zsHwdsM781738yXybXqSn2oPRsYDTNQxIW3NZcGTn/r7ymoEJEttp7JwJ0CLBefH3PM&#10;rb/xga7HWCoJ4ZCjgSrGLtc6FBU5DEPfEYv273uHUda+1LbHm4S7Vo+zbKId1iwNFXb0W1HRHC/O&#10;wGqcLo9id5+cfvRjtD3vG+dSY8zgK61moCKl+Da/rjdW8KeCL8/IBHr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YXcMAAADcAAAADwAAAAAAAAAAAAAAAACYAgAAZHJzL2Rv&#10;d25yZXYueG1sUEsFBgAAAAAEAAQA9QAAAIgDAAAAAA==&#10;" fillcolor="white [3201]" strokecolor="#4f81bd [3204]" strokeweight="2pt">
                  <v:textbox>
                    <w:txbxContent>
                      <w:p w:rsidR="00717BFD" w:rsidRDefault="00717BFD" w:rsidP="00B54705"/>
                    </w:txbxContent>
                  </v:textbox>
                </v:rect>
                <v:rect id="矩形 181" o:spid="_x0000_s1058" style="position:absolute;left:52149;top:34290;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n38IA&#10;AADcAAAADwAAAGRycy9kb3ducmV2LnhtbERPS2rDMBDdF3IHMYHsatmhtMaNEkqhpGQTYvcAgzW1&#10;3VojIym2k9NHhUB383jf2exm04uRnO8sK8iSFARxbXXHjYKv6uMxB+EDssbeMim4kIfddvGwwULb&#10;iU80lqERMYR9gQraEIZCSl+3ZNAndiCO3Ld1BkOErpHa4RTDTS/XafosDXYcG1oc6L2l+rc8GwU2&#10;O4ZDNT2dmSa3z7ufur++5EqtlvPbK4hAc/gX392fOs7PM/h7Jl4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gCffwgAAANwAAAAPAAAAAAAAAAAAAAAAAJgCAABkcnMvZG93&#10;bnJldi54bWxQSwUGAAAAAAQABAD1AAAAhwMAAAAA&#10;" fillcolor="#4f81bd [3204]" strokecolor="#243f60 [1604]" strokeweight="2pt">
                  <v:textbox>
                    <w:txbxContent>
                      <w:p w:rsidR="00717BFD" w:rsidRDefault="00717BFD" w:rsidP="00B54705"/>
                    </w:txbxContent>
                  </v:textbox>
                </v:rect>
                <v:rect id="矩形 182" o:spid="_x0000_s1059" style="position:absolute;left:50006;top:38576;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K5qMAA&#10;AADcAAAADwAAAGRycy9kb3ducmV2LnhtbERPzYrCMBC+C/sOYYS9aaosWqpRZEFcvIjWBxiase1u&#10;MylJtF2f3giCt/n4fme57k0jbuR8bVnBZJyAIC6srrlUcM63oxSED8gaG8uk4J88rFcfgyVm2nZ8&#10;pNsplCKGsM9QQRVCm0npi4oM+rFtiSN3sc5giNCVUjvsYrhp5DRJZtJgzbGhwpa+Kyr+TlejwE4O&#10;YZ93X1emzu3S+rdo7vNUqc9hv1mACNSHt/jl/tFxfjqF5zPx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K5qMAAAADcAAAADwAAAAAAAAAAAAAAAACYAgAAZHJzL2Rvd25y&#10;ZXYueG1sUEsFBgAAAAAEAAQA9QAAAIUDAAAAAA==&#10;" fillcolor="#4f81bd [3204]" strokecolor="#243f60 [1604]" strokeweight="2pt">
                  <v:textbox>
                    <w:txbxContent>
                      <w:p w:rsidR="00717BFD" w:rsidRDefault="00717BFD" w:rsidP="00B54705"/>
                    </w:txbxContent>
                  </v:textbox>
                </v:rect>
                <v:rect id="矩形 183" o:spid="_x0000_s1060" style="position:absolute;left:54292;top:38576;width:2858;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4cM8AA&#10;AADcAAAADwAAAGRycy9kb3ducmV2LnhtbERPzYrCMBC+C75DGMGbpq7LWqpRZEGUvSyrPsDQjG21&#10;mZQk2urTmwXB23x8v7NYdaYWN3K+sqxgMk5AEOdWV1woOB42oxSED8gaa8uk4E4eVst+b4GZti3/&#10;0W0fChFD2GeooAyhyaT0eUkG/dg2xJE7WWcwROgKqR22MdzU8iNJvqTBimNDiQ19l5Rf9lejwE5+&#10;w8+h/bwytW6bVue8fsxSpYaDbj0HEagLb/HLvdNxfjqF/2fiB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4cM8AAAADcAAAADwAAAAAAAAAAAAAAAACYAgAAZHJzL2Rvd25y&#10;ZXYueG1sUEsFBgAAAAAEAAQA9QAAAIUDAAAAAA==&#10;" fillcolor="#4f81bd [3204]" strokecolor="#243f60 [1604]" strokeweight="2pt">
                  <v:textbox>
                    <w:txbxContent>
                      <w:p w:rsidR="00717BFD" w:rsidRDefault="00717BFD" w:rsidP="00B54705"/>
                    </w:txbxContent>
                  </v:textbox>
                </v:rect>
                <v:rect id="矩形 184" o:spid="_x0000_s1061" style="position:absolute;left:52149;top:42862;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eER8AA&#10;AADcAAAADwAAAGRycy9kb3ducmV2LnhtbERP24rCMBB9X/Afwgi+ramLuKUaRYRF8UW8fMDQjG21&#10;mZQk2urXG0HYtzmc68wWnanFnZyvLCsYDRMQxLnVFRcKTse/7xSED8gaa8uk4EEeFvPe1wwzbVve&#10;0/0QChFD2GeooAyhyaT0eUkG/dA2xJE7W2cwROgKqR22MdzU8idJJtJgxbGhxIZWJeXXw80osKNd&#10;2B7b8Y2pdeu0uuT18zdVatDvllMQgbrwL/64NzrOT8fwfiZe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feER8AAAADcAAAADwAAAAAAAAAAAAAAAACYAgAAZHJzL2Rvd25y&#10;ZXYueG1sUEsFBgAAAAAEAAQA9QAAAIUDAAAAAA==&#10;" fillcolor="#4f81bd [3204]" strokecolor="#243f60 [1604]" strokeweight="2pt">
                  <v:textbox>
                    <w:txbxContent>
                      <w:p w:rsidR="00717BFD" w:rsidRDefault="00717BFD" w:rsidP="00B54705"/>
                    </w:txbxContent>
                  </v:textbox>
                </v:rect>
                <v:oval id="椭圆 185" o:spid="_x0000_s1062" style="position:absolute;left:52863;top:46434;width:2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jZcQA&#10;AADcAAAADwAAAGRycy9kb3ducmV2LnhtbERPS2vCQBC+F/oflil4Ed1UaJDoKrWgCPbgE+1tyE6T&#10;0OxszK4a/fWuIPQ2H99zhuPGlOJMtSssK3jvRiCIU6sLzhRsN9NOH4TzyBpLy6TgSg7Go9eXISba&#10;XnhF57XPRAhhl6CC3PsqkdKlORl0XVsRB+7X1gZ9gHUmdY2XEG5K2YuiWBosODTkWNFXTunf+mQU&#10;/MTTCcfLRZu/K5dOdjO8HfZHpVpvzecAhKfG/4uf7rkO8/sf8HgmXCB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O42XEAAAA3AAAAA8AAAAAAAAAAAAAAAAAmAIAAGRycy9k&#10;b3ducmV2LnhtbFBLBQYAAAAABAAEAPUAAACJAwAAAAA=&#10;" fillcolor="#4f81bd [3204]" strokecolor="#243f60 [1604]" strokeweight="2pt">
                  <v:textbox>
                    <w:txbxContent>
                      <w:p w:rsidR="00717BFD" w:rsidRDefault="00717BFD" w:rsidP="00B54705"/>
                    </w:txbxContent>
                  </v:textbox>
                </v:oval>
                <v:oval id="椭圆 186" o:spid="_x0000_s1063" style="position:absolute;left:52149;top:30718;width:2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9EsQA&#10;AADcAAAADwAAAGRycy9kb3ducmV2LnhtbERPS2vCQBC+C/6HZQQvopt6CBJdRQuKoIfWB21vQ3aa&#10;BLOzMbtq6q93hYK3+fieM5k1phRXql1hWcHbIAJBnFpdcKbgsF/2RyCcR9ZYWiYFf+RgNm23Jpho&#10;e+NPuu58JkIIuwQV5N5XiZQuzcmgG9iKOHC/tjboA6wzqWu8hXBTymEUxdJgwaEhx4rec0pPu4tR&#10;8BMvFxx/bHq8rVy6OK7w/v11VqrbaeZjEJ4a/xL/u9c6zB/F8HwmXC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cfRLEAAAA3AAAAA8AAAAAAAAAAAAAAAAAmAIAAGRycy9k&#10;b3ducmV2LnhtbFBLBQYAAAAABAAEAPUAAACJAwAAAAA=&#10;" fillcolor="#4f81bd [3204]" strokecolor="#243f60 [1604]" strokeweight="2pt">
                  <v:textbox>
                    <w:txbxContent>
                      <w:p w:rsidR="00717BFD" w:rsidRDefault="00717BFD" w:rsidP="00B54705"/>
                    </w:txbxContent>
                  </v:textbox>
                </v:oval>
                <v:line id="直接连接符 187" o:spid="_x0000_s1064" style="position:absolute;rotation:90;flip:x;visibility:visible;mso-wrap-style:square" from="52684,33397" to="54113,33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tnxcEAAADcAAAADwAAAGRycy9kb3ducmV2LnhtbERPTWvCQBC9C/6HZQre6qZF2jTNRqQS&#10;tKAHU3sfstMkNDsbdleN/75bELzN431OvhxNL87kfGdZwdM8AUFcW91xo+D4VT6mIHxA1thbJgVX&#10;8rAsppMcM20vfKBzFRoRQ9hnqKANYcik9HVLBv3cDsSR+7HOYIjQNVI7vMRw08vnJHmRBjuODS0O&#10;9NFS/VudjILv9anelByOnwuzc2/7HstKolKzh3H1DiLQGO7im3ur4/z0Ff6fiRf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C2fFwQAAANwAAAAPAAAAAAAAAAAAAAAA&#10;AKECAABkcnMvZG93bnJldi54bWxQSwUGAAAAAAQABAD5AAAAjwMAAAAA&#10;" strokecolor="#4579b8 [3044]"/>
                <v:line id="直接连接符 188" o:spid="_x0000_s1065" style="position:absolute;rotation:90;visibility:visible;mso-wrap-style:square" from="50185,36254" to="53399,39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n0BccAAADcAAAADwAAAGRycy9kb3ducmV2LnhtbESPT2/CMAzF70j7DpEn7YJGuml/UEdA&#10;Aw2JndCAA0eTeG3VxilNBt23xwckbrbe83s/T2a9b9SJulgFNvA0ykAR2+AqLgzstsvHMaiYkB02&#10;gcnAP0WYTe8GE8xdOPMPnTapUBLCMUcDZUptrnW0JXmMo9ASi/YbOo9J1q7QrsOzhPtGP2fZm/ZY&#10;sTSU2NKiJFtv/ryBun753h232etyuA/ro/061Hb+bszDff/5ASpRn27m6/XKCf5YaOUZmUBP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WfQFxwAAANwAAAAPAAAAAAAA&#10;AAAAAAAAAKECAABkcnMvZG93bnJldi54bWxQSwUGAAAAAAQABAD5AAAAlQMAAAAA&#10;" strokecolor="#4579b8 [3044]"/>
                <v:line id="直接连接符 189" o:spid="_x0000_s1066" style="position:absolute;visibility:visible;mso-wrap-style:square" from="53578,37147" to="57150,3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GtcIAAADcAAAADwAAAGRycy9kb3ducmV2LnhtbERPzWrCQBC+F/oOyxS81U0tlRhdRQoF&#10;sV6qPsCYHZNgdjbdnWrs03eFgrf5+H5ntuhdq84UYuPZwMswA0VcettwZWC/+3jOQUVBtth6JgNX&#10;irCYPz7MsLD+wl903kqlUgjHAg3UIl2hdSxrchiHviNO3NEHh5JgqLQNeEnhrtWjLBtrhw2nhho7&#10;eq+pPG1/nIHvz80qXg/tSMZvv+tTWOYTeY3GDJ765RSUUC938b97ZdP8fAK3Z9IFe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x8GtcIAAADcAAAADwAAAAAAAAAAAAAA&#10;AAChAgAAZHJzL2Rvd25yZXYueG1sUEsFBgAAAAAEAAQA+QAAAJADAAAAAA==&#10;" strokecolor="#4579b8 [3044]"/>
                <v:line id="直接连接符 190" o:spid="_x0000_s1067" style="position:absolute;rotation:90;flip:x;visibility:visible;mso-wrap-style:square" from="51435,40719" to="53578,4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tpbMMAAADcAAAADwAAAGRycy9kb3ducmV2LnhtbESPQWvCQBCF7wX/wzKCt7pRpNToKqIE&#10;W2gPTfU+ZMckmJ0Nu6um/75zKPQ2w3vz3jfr7eA6dacQW88GZtMMFHHlbcu1gdN38fwKKiZki51n&#10;MvBDEbab0dMac+sf/EX3MtVKQjjmaKBJqc+1jlVDDuPU98SiXXxwmGQNtbYBHxLuOj3PshftsGVp&#10;aLCnfUPVtbw5A+fDrToWnE7vC/cRlp8dFqVGYybjYbcClWhI/+a/6zcr+EvBl2dkAr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7aWzDAAAA3AAAAA8AAAAAAAAAAAAA&#10;AAAAoQIAAGRycy9kb3ducmV2LnhtbFBLBQYAAAAABAAEAPkAAACRAwAAAAA=&#10;" strokecolor="#4579b8 [3044]"/>
                <v:line id="直接连接符 191" o:spid="_x0000_s1068" style="position:absolute;rotation:90;visibility:visible;mso-wrap-style:square" from="53578,40719" to="55721,4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LRcQAAADcAAAADwAAAGRycy9kb3ducmV2LnhtbERPS2vCQBC+F/wPywi9FN0ofdjoKloU&#10;9FQaPfQ47o5JSHY2ZldN/71bKPQ2H99zZovO1uJKrS8dKxgNExDE2pmScwWH/WYwAeEDssHaMSn4&#10;IQ+Lee9hhqlxN/6iaxZyEUPYp6igCKFJpfS6IIt+6BriyJ1cazFE2ObStHiL4baW4yR5lRZLjg0F&#10;NvRRkK6yi1VQVc+7w3mfvGyevt3nWa+PlV69KfXY75ZTEIG68C/+c29NnP8+gt9n4gV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ustFxAAAANwAAAAPAAAAAAAAAAAA&#10;AAAAAKECAABkcnMvZG93bnJldi54bWxQSwUGAAAAAAQABAD5AAAAkgMAAAAA&#10;" strokecolor="#4579b8 [3044]"/>
                <v:line id="直接连接符 192" o:spid="_x0000_s1069" style="position:absolute;rotation:90;flip:x;visibility:visible;mso-wrap-style:square" from="53042,45541" to="54471,45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SgMEAAADcAAAADwAAAGRycy9kb3ducmV2LnhtbERPTWvCQBC9F/wPywi9NZtKKRqzSlFC&#10;W9BDU70P2TEJZmfD7pqk/74rFHqbx/ucfDuZTgzkfGtZwXOSgiCurG65VnD6Lp6WIHxA1thZJgU/&#10;5GG7mT3kmGk78hcNZahFDGGfoYImhD6T0lcNGfSJ7Ykjd7HOYIjQ1VI7HGO46eQiTV+lwZZjQ4M9&#10;7RqqruXNKDjvb9V7weH0+WIObnXssCglKvU4n97WIAJN4V/85/7Qcf5qAfdn4gV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pVKAwQAAANwAAAAPAAAAAAAAAAAAAAAA&#10;AKECAABkcnMvZG93bnJldi54bWxQSwUGAAAAAAQABAD5AAAAjwMAAAAA&#10;" strokecolor="#4579b8 [3044]"/>
                <v:rect id="矩形 193" o:spid="_x0000_s1070" style="position:absolute;left:69294;top:34290;width:2858;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eK7sIA&#10;AADcAAAADwAAAGRycy9kb3ducmV2LnhtbERPzWrCQBC+F3yHZYTe6iZW2hizighS6aU0+gBDdkzS&#10;ZmfD7mpSn94tFHqbj+93is1oOnEl51vLCtJZAoK4srrlWsHpuH/KQPiArLGzTAp+yMNmPXkoMNd2&#10;4E+6lqEWMYR9jgqaEPpcSl81ZNDPbE8cubN1BkOErpba4RDDTSfnSfIiDbYcGxrsaddQ9V1ejAKb&#10;foT347C4MA3uLWu/qu72min1OB23KxCBxvAv/nMfdJy/fIbfZ+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x4ruwgAAANwAAAAPAAAAAAAAAAAAAAAAAJgCAABkcnMvZG93&#10;bnJldi54bWxQSwUGAAAAAAQABAD1AAAAhwMAAAAA&#10;" fillcolor="#4f81bd [3204]" strokecolor="#243f60 [1604]" strokeweight="2pt">
                  <v:textbox>
                    <w:txbxContent>
                      <w:p w:rsidR="00717BFD" w:rsidRDefault="00717BFD" w:rsidP="00B54705"/>
                    </w:txbxContent>
                  </v:textbox>
                </v:rect>
                <v:rect id="矩形 194" o:spid="_x0000_s1071" style="position:absolute;left:65722;top:38576;width:2858;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4SmsAA&#10;AADcAAAADwAAAGRycy9kb3ducmV2LnhtbERPzYrCMBC+C75DGMGbporsdqtRRBBlL8vqPsDQjG21&#10;mZQk2urTmwXB23x8v7NYdaYWN3K+sqxgMk5AEOdWV1wo+DtuRykIH5A11pZJwZ08rJb93gIzbVv+&#10;pdshFCKGsM9QQRlCk0np85IM+rFtiCN3ss5giNAVUjtsY7ip5TRJPqTBimNDiQ1tSsovh6tRYCc/&#10;4fvYzq5Mrdul1TmvH5+pUsNBt56DCNSFt/jl3us4/2sG/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C4SmsAAAADcAAAADwAAAAAAAAAAAAAAAACYAgAAZHJzL2Rvd25y&#10;ZXYueG1sUEsFBgAAAAAEAAQA9QAAAIUDAAAAAA==&#10;" fillcolor="#4f81bd [3204]" strokecolor="#243f60 [1604]" strokeweight="2pt">
                  <v:textbox>
                    <w:txbxContent>
                      <w:p w:rsidR="00717BFD" w:rsidRDefault="00717BFD" w:rsidP="00B54705"/>
                    </w:txbxContent>
                  </v:textbox>
                </v:rect>
                <v:rect id="矩形 195" o:spid="_x0000_s1072" style="position:absolute;left:69294;top:38576;width:2858;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K3AcIA&#10;AADcAAAADwAAAGRycy9kb3ducmV2LnhtbERPzWrCQBC+F3yHZYTe6iZS2xizighS6aU0+gBDdkzS&#10;ZmfD7mpSn94tFHqbj+93is1oOnEl51vLCtJZAoK4srrlWsHpuH/KQPiArLGzTAp+yMNmPXkoMNd2&#10;4E+6lqEWMYR9jgqaEPpcSl81ZNDPbE8cubN1BkOErpba4RDDTSfnSfIiDbYcGxrsaddQ9V1ejAKb&#10;foT34/B8YRrcW9Z+Vd3tNVPqcTpuVyACjeFf/Oc+6Dh/uYDfZ+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rcBwgAAANwAAAAPAAAAAAAAAAAAAAAAAJgCAABkcnMvZG93&#10;bnJldi54bWxQSwUGAAAAAAQABAD1AAAAhwMAAAAA&#10;" fillcolor="#4f81bd [3204]" strokecolor="#243f60 [1604]" strokeweight="2pt">
                  <v:textbox>
                    <w:txbxContent>
                      <w:p w:rsidR="00717BFD" w:rsidRDefault="00717BFD" w:rsidP="00B54705"/>
                    </w:txbxContent>
                  </v:textbox>
                </v:rect>
                <v:rect id="矩形 196" o:spid="_x0000_s1073" style="position:absolute;left:69294;top:42862;width:2858;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pdsEA&#10;AADcAAAADwAAAGRycy9kb3ducmV2LnhtbERP24rCMBB9F/yHMIJvmiqitWsUEUTZl8XLBwzNbNvd&#10;ZlKSaKtfv1kQfJvDuc5q05la3Mn5yrKCyTgBQZxbXXGh4HrZj1IQPiBrrC2Tggd52Kz7vRVm2rZ8&#10;ovs5FCKGsM9QQRlCk0np85IM+rFtiCP3bZ3BEKErpHbYxnBTy2mSzKXBimNDiQ3tSsp/zzejwE6+&#10;wuelnd2YWndIq5+8fi5SpYaDbvsBIlAX3uKX+6jj/OUc/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KXbBAAAA3AAAAA8AAAAAAAAAAAAAAAAAmAIAAGRycy9kb3du&#10;cmV2LnhtbFBLBQYAAAAABAAEAPUAAACGAwAAAAA=&#10;" fillcolor="#4f81bd [3204]" strokecolor="#243f60 [1604]" strokeweight="2pt">
                  <v:textbox>
                    <w:txbxContent>
                      <w:p w:rsidR="00717BFD" w:rsidRDefault="00717BFD" w:rsidP="00B54705"/>
                    </w:txbxContent>
                  </v:textbox>
                </v:rect>
                <v:oval id="椭圆 197" o:spid="_x0000_s1074" style="position:absolute;left:70008;top:46434;width:2144;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OVMUA&#10;AADcAAAADwAAAGRycy9kb3ducmV2LnhtbERPTWvCQBC9F/wPywi9FLNpD9FGV9GCRWgPai3V25Ad&#10;k2B2Ns2umvrr3YLgbR7vc0aT1lTiRI0rLSt4jmIQxJnVJecKNl/z3gCE88gaK8uk4I8cTMadhxGm&#10;2p55Rae1z0UIYZeigsL7OpXSZQUZdJGtiQO3t41BH2CTS93gOYSbSr7EcSINlhwaCqzpraDssD4a&#10;BbtkPuNk+fHEn7XLZt/veNn+/Cr12G2nQxCeWn8X39wLHea/9uH/mXCBH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CU5UxQAAANwAAAAPAAAAAAAAAAAAAAAAAJgCAABkcnMv&#10;ZG93bnJldi54bWxQSwUGAAAAAAQABAD1AAAAigMAAAAA&#10;" fillcolor="#4f81bd [3204]" strokecolor="#243f60 [1604]" strokeweight="2pt">
                  <v:textbox>
                    <w:txbxContent>
                      <w:p w:rsidR="00717BFD" w:rsidRDefault="00717BFD" w:rsidP="00B54705"/>
                    </w:txbxContent>
                  </v:textbox>
                </v:oval>
                <v:oval id="椭圆 198" o:spid="_x0000_s1075" style="position:absolute;left:70723;top:30718;width:2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baJsgA&#10;AADcAAAADwAAAGRycy9kb3ducmV2LnhtbESPQU/CQBCF7yT8h82YeCGy1UMDlaWxJhgTOCholNuk&#10;O7QN3dnaXaH6650DibeZvDfvfbPIB9eqE/Wh8WzgdpqAIi69bbgy8LZb3cxAhYhssfVMBn4oQL4c&#10;jxaYWX/mVzptY6UkhEOGBuoYu0zrUNbkMEx9RyzawfcOo6x9pW2PZwl3rb5LklQ7bFgaauzosaby&#10;uP12BvbpquD0ZT3hTRfK4v0Jfz8/voy5vhoe7kFFGuK/+XL9bAV/LrTyjEy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ltomyAAAANwAAAAPAAAAAAAAAAAAAAAAAJgCAABk&#10;cnMvZG93bnJldi54bWxQSwUGAAAAAAQABAD1AAAAjQMAAAAA&#10;" fillcolor="#4f81bd [3204]" strokecolor="#243f60 [1604]" strokeweight="2pt">
                  <v:textbox>
                    <w:txbxContent>
                      <w:p w:rsidR="00717BFD" w:rsidRDefault="00717BFD" w:rsidP="00B54705"/>
                    </w:txbxContent>
                  </v:textbox>
                </v:oval>
                <v:line id="直接连接符 199" o:spid="_x0000_s1076" style="position:absolute;rotation:90;visibility:visible;mso-wrap-style:square" from="70544,33040" to="71973,34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zHQ8QAAADcAAAADwAAAGRycy9kb3ducmV2LnhtbERPS2sCMRC+F/wPYQQvRbMttepqlFYU&#10;6qn4OHgck3F32c1k3UTd/vtGKPQ2H99zZovWVuJGjS8cK3gZJCCItTMFZwoO+3V/DMIHZIOVY1Lw&#10;Qx4W887TDFPj7ryl2y5kIoawT1FBHkKdSul1Thb9wNXEkTu7xmKIsMmkafAew20lX5PkXVosODbk&#10;WNMyJ13urlZBWb5tDpd9Mlw/H933Ra9Opf4cKdXrth9TEIHa8C/+c3+ZOH8ygc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zMdDxAAAANwAAAAPAAAAAAAAAAAA&#10;AAAAAKECAABkcnMvZG93bnJldi54bWxQSwUGAAAAAAQABAD5AAAAkgMAAAAA&#10;" strokecolor="#4579b8 [3044]"/>
                <v:line id="直接连接符 200" o:spid="_x0000_s1077" style="position:absolute;rotation:90;visibility:visible;mso-wrap-style:square" from="66616,35539" to="69830,40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maJcUAAADcAAAADwAAAGRycy9kb3ducmV2LnhtbESPQWsCMRSE74X+h/AKXkSzFltlNUot&#10;CnqSqgePz+R1d9nNy7qJuv57UxB6HGbmG2Y6b20lrtT4wrGCQT8BQaydKThTcNivemMQPiAbrByT&#10;gjt5mM9eX6aYGnfjH7ruQiYihH2KCvIQ6lRKr3Oy6PuuJo7er2sshiibTJoGbxFuK/meJJ/SYsFx&#10;IceavnPS5e5iFZTlcHM475OPVffotme9PJV6MVKq89Z+TUAEasN/+NleGwWRCH9n4hGQs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9maJcUAAADcAAAADwAAAAAAAAAA&#10;AAAAAAChAgAAZHJzL2Rvd25yZXYueG1sUEsFBgAAAAAEAAQA+QAAAJMDAAAAAA==&#10;" strokecolor="#4579b8 [3044]"/>
                <v:line id="直接连接符 201" o:spid="_x0000_s1078" style="position:absolute;rotation:90;visibility:visible;mso-wrap-style:square" from="69651,37505" to="71794,37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vsYAAADcAAAADwAAAGRycy9kb3ducmV2LnhtbESPQWsCMRSE74X+h/CEXkQTxVZZjdIW&#10;hfYkVQ8en8lzd9nNy7pJdfvvm4LQ4zAz3zCLVedqcaU2lJ41jIYKBLHxtuRcw2G/GcxAhIhssfZM&#10;Gn4owGr5+LDAzPobf9F1F3ORIBwy1FDE2GRSBlOQwzD0DXHyzr51GJNsc2lbvCW4q+VYqRfpsOS0&#10;UGBD7wWZavftNFTV5PNw2avnTf/otxezPlXmbar1U697nYOI1MX/8L39YTWM1Qj+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VP77GAAAA3AAAAA8AAAAAAAAA&#10;AAAAAAAAoQIAAGRycy9kb3ducmV2LnhtbFBLBQYAAAAABAAEAPkAAACUAwAAAAA=&#10;" strokecolor="#4579b8 [3044]"/>
                <v:line id="直接连接符 202" o:spid="_x0000_s1079" style="position:absolute;rotation:90;flip:x;visibility:visible;mso-wrap-style:square" from="67865,40005" to="70008,43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qme8MAAADcAAAADwAAAGRycy9kb3ducmV2LnhtbESPQWvCQBSE70L/w/IKvemmQYpNXaW0&#10;BFuoB9P0/sg+k2D2bdjdxPjv3YLgcZiZb5j1djKdGMn51rKC50UCgriyuuVaQfmbz1cgfEDW2Fkm&#10;BRfysN08zNaYaXvmA41FqEWEsM9QQRNCn0npq4YM+oXtiaN3tM5giNLVUjs8R7jpZJokL9Jgy3Gh&#10;wZ4+GqpOxWAU/H0O1S7nUH4vzY973XeYFxKVenqc3t9ABJrCPXxrf2kFaZLC/5l4BOTm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KpnvDAAAA3AAAAA8AAAAAAAAAAAAA&#10;AAAAoQIAAGRycy9kb3ducmV2LnhtbFBLBQYAAAAABAAEAPkAAACRAwAAAAA=&#10;" strokecolor="#4579b8 [3044]"/>
                <v:line id="直接连接符 203" o:spid="_x0000_s1080" style="position:absolute;rotation:90;visibility:visible;mso-wrap-style:square" from="69651,41791" to="71794,4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EUscAAADcAAAADwAAAGRycy9kb3ducmV2LnhtbESPzWsCMRTE7wX/h/AKXkpN/OgHW6O0&#10;oqCnUvXQ42vyurvs5mXdRF3/eyMUehxm5jfMdN65WpyoDaVnDcOBAkFsvC0517DfrR5fQYSIbLH2&#10;TBouFGA+691NMbP+zF902sZcJAiHDDUUMTaZlMEU5DAMfEOcvF/fOoxJtrm0LZ4T3NVypNSzdFhy&#10;WiiwoUVBptoenYaqmmz2h516Wj18+8+DWf5U5uNF6/599/4GIlIX/8N/7bXVMFJjuJ1JR0DO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CwRSxwAAANwAAAAPAAAAAAAA&#10;AAAAAAAAAKECAABkcnMvZG93bnJldi54bWxQSwUGAAAAAAQABAD5AAAAlQMAAAAA&#10;" strokecolor="#4579b8 [3044]"/>
                <v:line id="直接连接符 204" o:spid="_x0000_s1081" style="position:absolute;rotation:90;flip:x;visibility:visible;mso-wrap-style:square" from="70187,45541" to="71616,45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blMQAAADcAAAADwAAAGRycy9kb3ducmV2LnhtbESPzWrDMBCE74W+g9hAb42cYErqRAmh&#10;xbSF5FAnuS/WxjaxVkaSf/r2VaDQ4zAz3zCb3WRaMZDzjWUFi3kCgri0uuFKwfmUP69A+ICssbVM&#10;Cn7Iw277+LDBTNuRv2koQiUihH2GCuoQukxKX9Zk0M9tRxy9q3UGQ5SuktrhGOGmlcskeZEGG44L&#10;NXb0VlN5K3qj4PLelx85h/NXag7u9dhiXkhU6mk27dcgAk3hP/zX/tQKlkkK9zPxC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L5uUxAAAANwAAAAPAAAAAAAAAAAA&#10;AAAAAKECAABkcnMvZG93bnJldi54bWxQSwUGAAAAAAQABAD5AAAAkgMAAAAA&#10;" strokecolor="#4579b8 [3044]"/>
                <v:rect id="矩形 205" o:spid="_x0000_s1082" style="position:absolute;left:72866;top:38576;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D+sMA&#10;AADcAAAADwAAAGRycy9kb3ducmV2LnhtbESP0YrCMBRE3wX/IVzBN00V3S3VKCIsK74sq/sBl+ba&#10;VpubkkRb/XqzIPg4zMwZZrnuTC1u5HxlWcFknIAgzq2uuFDwd/wapSB8QNZYWyYFd/KwXvV7S8y0&#10;bfmXbodQiAhhn6GCMoQmk9LnJRn0Y9sQR+9kncEQpSukdthGuKnlNEk+pMGK40KJDW1Lyi+Hq1Fg&#10;Jz9hf2xnV6bWfafVOa8fn6lSw0G3WYAI1IV3+NXeaQXTZA7/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D+sMAAADcAAAADwAAAAAAAAAAAAAAAACYAgAAZHJzL2Rv&#10;d25yZXYueG1sUEsFBgAAAAAEAAQA9QAAAIgDAAAAAA==&#10;" fillcolor="#4f81bd [3204]" strokecolor="#243f60 [1604]" strokeweight="2pt">
                  <v:textbox>
                    <w:txbxContent>
                      <w:p w:rsidR="00717BFD" w:rsidRDefault="00717BFD" w:rsidP="00B54705"/>
                    </w:txbxContent>
                  </v:textbox>
                </v:rect>
                <v:line id="直接连接符 206" o:spid="_x0000_s1083" style="position:absolute;rotation:90;flip:x;visibility:visible;mso-wrap-style:square" from="70544,34111" to="76259,37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GgeMQAAADcAAAADwAAAGRycy9kb3ducmV2LnhtbESPzWrDMBCE74W+g9hAb42cUEzrRAmh&#10;xbSB9lAnuS/WxjaxVkaSf/r2USGQ4zAz3zDr7WRaMZDzjWUFi3kCgri0uuFKwfGQP7+C8AFZY2uZ&#10;FPyRh+3m8WGNmbYj/9JQhEpECPsMFdQhdJmUvqzJoJ/bjjh6Z+sMhihdJbXDMcJNK5dJkkqDDceF&#10;Gjt6r6m8FL1RcProy8+cw3H/Yr7d20+LeSFRqafZtFuBCDSFe/jW/tIKlkkK/2fiEZCb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aB4xAAAANwAAAAPAAAAAAAAAAAA&#10;AAAAAKECAABkcnMvZG93bnJldi54bWxQSwUGAAAAAAQABAD5AAAAkgMAAAAA&#10;" strokecolor="#4579b8 [3044]"/>
                <v:line id="直接连接符 207" o:spid="_x0000_s1084" style="position:absolute;rotation:90;visibility:visible;mso-wrap-style:square" from="70052,42505" to="76081,44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ACUcYAAADcAAAADwAAAGRycy9kb3ducmV2LnhtbESPT2sCMRTE74V+h/AKvYgmSquyNYot&#10;FepJ/HPw+Exed5fdvKybVLff3hSEHoeZ+Q0zW3SuFhdqQ+lZw3CgQBAbb0vONRz2q/4URIjIFmvP&#10;pOGXAizmjw8zzKy/8pYuu5iLBOGQoYYixiaTMpiCHIaBb4iT9+1bhzHJNpe2xWuCu1qOlBpLhyWn&#10;hQIb+ijIVLsfp6GqXtaH8169rnpHvzmbz1Nl3idaPz91yzcQkbr4H763v6yGkZrA35l0BO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wAlHGAAAA3AAAAA8AAAAAAAAA&#10;AAAAAAAAoQIAAGRycy9kb3ducmV2LnhtbFBLBQYAAAAABAAEAPkAAACUAwAAAAA=&#10;" strokecolor="#4579b8 [3044]"/>
                <v:rect id="矩形 208" o:spid="_x0000_s1085" style="position:absolute;left:82153;top:34290;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sZMAA&#10;AADcAAAADwAAAGRycy9kb3ducmV2LnhtbERPzYrCMBC+C75DGMGbphXR0jUWEWSXvYi6DzA0Y1tt&#10;JiWJtrtPvzkIHj++/00xmFY8yfnGsoJ0noAgLq1uuFLwcznMMhA+IGtsLZOCX/JQbMejDeba9nyi&#10;5zlUIoawz1FBHUKXS+nLmgz6ue2II3e1zmCI0FVSO+xjuGnlIklW0mDDsaHGjvY1lffzwyiw6TF8&#10;X/rlg6l3n1lzK9u/dabUdDLsPkAEGsJb/HJ/aQWLJ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sZMAAAADcAAAADwAAAAAAAAAAAAAAAACYAgAAZHJzL2Rvd25y&#10;ZXYueG1sUEsFBgAAAAAEAAQA9QAAAIUDAAAAAA==&#10;" fillcolor="#4f81bd [3204]" strokecolor="#243f60 [1604]" strokeweight="2pt">
                  <v:textbox>
                    <w:txbxContent>
                      <w:p w:rsidR="00717BFD" w:rsidRDefault="00717BFD" w:rsidP="00B54705"/>
                    </w:txbxContent>
                  </v:textbox>
                </v:rect>
                <v:rect id="矩形 209" o:spid="_x0000_s1086" style="position:absolute;left:82153;top:38576;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J/8QA&#10;AADcAAAADwAAAGRycy9kb3ducmV2LnhtbESPUWvCMBSF3wf+h3CFvc1UGbN2RhkDUfYitv6AS3LX&#10;dmtuShJt3a9fhMEeD+ec73DW29F24ko+tI4VzGcZCGLtTMu1gnO1e8pBhIhssHNMCm4UYLuZPKyx&#10;MG7gE13LWIsE4VCggibGvpAy6IYshpnriZP36bzFmKSvpfE4JLjt5CLLXqTFltNCgz29N6S/y4tV&#10;4ObH+FENzxemwe/z9kt3P8tcqcfp+PYKItIY/8N/7YNRsMhWcD+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ASf/EAAAA3AAAAA8AAAAAAAAAAAAAAAAAmAIAAGRycy9k&#10;b3ducmV2LnhtbFBLBQYAAAAABAAEAPUAAACJAwAAAAA=&#10;" fillcolor="#4f81bd [3204]" strokecolor="#243f60 [1604]" strokeweight="2pt">
                  <v:textbox>
                    <w:txbxContent>
                      <w:p w:rsidR="00717BFD" w:rsidRDefault="00717BFD" w:rsidP="00B54705"/>
                    </w:txbxContent>
                  </v:textbox>
                </v:rect>
                <v:rect id="矩形 210" o:spid="_x0000_s1087" style="position:absolute;left:82153;top:42862;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N2v8EA&#10;AADcAAAADwAAAGRycy9kb3ducmV2LnhtbERP3WrCMBS+H/gO4Qi7m2nL0FKNMgTZ2I1YfYBDc9Z2&#10;a05Kkv5sT79cCF5+fP+7w2w6MZLzrWUF6SoBQVxZ3XKt4HY9veQgfEDW2FkmBb/k4bBfPO2w0Hbi&#10;C41lqEUMYV+ggiaEvpDSVw0Z9CvbE0fuyzqDIUJXS+1wiuGmk1mSrKXBlmNDgz0dG6p+ysEosOk5&#10;fF6n14Fpcu95+111f5tcqefl/LYFEWgOD/Hd/aEVZGmcH8/EIyD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jdr/BAAAA3AAAAA8AAAAAAAAAAAAAAAAAmAIAAGRycy9kb3du&#10;cmV2LnhtbFBLBQYAAAAABAAEAPUAAACGAwAAAAA=&#10;" fillcolor="#4f81bd [3204]" strokecolor="#243f60 [1604]" strokeweight="2pt">
                  <v:textbox>
                    <w:txbxContent>
                      <w:p w:rsidR="00717BFD" w:rsidRDefault="00717BFD" w:rsidP="00B54705"/>
                    </w:txbxContent>
                  </v:textbox>
                </v:rect>
                <v:oval id="椭圆 211" o:spid="_x0000_s1088" style="position:absolute;left:82867;top:46434;width:2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oRncYA&#10;AADcAAAADwAAAGRycy9kb3ducmV2LnhtbESPQWvCQBSE74L/YXmFXkQ38RAkuooKSkEP1lZsb4/s&#10;MwnNvo3ZVaO/vlsQehxm5htmMmtNJa7UuNKygngQgSDOrC45V/D5seqPQDiPrLGyTAru5GA27XYm&#10;mGp743e67n0uAoRdigoK7+tUSpcVZNANbE0cvJNtDPogm1zqBm8Bbio5jKJEGiw5LBRY07Kg7Gd/&#10;MQq+k9WCk92mx9vaZYvDGh9fx7NSry/tfAzCU+v/w8/2m1YwjGP4OxOO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oRncYAAADcAAAADwAAAAAAAAAAAAAAAACYAgAAZHJz&#10;L2Rvd25yZXYueG1sUEsFBgAAAAAEAAQA9QAAAIsDAAAAAA==&#10;" fillcolor="#4f81bd [3204]" strokecolor="#243f60 [1604]" strokeweight="2pt">
                  <v:textbox>
                    <w:txbxContent>
                      <w:p w:rsidR="00717BFD" w:rsidRDefault="00717BFD" w:rsidP="00B54705"/>
                    </w:txbxContent>
                  </v:textbox>
                </v:oval>
                <v:oval id="椭圆 212" o:spid="_x0000_s1089" style="position:absolute;left:83582;top:30718;width:2143;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P6sYA&#10;AADcAAAADwAAAGRycy9kb3ducmV2LnhtbESPQWvCQBSE74L/YXmFXkQ35hAkuooKSkEP1lZsb4/s&#10;MwnNvo3ZVaO/vlsQehxm5htmMmtNJa7UuNKyguEgAkGcWV1yruDzY9UfgXAeWWNlmRTcycFs2u1M&#10;MNX2xu903ftcBAi7FBUU3teplC4ryKAb2Jo4eCfbGPRBNrnUDd4C3FQyjqJEGiw5LBRY07Kg7Gd/&#10;MQq+k9WCk92mx9vaZYvDGh9fx7NSry/tfAzCU+v/w8/2m1YQD2P4OxOO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iP6sYAAADcAAAADwAAAAAAAAAAAAAAAACYAgAAZHJz&#10;L2Rvd25yZXYueG1sUEsFBgAAAAAEAAQA9QAAAIsDAAAAAA==&#10;" fillcolor="#4f81bd [3204]" strokecolor="#243f60 [1604]" strokeweight="2pt">
                  <v:textbox>
                    <w:txbxContent>
                      <w:p w:rsidR="00717BFD" w:rsidRDefault="00717BFD" w:rsidP="00B54705"/>
                    </w:txbxContent>
                  </v:textbox>
                </v:oval>
                <v:line id="直接连接符 213" o:spid="_x0000_s1090" style="position:absolute;rotation:90;visibility:visible;mso-wrap-style:square" from="83403,33040" to="84832,34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KSj8cAAADcAAAADwAAAGRycy9kb3ducmV2LnhtbESPS2/CMBCE75X4D9Yi9VIVh0cfChgE&#10;VZHghBo49Li1lyRKvA6xC+HfY6RKPY5m5hvNbNHZWpyp9aVjBcNBAoJYO1NyruCwXz+/g/AB2WDt&#10;mBRcycNi3nuYYWrchb/onIVcRAj7FBUUITSplF4XZNEPXEMcvaNrLYYo21yaFi8Rbms5SpJXabHk&#10;uFBgQx8F6Sr7tQqqarI9nPbJy/rp2+1O+vOn0qs3pR773XIKIlAX/sN/7Y1RMBqO4X4mHgE5v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0pKPxwAAANwAAAAPAAAAAAAA&#10;AAAAAAAAAKECAABkcnMvZG93bnJldi54bWxQSwUGAAAAAAQABAD5AAAAlQMAAAAA&#10;" strokecolor="#4579b8 [3044]"/>
                <v:line id="直接连接符 214" o:spid="_x0000_s1091" style="position:absolute;rotation:90;visibility:visible;mso-wrap-style:square" from="82510,37505" to="84653,37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sK+8YAAADcAAAADwAAAGRycy9kb3ducmV2LnhtbESPQWsCMRSE74X+h/AKXopmFauyGkVF&#10;oZ5K1YPHZ/LcXXbzsm6ibv+9KRR6HGbmG2a2aG0l7tT4wrGCfi8BQaydKThTcDxsuxMQPiAbrByT&#10;gh/ysJi/vswwNe7B33Tfh0xECPsUFeQh1KmUXudk0fdcTRy9i2sshiibTJoGHxFuKzlIkpG0WHBc&#10;yLGmdU663N+sgrIc7o7XQ/KxfT+5r6venEu9GivVeWuXUxCB2vAf/mt/GgWD/hB+z8QjIO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7CvvGAAAA3AAAAA8AAAAAAAAA&#10;AAAAAAAAoQIAAGRycy9kb3ducmV2LnhtbFBLBQYAAAAABAAEAPkAAACUAwAAAAA=&#10;" strokecolor="#4579b8 [3044]"/>
                <v:line id="直接连接符 215" o:spid="_x0000_s1092" style="position:absolute;rotation:90;visibility:visible;mso-wrap-style:square" from="82510,41791" to="84653,4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evYMYAAADcAAAADwAAAGRycy9kb3ducmV2LnhtbESPQWvCQBSE7wX/w/IEL6VuIlVLdA2t&#10;KNhTqXro8XX3mYRk38bsqum/dwuFHoeZ+YZZ5r1txJU6XzlWkI4TEMTamYoLBcfD9ukFhA/IBhvH&#10;pOCHPOSrwcMSM+Nu/EnXfShEhLDPUEEZQptJ6XVJFv3YtcTRO7nOYoiyK6Tp8BbhtpGTJJlJixXH&#10;hRJbWpek6/3FKqjr5/fj+ZBMt49f7uOsN9+1fpsrNRr2rwsQgfrwH/5r74yCSTqF3zPxCM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3r2DGAAAA3AAAAA8AAAAAAAAA&#10;AAAAAAAAoQIAAGRycy9kb3ducmV2LnhtbFBLBQYAAAAABAAEAPkAAACUAwAAAAA=&#10;" strokecolor="#4579b8 [3044]"/>
                <v:line id="直接连接符 216" o:spid="_x0000_s1093" style="position:absolute;rotation:90;flip:x;visibility:visible;mso-wrap-style:square" from="83046,45541" to="84475,45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g2pcIAAADcAAAADwAAAGRycy9kb3ducmV2LnhtbESPQYvCMBSE78L+h/AWvGmqiGjXKMtK&#10;cQU9WN37o3m2xealJFG7/94IgsdhZr5hFqvONOJGzteWFYyGCQjiwuqaSwWnYzaYgfABWWNjmRT8&#10;k4fV8qO3wFTbOx/olodSRAj7FBVUIbSplL6oyKAf2pY4emfrDIYoXSm1w3uEm0aOk2QqDdYcFyps&#10;6aei4pJfjYK/9bXYZBxO24nZufm+wSyXqFT/s/v+AhGoC+/wq/2rFYxHU3ieiU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g2pcIAAADcAAAADwAAAAAAAAAAAAAA&#10;AAChAgAAZHJzL2Rvd25yZXYueG1sUEsFBgAAAAAEAAQA+QAAAJADAAAAAA==&#10;" strokecolor="#4579b8 [3044]"/>
                <v:rect id="矩形 217" o:spid="_x0000_s1094" style="position:absolute;left:85725;top:38576;width:2857;height:2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uy8QA&#10;AADcAAAADwAAAGRycy9kb3ducmV2LnhtbESPwWrDMBBE74H+g9hCb7HsUGrjRAmhUFpyKbHzAYu1&#10;td1YKyMpsduvjwqFHIeZecNsdrMZxJWc7y0ryJIUBHFjdc+tglP9tixA+ICscbBMCn7Iw277sNhg&#10;qe3ER7pWoRURwr5EBV0IYymlbzoy6BM7EkfvyzqDIUrXSu1winAzyFWavkiDPceFDkd67ag5Vxej&#10;wGaf4VBPzxemyb0X/Xcz/OaFUk+P834NItAc7uH/9odWsMpy+DsTj4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7svEAAAA3AAAAA8AAAAAAAAAAAAAAAAAmAIAAGRycy9k&#10;b3ducmV2LnhtbFBLBQYAAAAABAAEAPUAAACJAwAAAAA=&#10;" fillcolor="#4f81bd [3204]" strokecolor="#243f60 [1604]" strokeweight="2pt">
                  <v:textbox>
                    <w:txbxContent>
                      <w:p w:rsidR="00717BFD" w:rsidRDefault="00717BFD" w:rsidP="00B54705"/>
                    </w:txbxContent>
                  </v:textbox>
                </v:rect>
                <v:line id="直接连接符 218" o:spid="_x0000_s1095" style="position:absolute;rotation:90;flip:x;visibility:visible;mso-wrap-style:square" from="83403,34111" to="89118,37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sHTMAAAADcAAAADwAAAGRycy9kb3ducmV2LnhtbERPz2vCMBS+D/wfwhN2W1NlyFYbRRxl&#10;DraDnd4fzbMtNi8lSWv975eDsOPH9zvfTqYTIznfWlawSFIQxJXVLdcKTr/FyxsIH5A1dpZJwZ08&#10;bDezpxwzbW98pLEMtYgh7DNU0ITQZ1L6qiGDPrE9ceQu1hkMEbpaaoe3GG46uUzTlTTYcmxosKd9&#10;Q9W1HIyC88dQfRYcTl+v5tu9/3RYlBKVep5PuzWIQFP4Fz/cB61guYhr45l4BOTm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a7B0zAAAAA3AAAAA8AAAAAAAAAAAAAAAAA&#10;oQIAAGRycy9kb3ducmV2LnhtbFBLBQYAAAAABAAEAPkAAACOAwAAAAA=&#10;" strokecolor="#4579b8 [3044]"/>
                <v:line id="直接连接符 219" o:spid="_x0000_s1096" style="position:absolute;rotation:90;visibility:visible;mso-wrap-style:square" from="84296,40005" to="86439,43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qlZccAAADcAAAADwAAAGRycy9kb3ducmV2LnhtbESPT2vCQBTE7wW/w/KEXkrdKNo/0VW0&#10;VNCTNHro8XX3mYRk38bsVuO3d4VCj8PM/IaZLTpbizO1vnSsYDhIQBBrZ0rOFRz26+c3ED4gG6wd&#10;k4IreVjMew8zTI278Beds5CLCGGfooIihCaV0uuCLPqBa4ijd3StxRBlm0vT4iXCbS1HSfIiLZYc&#10;Fwps6KMgXWW/VkFVjbeH0z6ZrJ++3e6kP38qvXpV6rHfLacgAnXhP/zX3hgFo+E7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OqVlxwAAANwAAAAPAAAAAAAA&#10;AAAAAAAAAKECAABkcnMvZG93bnJldi54bWxQSwUGAAAAAAQABAD5AAAAlQMAAAAA&#10;" strokecolor="#4579b8 [3044]"/>
                <w10:anchorlock/>
              </v:group>
            </w:pict>
          </mc:Fallback>
        </mc:AlternateContent>
      </w:r>
    </w:p>
    <w:p w:rsidR="00B54705" w:rsidRDefault="005F6E1C" w:rsidP="005F6E1C">
      <w:pPr>
        <w:pStyle w:val="a9"/>
        <w:jc w:val="center"/>
      </w:pPr>
      <w:bookmarkStart w:id="39" w:name="_Toc325023998"/>
      <w:r>
        <w:t xml:space="preserve">Figure </w:t>
      </w:r>
      <w:fldSimple w:instr=" SEQ Figure \* ARABIC ">
        <w:r w:rsidR="00BA0B22">
          <w:rPr>
            <w:noProof/>
          </w:rPr>
          <w:t>8</w:t>
        </w:r>
      </w:fldSimple>
      <w:r>
        <w:rPr>
          <w:rFonts w:hint="eastAsia"/>
        </w:rPr>
        <w:t xml:space="preserve"> </w:t>
      </w:r>
      <w:r>
        <w:rPr>
          <w:rFonts w:hint="eastAsia"/>
        </w:rPr>
        <w:t>协同设计过程</w:t>
      </w:r>
      <w:bookmarkEnd w:id="39"/>
    </w:p>
    <w:p w:rsidR="00B54705" w:rsidRDefault="00B54705" w:rsidP="00B54705">
      <w:pPr>
        <w:ind w:firstLineChars="198" w:firstLine="475"/>
      </w:pPr>
      <w:r>
        <w:rPr>
          <w:rFonts w:hint="eastAsia"/>
        </w:rPr>
        <w:t>另外，设计人员能够利用工作流来方便的记录数据在设计过程中的演化历程（数据世系），因为实际上数据世系的内容来自于工作流的执行——工作流的执行和任务状态的变化导致数据的演化。数据世系信息对于产品设计有重要的意义，它可以用来重现设计过程、验证设计结果等。</w:t>
      </w:r>
    </w:p>
    <w:p w:rsidR="00B54705" w:rsidRPr="00CC1848" w:rsidRDefault="00B54705" w:rsidP="00B54705">
      <w:pPr>
        <w:ind w:firstLineChars="198" w:firstLine="475"/>
      </w:pPr>
    </w:p>
    <w:p w:rsidR="001307A6" w:rsidRDefault="001307A6" w:rsidP="001307A6">
      <w:pPr>
        <w:pStyle w:val="3"/>
      </w:pPr>
      <w:bookmarkStart w:id="40" w:name="_Toc325040183"/>
      <w:r>
        <w:rPr>
          <w:rFonts w:hint="eastAsia"/>
        </w:rPr>
        <w:t>协同设计的数据管理</w:t>
      </w:r>
      <w:bookmarkEnd w:id="40"/>
    </w:p>
    <w:p w:rsidR="001307A6" w:rsidRDefault="001307A6" w:rsidP="001307A6">
      <w:pPr>
        <w:pStyle w:val="4"/>
      </w:pPr>
      <w:bookmarkStart w:id="41" w:name="_Toc313868188"/>
      <w:bookmarkStart w:id="42" w:name="_Toc314023836"/>
      <w:r>
        <w:rPr>
          <w:rFonts w:hint="eastAsia"/>
        </w:rPr>
        <w:t>过程数据管理需求</w:t>
      </w:r>
      <w:bookmarkEnd w:id="41"/>
      <w:bookmarkEnd w:id="42"/>
    </w:p>
    <w:p w:rsidR="001307A6" w:rsidRDefault="001307A6" w:rsidP="001307A6">
      <w:pPr>
        <w:ind w:firstLineChars="198" w:firstLine="475"/>
        <w:rPr>
          <w:szCs w:val="21"/>
        </w:rPr>
      </w:pPr>
      <w:r>
        <w:rPr>
          <w:rFonts w:hint="eastAsia"/>
          <w:szCs w:val="21"/>
        </w:rPr>
        <w:t>协同设计在进行过程中，会产生大量的过程数据，而如何有效的管理这些过程数据，是协同设计的重要内容之一。要对大量的、复杂的过程数据进行管理，计算机技术的应用必不可少，这也是协同设计支持环境的核心功能需求之一。具体的，过程数据管理需要提供以下几个方面的功能。</w:t>
      </w:r>
    </w:p>
    <w:p w:rsidR="001307A6" w:rsidRPr="000B5624" w:rsidRDefault="001307A6" w:rsidP="007A255B">
      <w:pPr>
        <w:pStyle w:val="a5"/>
        <w:numPr>
          <w:ilvl w:val="0"/>
          <w:numId w:val="12"/>
        </w:numPr>
        <w:ind w:firstLineChars="0"/>
        <w:rPr>
          <w:szCs w:val="21"/>
        </w:rPr>
      </w:pPr>
      <w:r w:rsidRPr="000B5624">
        <w:rPr>
          <w:rFonts w:hint="eastAsia"/>
          <w:szCs w:val="21"/>
        </w:rPr>
        <w:t>结构关系管理功能</w:t>
      </w:r>
    </w:p>
    <w:p w:rsidR="001307A6" w:rsidRDefault="001307A6" w:rsidP="001307A6">
      <w:pPr>
        <w:ind w:firstLineChars="198" w:firstLine="475"/>
        <w:rPr>
          <w:szCs w:val="21"/>
        </w:rPr>
      </w:pPr>
      <w:r>
        <w:rPr>
          <w:rFonts w:hint="eastAsia"/>
          <w:szCs w:val="21"/>
        </w:rPr>
        <w:t>复杂产品设计中所涉及到的信息很多，如设计参数、设计模型、文档等等，这些数据如此之多，所以协同设计支撑环境必须帮助设计者们理清数据的结构。</w:t>
      </w:r>
      <w:r>
        <w:rPr>
          <w:rFonts w:hint="eastAsia"/>
          <w:szCs w:val="21"/>
        </w:rPr>
        <w:lastRenderedPageBreak/>
        <w:t>这些看似松散的信息其实都围绕着产品结构，是对产品各个方面的描述，因此以产品结构为纲，建立信息树，就可以实现对是结构关系的管理。这也是数据管理的核心，只要系统实现了对“产品结构树”的管理，数据管理的其它功能就可以在结构关系管理的基础上进行实现。</w:t>
      </w:r>
    </w:p>
    <w:p w:rsidR="001307A6" w:rsidRPr="000B5624" w:rsidRDefault="001307A6" w:rsidP="007A255B">
      <w:pPr>
        <w:pStyle w:val="a5"/>
        <w:numPr>
          <w:ilvl w:val="0"/>
          <w:numId w:val="12"/>
        </w:numPr>
        <w:ind w:firstLineChars="0"/>
        <w:rPr>
          <w:szCs w:val="21"/>
        </w:rPr>
      </w:pPr>
      <w:r w:rsidRPr="000B5624">
        <w:rPr>
          <w:rFonts w:hint="eastAsia"/>
          <w:szCs w:val="21"/>
        </w:rPr>
        <w:t>历程管理功能</w:t>
      </w:r>
    </w:p>
    <w:p w:rsidR="001307A6" w:rsidRDefault="001307A6" w:rsidP="001307A6">
      <w:pPr>
        <w:ind w:firstLineChars="198" w:firstLine="475"/>
        <w:rPr>
          <w:szCs w:val="21"/>
        </w:rPr>
      </w:pPr>
      <w:r>
        <w:rPr>
          <w:rFonts w:hint="eastAsia"/>
          <w:szCs w:val="21"/>
        </w:rPr>
        <w:t>流程的执行使得数据发生演变，历程管理功能就是要对过程数据的变化过程及数据间的关系进行管理。为了直观的展示过程数据的来源、变化与去向，此功能还要以“历程图”的形式显示某项数据的完整历程。</w:t>
      </w:r>
    </w:p>
    <w:p w:rsidR="001307A6" w:rsidRPr="000B5624" w:rsidRDefault="001307A6" w:rsidP="007A255B">
      <w:pPr>
        <w:pStyle w:val="a5"/>
        <w:numPr>
          <w:ilvl w:val="0"/>
          <w:numId w:val="12"/>
        </w:numPr>
        <w:ind w:firstLineChars="0"/>
        <w:rPr>
          <w:szCs w:val="21"/>
        </w:rPr>
      </w:pPr>
      <w:r w:rsidRPr="000B5624">
        <w:rPr>
          <w:rFonts w:hint="eastAsia"/>
          <w:szCs w:val="21"/>
        </w:rPr>
        <w:t>关联关系管理功能</w:t>
      </w:r>
    </w:p>
    <w:p w:rsidR="001307A6" w:rsidRDefault="001307A6" w:rsidP="001307A6">
      <w:pPr>
        <w:ind w:firstLineChars="198" w:firstLine="475"/>
        <w:rPr>
          <w:szCs w:val="21"/>
        </w:rPr>
      </w:pPr>
      <w:r>
        <w:rPr>
          <w:rFonts w:hint="eastAsia"/>
          <w:szCs w:val="21"/>
        </w:rPr>
        <w:t>关联关系主要是指产品结构树与过程数据间的关联，于是对这种关联关系的管理就是将大量的过程数据与产品结构树的各个结点建立对应，以方便设计人员对过程数据的查看与调用。</w:t>
      </w:r>
    </w:p>
    <w:p w:rsidR="001307A6" w:rsidRPr="000B5624" w:rsidRDefault="001307A6" w:rsidP="007A255B">
      <w:pPr>
        <w:pStyle w:val="a5"/>
        <w:numPr>
          <w:ilvl w:val="0"/>
          <w:numId w:val="12"/>
        </w:numPr>
        <w:ind w:firstLineChars="0"/>
        <w:rPr>
          <w:szCs w:val="21"/>
        </w:rPr>
      </w:pPr>
      <w:r w:rsidRPr="000B5624">
        <w:rPr>
          <w:rFonts w:hint="eastAsia"/>
          <w:szCs w:val="21"/>
        </w:rPr>
        <w:t>数据可视化功能</w:t>
      </w:r>
    </w:p>
    <w:p w:rsidR="001307A6" w:rsidRDefault="001307A6" w:rsidP="001307A6">
      <w:pPr>
        <w:ind w:firstLineChars="198" w:firstLine="475"/>
        <w:rPr>
          <w:szCs w:val="21"/>
        </w:rPr>
      </w:pPr>
      <w:r>
        <w:rPr>
          <w:rFonts w:hint="eastAsia"/>
          <w:szCs w:val="21"/>
        </w:rPr>
        <w:t>系统需要对过程数据进行可视化处理并展示给用户。由于过程数据的类型多种多样，有的数据较为复杂，所以系统可能要先对待查看的数据进行“轻量化”处理，再显示给用户查看。</w:t>
      </w:r>
    </w:p>
    <w:p w:rsidR="001307A6" w:rsidRPr="003B0CB3" w:rsidRDefault="001307A6" w:rsidP="001307A6">
      <w:pPr>
        <w:ind w:firstLineChars="198" w:firstLine="475"/>
      </w:pPr>
    </w:p>
    <w:p w:rsidR="001307A6" w:rsidRDefault="001307A6" w:rsidP="001307A6">
      <w:pPr>
        <w:pStyle w:val="4"/>
      </w:pPr>
      <w:r>
        <w:rPr>
          <w:rFonts w:hint="eastAsia"/>
        </w:rPr>
        <w:t>数据一致性管理需求</w:t>
      </w:r>
    </w:p>
    <w:p w:rsidR="001307A6" w:rsidRDefault="001307A6" w:rsidP="001307A6">
      <w:pPr>
        <w:ind w:firstLine="475"/>
      </w:pPr>
      <w:r>
        <w:rPr>
          <w:rFonts w:hint="eastAsia"/>
        </w:rPr>
        <w:t>当前，协同设计是复杂产品设计的主流方式，而在流程设计中，制造业通过实施并行工程等技术来改进产品开发和生产模式。于是，现在所提倡的是并行的、集成的设计产品以及定义产品开发过程（设计过程、制造过程和支持过程等）</w:t>
      </w:r>
      <w:r w:rsidR="00AD3996" w:rsidRPr="00AD3996">
        <w:rPr>
          <w:rFonts w:hint="eastAsia"/>
          <w:vertAlign w:val="superscript"/>
        </w:rPr>
        <w:t>[</w:t>
      </w:r>
      <w:r w:rsidR="00D9187E">
        <w:rPr>
          <w:rFonts w:hint="eastAsia"/>
          <w:vertAlign w:val="superscript"/>
        </w:rPr>
        <w:t>15</w:t>
      </w:r>
      <w:r w:rsidR="00AD3996" w:rsidRPr="00AD3996">
        <w:rPr>
          <w:rFonts w:hint="eastAsia"/>
          <w:vertAlign w:val="superscript"/>
        </w:rPr>
        <w:t>]</w:t>
      </w:r>
      <w:r>
        <w:rPr>
          <w:rFonts w:hint="eastAsia"/>
        </w:rPr>
        <w:t>。面在协同设计过程中，有些场景会产生数据不一致的问题，比如：</w:t>
      </w:r>
    </w:p>
    <w:p w:rsidR="001307A6" w:rsidRDefault="001307A6" w:rsidP="001307A6">
      <w:pPr>
        <w:ind w:firstLine="475"/>
      </w:pPr>
      <w:r>
        <w:rPr>
          <w:rFonts w:hint="eastAsia"/>
        </w:rPr>
        <w:t>参与设计的不同人员（或部门、组织等），在设计过程中需要进行数据的实时交换。而不同设计人员各自的工作流程是并发执行的，所以不同工作流之间实时交换的数据往往会存在版本不一致的情况，问题严重的会导致返工。</w:t>
      </w:r>
    </w:p>
    <w:p w:rsidR="001307A6" w:rsidRDefault="001307A6" w:rsidP="001307A6">
      <w:pPr>
        <w:ind w:firstLine="475"/>
      </w:pPr>
      <w:r>
        <w:rPr>
          <w:rFonts w:hint="eastAsia"/>
        </w:rPr>
        <w:t>再比如：</w:t>
      </w:r>
    </w:p>
    <w:p w:rsidR="001307A6" w:rsidRDefault="001307A6" w:rsidP="001307A6">
      <w:pPr>
        <w:ind w:firstLine="475"/>
      </w:pPr>
      <w:r>
        <w:rPr>
          <w:rFonts w:hint="eastAsia"/>
        </w:rPr>
        <w:t>设计本身会存在多次实验方案的设计过程，协同设计工作流中的某些子流程会多次迭代执行，这样就会产生不同版本的数据。所以，对于一些需要输入参数的设计任务，参数有多种选择，当有多个输入参数时，就更是会产生多个输入组合，目的是通过任务执行而在多种组合方案中选出最优方案。那么，如何保障具有交互关系的输入分支之间的数据一致性，就成为保证任务的设计方案是否正确的重要条件。</w:t>
      </w:r>
    </w:p>
    <w:p w:rsidR="001307A6" w:rsidRDefault="001307A6" w:rsidP="001307A6">
      <w:pPr>
        <w:ind w:firstLine="475"/>
      </w:pPr>
      <w:r>
        <w:rPr>
          <w:rFonts w:hint="eastAsia"/>
        </w:rPr>
        <w:t>对引起数据不一致问题的情形进行分析，可以发现协同设计工作流的一些特</w:t>
      </w:r>
      <w:r>
        <w:rPr>
          <w:rFonts w:hint="eastAsia"/>
        </w:rPr>
        <w:lastRenderedPageBreak/>
        <w:t>性对数据管理带来新的需求：</w:t>
      </w:r>
    </w:p>
    <w:p w:rsidR="001307A6" w:rsidRDefault="001307A6" w:rsidP="007A255B">
      <w:pPr>
        <w:pStyle w:val="a5"/>
        <w:numPr>
          <w:ilvl w:val="0"/>
          <w:numId w:val="12"/>
        </w:numPr>
        <w:ind w:firstLineChars="0"/>
      </w:pPr>
      <w:r>
        <w:rPr>
          <w:rFonts w:hint="eastAsia"/>
        </w:rPr>
        <w:t>面向数据流的特性，使过程数据管理成为协同设计中必需的组成部分。这在上文中已经进行过描述。</w:t>
      </w:r>
    </w:p>
    <w:p w:rsidR="001307A6" w:rsidRDefault="001307A6" w:rsidP="007A255B">
      <w:pPr>
        <w:pStyle w:val="a5"/>
        <w:numPr>
          <w:ilvl w:val="0"/>
          <w:numId w:val="12"/>
        </w:numPr>
        <w:ind w:firstLineChars="0"/>
      </w:pPr>
      <w:r>
        <w:rPr>
          <w:rFonts w:hint="eastAsia"/>
        </w:rPr>
        <w:t>流程的迭代性导致在任务的执行过程中会产生多个版本的数据。这增加了过程数据管理的复杂度。</w:t>
      </w:r>
    </w:p>
    <w:p w:rsidR="001307A6" w:rsidRDefault="001307A6" w:rsidP="007A255B">
      <w:pPr>
        <w:pStyle w:val="a5"/>
        <w:numPr>
          <w:ilvl w:val="0"/>
          <w:numId w:val="12"/>
        </w:numPr>
        <w:ind w:firstLineChars="0"/>
      </w:pPr>
      <w:r>
        <w:rPr>
          <w:rFonts w:hint="eastAsia"/>
        </w:rPr>
        <w:t>协同设计流程具有并发性，即在某些时刻会出现并行的流程分支，这些并行流程之间可能会产生数据不一致的现象。</w:t>
      </w:r>
    </w:p>
    <w:p w:rsidR="001307A6" w:rsidRDefault="001307A6" w:rsidP="007A255B">
      <w:pPr>
        <w:pStyle w:val="a5"/>
        <w:numPr>
          <w:ilvl w:val="0"/>
          <w:numId w:val="12"/>
        </w:numPr>
        <w:ind w:firstLineChars="0"/>
      </w:pPr>
      <w:r>
        <w:rPr>
          <w:rFonts w:hint="eastAsia"/>
        </w:rPr>
        <w:t>由于多版本数据的存在，共享同一参数的流程或任务可能会取到不同的版本，从而导致数据不一致的问题。</w:t>
      </w:r>
    </w:p>
    <w:p w:rsidR="001307A6" w:rsidRDefault="001307A6" w:rsidP="001307A6">
      <w:pPr>
        <w:ind w:firstLine="475"/>
      </w:pPr>
      <w:r>
        <w:rPr>
          <w:rFonts w:hint="eastAsia"/>
        </w:rPr>
        <w:t>所以，数据管理在协同设计中变得愈加重要，而数据不一致性的问题也更加突出，这都使得数据一致性管理在协同设计中更加关键。</w:t>
      </w:r>
    </w:p>
    <w:p w:rsidR="001307A6" w:rsidRPr="00A318AC" w:rsidRDefault="001307A6" w:rsidP="001307A6">
      <w:pPr>
        <w:ind w:firstLine="475"/>
      </w:pPr>
    </w:p>
    <w:p w:rsidR="00FC335D" w:rsidRPr="001972A5" w:rsidRDefault="00FC335D" w:rsidP="00BD7390">
      <w:pPr>
        <w:pStyle w:val="4"/>
      </w:pPr>
      <w:r w:rsidRPr="00C56A2E">
        <w:rPr>
          <w:rFonts w:hint="eastAsia"/>
        </w:rPr>
        <w:t>协同设计领域的数据一致性保障</w:t>
      </w:r>
    </w:p>
    <w:p w:rsidR="00FC335D" w:rsidRDefault="00FC335D" w:rsidP="00BD7390">
      <w:pPr>
        <w:ind w:firstLineChars="198" w:firstLine="475"/>
      </w:pPr>
      <w:r w:rsidRPr="00D10619">
        <w:rPr>
          <w:rFonts w:hint="eastAsia"/>
        </w:rPr>
        <w:t>在实际设计过程当中，工作流实例在执行过程中的正常运行，会受到系统外界复杂多变的环境的影响，于是导致工作流执行阶段的数据错误。这些数据错误会存在于工作流</w:t>
      </w:r>
      <w:r w:rsidR="001B5CE6">
        <w:rPr>
          <w:rFonts w:hint="eastAsia"/>
        </w:rPr>
        <w:t>的控制数据、</w:t>
      </w:r>
      <w:r w:rsidRPr="00D10619">
        <w:rPr>
          <w:rFonts w:hint="eastAsia"/>
        </w:rPr>
        <w:t>相关数据以及应用数据等多个方面。</w:t>
      </w:r>
      <w:r w:rsidRPr="00D10619">
        <w:rPr>
          <w:rFonts w:ascii="Times New Roman" w:hAnsi="Times New Roman" w:hint="eastAsia"/>
          <w:bCs/>
          <w:szCs w:val="24"/>
        </w:rPr>
        <w:t>因此，必须采取有效措施来保护</w:t>
      </w:r>
      <w:r w:rsidR="005F7786">
        <w:rPr>
          <w:rFonts w:ascii="Times New Roman" w:hAnsi="Times New Roman" w:hint="eastAsia"/>
          <w:bCs/>
          <w:szCs w:val="24"/>
        </w:rPr>
        <w:t>协同设计</w:t>
      </w:r>
      <w:r w:rsidRPr="00D10619">
        <w:rPr>
          <w:rFonts w:ascii="Times New Roman" w:hAnsi="Times New Roman" w:hint="eastAsia"/>
          <w:bCs/>
          <w:szCs w:val="24"/>
        </w:rPr>
        <w:t>工作流</w:t>
      </w:r>
      <w:r w:rsidR="005F7786">
        <w:rPr>
          <w:rFonts w:ascii="Times New Roman" w:hAnsi="Times New Roman" w:hint="eastAsia"/>
          <w:bCs/>
          <w:szCs w:val="24"/>
        </w:rPr>
        <w:t>中</w:t>
      </w:r>
      <w:r w:rsidRPr="00D10619">
        <w:rPr>
          <w:rFonts w:ascii="Times New Roman" w:hAnsi="Times New Roman" w:hint="eastAsia"/>
          <w:bCs/>
          <w:szCs w:val="24"/>
        </w:rPr>
        <w:t>数据的一致性，提高运行时的可靠性。</w:t>
      </w:r>
      <w:r w:rsidR="00DB39C3">
        <w:rPr>
          <w:rFonts w:ascii="Times New Roman" w:hAnsi="Times New Roman" w:hint="eastAsia"/>
          <w:bCs/>
          <w:szCs w:val="24"/>
        </w:rPr>
        <w:t>下面介绍一下当前对数据一致性问题的一些研究成果。</w:t>
      </w:r>
    </w:p>
    <w:p w:rsidR="00C72E65" w:rsidRDefault="00C72E65" w:rsidP="00BD7390">
      <w:pPr>
        <w:pStyle w:val="5"/>
      </w:pPr>
      <w:r>
        <w:rPr>
          <w:rFonts w:hint="eastAsia"/>
        </w:rPr>
        <w:t>基于约束的数据一致性研究</w:t>
      </w:r>
    </w:p>
    <w:p w:rsidR="00C72E65" w:rsidRDefault="00C72E65" w:rsidP="00FC335D">
      <w:pPr>
        <w:ind w:firstLineChars="198" w:firstLine="475"/>
      </w:pPr>
      <w:r>
        <w:rPr>
          <w:rFonts w:hint="eastAsia"/>
        </w:rPr>
        <w:t>产品物理结构中存在很多约束关系，这些约束关系大多可以用数值和表达式表示，而通过对这些数值型约束的处理可以保持数据的一致性。比如有研究人员使用约束来表达工程的要求，再求解这些约束就能得到设计变量的可行解空间，从而避免设计人员之间的冲突</w:t>
      </w:r>
      <w:r w:rsidR="008D4C1F" w:rsidRPr="008D4C1F">
        <w:rPr>
          <w:rFonts w:hint="eastAsia"/>
          <w:vertAlign w:val="superscript"/>
        </w:rPr>
        <w:t>[</w:t>
      </w:r>
      <w:r w:rsidR="00AB0B89">
        <w:rPr>
          <w:rFonts w:hint="eastAsia"/>
          <w:vertAlign w:val="superscript"/>
        </w:rPr>
        <w:t>20</w:t>
      </w:r>
      <w:r w:rsidR="008D4C1F" w:rsidRPr="008D4C1F">
        <w:rPr>
          <w:rFonts w:hint="eastAsia"/>
          <w:vertAlign w:val="superscript"/>
        </w:rPr>
        <w:t>]</w:t>
      </w:r>
      <w:r>
        <w:rPr>
          <w:rFonts w:hint="eastAsia"/>
        </w:rPr>
        <w:t>。还有些对于多设计主体间协调问题的研究</w:t>
      </w:r>
      <w:r w:rsidR="00BB3EBF">
        <w:rPr>
          <w:rFonts w:hint="eastAsia"/>
        </w:rPr>
        <w:t>，当某个模型数据发生变化时</w:t>
      </w:r>
      <w:r w:rsidR="006301C9">
        <w:rPr>
          <w:rFonts w:hint="eastAsia"/>
        </w:rPr>
        <w:t>，相应的变化信息能够实时的传递到相关位置，使其数据</w:t>
      </w:r>
      <w:r w:rsidR="00C93E11">
        <w:rPr>
          <w:rFonts w:hint="eastAsia"/>
        </w:rPr>
        <w:t>及时作出变化，从而维护模型数据的一致性</w:t>
      </w:r>
      <w:r w:rsidR="008D4C1F" w:rsidRPr="008D4C1F">
        <w:rPr>
          <w:rFonts w:hint="eastAsia"/>
          <w:vertAlign w:val="superscript"/>
        </w:rPr>
        <w:t>[</w:t>
      </w:r>
      <w:r w:rsidR="00AB0B89">
        <w:rPr>
          <w:rFonts w:hint="eastAsia"/>
          <w:vertAlign w:val="superscript"/>
        </w:rPr>
        <w:t>21, 22</w:t>
      </w:r>
      <w:r w:rsidR="008D4C1F" w:rsidRPr="008D4C1F">
        <w:rPr>
          <w:rFonts w:hint="eastAsia"/>
          <w:vertAlign w:val="superscript"/>
        </w:rPr>
        <w:t>]</w:t>
      </w:r>
      <w:r w:rsidR="00C93E11">
        <w:rPr>
          <w:rFonts w:hint="eastAsia"/>
        </w:rPr>
        <w:t>。</w:t>
      </w:r>
    </w:p>
    <w:p w:rsidR="00C93E11" w:rsidRDefault="00BD7390" w:rsidP="00FC335D">
      <w:pPr>
        <w:ind w:firstLineChars="198" w:firstLine="475"/>
      </w:pPr>
      <w:r>
        <w:rPr>
          <w:rFonts w:hint="eastAsia"/>
        </w:rPr>
        <w:t>针对多学科协同设计的数据一致性问题，有研究者提出了多学科约束</w:t>
      </w:r>
      <w:r>
        <w:rPr>
          <w:rFonts w:hint="eastAsia"/>
        </w:rPr>
        <w:t>-</w:t>
      </w:r>
      <w:r>
        <w:rPr>
          <w:rFonts w:hint="eastAsia"/>
        </w:rPr>
        <w:t>关系网络模型，通过综合约束、主义及项目管理等多种方法对多学科模型间数据的协调，进而实现了一致性维护</w:t>
      </w:r>
      <w:r w:rsidR="008D4C1F" w:rsidRPr="008D4C1F">
        <w:rPr>
          <w:rFonts w:hint="eastAsia"/>
          <w:vertAlign w:val="superscript"/>
        </w:rPr>
        <w:t>[</w:t>
      </w:r>
      <w:r w:rsidR="00AB0B89">
        <w:rPr>
          <w:rFonts w:hint="eastAsia"/>
          <w:vertAlign w:val="superscript"/>
        </w:rPr>
        <w:t>23, 24</w:t>
      </w:r>
      <w:r w:rsidR="008D4C1F" w:rsidRPr="008D4C1F">
        <w:rPr>
          <w:rFonts w:hint="eastAsia"/>
          <w:vertAlign w:val="superscript"/>
        </w:rPr>
        <w:t>]</w:t>
      </w:r>
      <w:r>
        <w:rPr>
          <w:rFonts w:hint="eastAsia"/>
        </w:rPr>
        <w:t>。</w:t>
      </w:r>
    </w:p>
    <w:p w:rsidR="00FC335D" w:rsidRDefault="00F05501" w:rsidP="00F05501">
      <w:pPr>
        <w:pStyle w:val="5"/>
        <w:rPr>
          <w:lang w:val="zh-CN"/>
        </w:rPr>
      </w:pPr>
      <w:bookmarkStart w:id="43" w:name="_Toc313868221"/>
      <w:bookmarkStart w:id="44" w:name="_Toc314023892"/>
      <w:r w:rsidRPr="00CC7A0A">
        <w:rPr>
          <w:rFonts w:hint="eastAsia"/>
          <w:lang w:val="zh-CN"/>
        </w:rPr>
        <w:lastRenderedPageBreak/>
        <w:t>基于数据交换和共享的数据一致性研究</w:t>
      </w:r>
      <w:bookmarkEnd w:id="43"/>
      <w:bookmarkEnd w:id="44"/>
    </w:p>
    <w:p w:rsidR="00782C43" w:rsidRPr="00782C43" w:rsidRDefault="00F05501" w:rsidP="00782C43">
      <w:pPr>
        <w:ind w:firstLineChars="198" w:firstLine="475"/>
      </w:pPr>
      <w:r>
        <w:rPr>
          <w:rFonts w:hint="eastAsia"/>
        </w:rPr>
        <w:t>针对协同设计中数据共享的一致性保障，研究者们从访问控制角度出发，通过设计合适的控制算法和机制来保证一致性。</w:t>
      </w:r>
      <w:r w:rsidR="00782C43">
        <w:rPr>
          <w:rFonts w:hint="eastAsia"/>
        </w:rPr>
        <w:t>一些相关的方法主要考虑读写控制和数据更新，围绕数据共享来解决设计过程相关数据中的数据不一致问题。例如有的研究者在基于</w:t>
      </w:r>
      <w:r w:rsidR="00782C43">
        <w:rPr>
          <w:rFonts w:hint="eastAsia"/>
        </w:rPr>
        <w:t>P2P</w:t>
      </w:r>
      <w:r w:rsidR="00782C43">
        <w:rPr>
          <w:rFonts w:hint="eastAsia"/>
        </w:rPr>
        <w:t>的分布式模式的协同设计中，主要关注各方的数据更新和交换，实现了基于设计约束集的数据更新一致性控制机制，从而保障各设计小组的数据一致性</w:t>
      </w:r>
      <w:r w:rsidR="005F6440" w:rsidRPr="005F6440">
        <w:rPr>
          <w:rFonts w:hint="eastAsia"/>
          <w:vertAlign w:val="superscript"/>
        </w:rPr>
        <w:t>[</w:t>
      </w:r>
      <w:r w:rsidR="00CD5ADD">
        <w:rPr>
          <w:rFonts w:hint="eastAsia"/>
          <w:vertAlign w:val="superscript"/>
        </w:rPr>
        <w:t>25, 26</w:t>
      </w:r>
      <w:r w:rsidR="005F6440" w:rsidRPr="005F6440">
        <w:rPr>
          <w:rFonts w:hint="eastAsia"/>
          <w:vertAlign w:val="superscript"/>
        </w:rPr>
        <w:t>]</w:t>
      </w:r>
      <w:r w:rsidR="00782C43">
        <w:rPr>
          <w:rFonts w:hint="eastAsia"/>
        </w:rPr>
        <w:t>。</w:t>
      </w:r>
    </w:p>
    <w:p w:rsidR="00F05501" w:rsidRPr="00F05501" w:rsidRDefault="00F05501" w:rsidP="00F05501">
      <w:pPr>
        <w:ind w:firstLineChars="198" w:firstLine="475"/>
      </w:pPr>
    </w:p>
    <w:p w:rsidR="00FC335D" w:rsidRDefault="00FC335D" w:rsidP="00FC335D">
      <w:pPr>
        <w:widowControl/>
        <w:spacing w:line="240" w:lineRule="auto"/>
        <w:jc w:val="left"/>
      </w:pPr>
      <w:r>
        <w:br w:type="page"/>
      </w:r>
    </w:p>
    <w:p w:rsidR="00B317EF" w:rsidRDefault="00B317EF" w:rsidP="00853508">
      <w:pPr>
        <w:pStyle w:val="2"/>
      </w:pPr>
      <w:bookmarkStart w:id="45" w:name="_Toc325040184"/>
      <w:bookmarkStart w:id="46" w:name="_Toc325040479"/>
      <w:r>
        <w:rPr>
          <w:rFonts w:hint="eastAsia"/>
        </w:rPr>
        <w:lastRenderedPageBreak/>
        <w:t>CAx</w:t>
      </w:r>
      <w:r>
        <w:rPr>
          <w:rFonts w:hint="eastAsia"/>
        </w:rPr>
        <w:t>工具之间的数据交换</w:t>
      </w:r>
      <w:bookmarkEnd w:id="45"/>
      <w:bookmarkEnd w:id="46"/>
    </w:p>
    <w:p w:rsidR="00B317EF" w:rsidRDefault="00263063" w:rsidP="00853508">
      <w:pPr>
        <w:ind w:firstLineChars="198" w:firstLine="475"/>
      </w:pPr>
      <w:r w:rsidRPr="00F1193D">
        <w:rPr>
          <w:rFonts w:hint="eastAsia"/>
        </w:rPr>
        <w:t>随着计算机技术</w:t>
      </w:r>
      <w:r>
        <w:rPr>
          <w:rFonts w:hint="eastAsia"/>
        </w:rPr>
        <w:t>以及</w:t>
      </w:r>
      <w:r w:rsidRPr="00F1193D">
        <w:rPr>
          <w:rFonts w:hint="eastAsia"/>
        </w:rPr>
        <w:t>工业自动化</w:t>
      </w:r>
      <w:r>
        <w:rPr>
          <w:rFonts w:hint="eastAsia"/>
        </w:rPr>
        <w:t>技术</w:t>
      </w:r>
      <w:r w:rsidRPr="00F1193D">
        <w:rPr>
          <w:rFonts w:hint="eastAsia"/>
        </w:rPr>
        <w:t>的不断发展</w:t>
      </w:r>
      <w:r>
        <w:rPr>
          <w:rFonts w:hint="eastAsia"/>
        </w:rPr>
        <w:t>，尤其是</w:t>
      </w:r>
      <w:r w:rsidR="00B317EF">
        <w:rPr>
          <w:rFonts w:hint="eastAsia"/>
        </w:rPr>
        <w:t>CAD</w:t>
      </w:r>
      <w:r w:rsidR="00B317EF">
        <w:rPr>
          <w:rFonts w:hint="eastAsia"/>
        </w:rPr>
        <w:t>、</w:t>
      </w:r>
      <w:r w:rsidR="00B317EF">
        <w:rPr>
          <w:rFonts w:hint="eastAsia"/>
        </w:rPr>
        <w:t>CAE</w:t>
      </w:r>
      <w:r w:rsidR="00B317EF">
        <w:rPr>
          <w:rFonts w:hint="eastAsia"/>
        </w:rPr>
        <w:t>、</w:t>
      </w:r>
      <w:r w:rsidR="00B317EF">
        <w:rPr>
          <w:rFonts w:hint="eastAsia"/>
        </w:rPr>
        <w:t>CAPP</w:t>
      </w:r>
      <w:r w:rsidR="00B317EF">
        <w:rPr>
          <w:rFonts w:hint="eastAsia"/>
        </w:rPr>
        <w:t>等计算机辅助（</w:t>
      </w:r>
      <w:r w:rsidR="00B317EF">
        <w:rPr>
          <w:rFonts w:hint="eastAsia"/>
        </w:rPr>
        <w:t>CAx</w:t>
      </w:r>
      <w:r w:rsidR="00B317EF">
        <w:rPr>
          <w:rFonts w:hint="eastAsia"/>
        </w:rPr>
        <w:t>）工具的广泛应用，</w:t>
      </w:r>
      <w:r w:rsidR="00B317EF">
        <w:rPr>
          <w:rFonts w:hint="eastAsia"/>
        </w:rPr>
        <w:t xml:space="preserve"> CAx</w:t>
      </w:r>
      <w:r w:rsidR="00B317EF">
        <w:rPr>
          <w:rFonts w:hint="eastAsia"/>
        </w:rPr>
        <w:t>软件之间的数据交换变得非常重要</w:t>
      </w:r>
      <w:r>
        <w:rPr>
          <w:rFonts w:hint="eastAsia"/>
        </w:rPr>
        <w:t>，</w:t>
      </w:r>
      <w:r w:rsidRPr="00F1193D">
        <w:rPr>
          <w:rFonts w:hint="eastAsia"/>
        </w:rPr>
        <w:t>工业界迫切需要</w:t>
      </w:r>
      <w:r>
        <w:rPr>
          <w:rFonts w:hint="eastAsia"/>
        </w:rPr>
        <w:t>切实可行</w:t>
      </w:r>
      <w:r w:rsidRPr="00F1193D">
        <w:rPr>
          <w:rFonts w:hint="eastAsia"/>
        </w:rPr>
        <w:t>的信息交换机制来实现计算机辅助</w:t>
      </w:r>
      <w:r w:rsidRPr="00F1193D">
        <w:rPr>
          <w:rFonts w:hint="eastAsia"/>
        </w:rPr>
        <w:t>(CA</w:t>
      </w:r>
      <w:r>
        <w:rPr>
          <w:rFonts w:hint="eastAsia"/>
        </w:rPr>
        <w:t>x</w:t>
      </w:r>
      <w:r w:rsidRPr="00F1193D">
        <w:rPr>
          <w:rFonts w:hint="eastAsia"/>
        </w:rPr>
        <w:t>)</w:t>
      </w:r>
      <w:r w:rsidRPr="00F1193D">
        <w:rPr>
          <w:rFonts w:hint="eastAsia"/>
        </w:rPr>
        <w:t>系统之间的</w:t>
      </w:r>
      <w:r>
        <w:rPr>
          <w:rFonts w:hint="eastAsia"/>
        </w:rPr>
        <w:t>数据交换</w:t>
      </w:r>
      <w:r w:rsidR="00B317EF">
        <w:rPr>
          <w:rFonts w:hint="eastAsia"/>
        </w:rPr>
        <w:t>。很多设计师在使用协同设计平台的同时，仍然会使用</w:t>
      </w:r>
      <w:r w:rsidR="00B317EF">
        <w:rPr>
          <w:rFonts w:hint="eastAsia"/>
        </w:rPr>
        <w:t>CAx</w:t>
      </w:r>
      <w:r w:rsidR="00B317EF">
        <w:rPr>
          <w:rFonts w:hint="eastAsia"/>
        </w:rPr>
        <w:t>软件进行工作，或者他们之前的工作中积累的很多资料也是以原有</w:t>
      </w:r>
      <w:r w:rsidR="00B317EF">
        <w:rPr>
          <w:rFonts w:hint="eastAsia"/>
        </w:rPr>
        <w:t>CAx</w:t>
      </w:r>
      <w:r w:rsidR="00B317EF">
        <w:rPr>
          <w:rFonts w:hint="eastAsia"/>
        </w:rPr>
        <w:t>软件的格式来存储的。所以，一个合格的协同设计平台，应该能够兼容流行</w:t>
      </w:r>
      <w:r w:rsidR="00B317EF">
        <w:rPr>
          <w:rFonts w:hint="eastAsia"/>
        </w:rPr>
        <w:t>CAx</w:t>
      </w:r>
      <w:r w:rsidR="00B317EF">
        <w:rPr>
          <w:rFonts w:hint="eastAsia"/>
        </w:rPr>
        <w:t>软件的文件格式、并实现它们之间数据交换。</w:t>
      </w:r>
    </w:p>
    <w:p w:rsidR="00263063" w:rsidRDefault="00263063" w:rsidP="00263063">
      <w:pPr>
        <w:pStyle w:val="3"/>
        <w:rPr>
          <w:rFonts w:hint="eastAsia"/>
        </w:rPr>
      </w:pPr>
      <w:bookmarkStart w:id="47" w:name="_Toc325040185"/>
      <w:r>
        <w:rPr>
          <w:rFonts w:hint="eastAsia"/>
        </w:rPr>
        <w:t>早期的数据交换方案</w:t>
      </w:r>
    </w:p>
    <w:p w:rsidR="00263063" w:rsidRDefault="00263063" w:rsidP="00263063">
      <w:pPr>
        <w:ind w:firstLineChars="198" w:firstLine="475"/>
        <w:rPr>
          <w:rFonts w:hint="eastAsia"/>
        </w:rPr>
      </w:pPr>
      <w:r w:rsidRPr="00F1193D">
        <w:rPr>
          <w:rFonts w:hint="eastAsia"/>
        </w:rPr>
        <w:t>多年来，人们</w:t>
      </w:r>
      <w:r>
        <w:rPr>
          <w:rFonts w:hint="eastAsia"/>
        </w:rPr>
        <w:t>针对</w:t>
      </w:r>
      <w:r>
        <w:rPr>
          <w:rFonts w:hint="eastAsia"/>
        </w:rPr>
        <w:t>CAx</w:t>
      </w:r>
      <w:r>
        <w:rPr>
          <w:rFonts w:hint="eastAsia"/>
        </w:rPr>
        <w:t>系统间的数据交换问题</w:t>
      </w:r>
      <w:r w:rsidRPr="00F1193D">
        <w:rPr>
          <w:rFonts w:hint="eastAsia"/>
        </w:rPr>
        <w:t>提出了许多解决方案。其中最成功的方案已经标准化并用于数据的交换。第一批是由欧美国家组织的，把重点放在在几何图形的数据交换，包括如德国的</w:t>
      </w:r>
      <w:r w:rsidRPr="00F1193D">
        <w:rPr>
          <w:rFonts w:hint="eastAsia"/>
        </w:rPr>
        <w:t>VDA</w:t>
      </w:r>
      <w:r w:rsidR="00245E30">
        <w:rPr>
          <w:rFonts w:hint="eastAsia"/>
        </w:rPr>
        <w:t>-</w:t>
      </w:r>
      <w:r w:rsidRPr="00F1193D">
        <w:rPr>
          <w:rFonts w:hint="eastAsia"/>
        </w:rPr>
        <w:t>FS</w:t>
      </w:r>
      <w:r w:rsidRPr="00F1193D">
        <w:rPr>
          <w:rFonts w:hint="eastAsia"/>
        </w:rPr>
        <w:t>格式和美国的</w:t>
      </w:r>
      <w:r w:rsidRPr="00F1193D">
        <w:rPr>
          <w:rFonts w:hint="eastAsia"/>
        </w:rPr>
        <w:t>IGES</w:t>
      </w:r>
      <w:r w:rsidRPr="00F1193D">
        <w:rPr>
          <w:rFonts w:hint="eastAsia"/>
        </w:rPr>
        <w:t>格式</w:t>
      </w:r>
      <w:r w:rsidRPr="00F1193D">
        <w:rPr>
          <w:rFonts w:hint="eastAsia"/>
        </w:rPr>
        <w:t>(initial graphics exchange specification)</w:t>
      </w:r>
      <w:r w:rsidR="00033251">
        <w:rPr>
          <w:rFonts w:hint="eastAsia"/>
        </w:rPr>
        <w:t>等</w:t>
      </w:r>
      <w:r>
        <w:rPr>
          <w:rFonts w:hint="eastAsia"/>
        </w:rPr>
        <w:t>。</w:t>
      </w:r>
    </w:p>
    <w:p w:rsidR="00033251" w:rsidRDefault="00245E30" w:rsidP="007A255B">
      <w:pPr>
        <w:pStyle w:val="a5"/>
        <w:numPr>
          <w:ilvl w:val="0"/>
          <w:numId w:val="37"/>
        </w:numPr>
        <w:ind w:firstLineChars="0"/>
        <w:rPr>
          <w:rFonts w:hint="eastAsia"/>
        </w:rPr>
      </w:pPr>
      <w:r>
        <w:rPr>
          <w:rFonts w:hint="eastAsia"/>
        </w:rPr>
        <w:t>VDA-FS</w:t>
      </w:r>
    </w:p>
    <w:p w:rsidR="00245E30" w:rsidRDefault="00113DC9" w:rsidP="00263063">
      <w:pPr>
        <w:ind w:firstLineChars="198" w:firstLine="475"/>
        <w:rPr>
          <w:rFonts w:hint="eastAsia"/>
        </w:rPr>
      </w:pPr>
      <w:r>
        <w:rPr>
          <w:rFonts w:hint="eastAsia"/>
        </w:rPr>
        <w:t>一种</w:t>
      </w:r>
      <w:r>
        <w:rPr>
          <w:rFonts w:hint="eastAsia"/>
        </w:rPr>
        <w:t>CAD</w:t>
      </w:r>
      <w:r>
        <w:rPr>
          <w:rFonts w:hint="eastAsia"/>
        </w:rPr>
        <w:t>数据交换格式，用于表面模型在不同</w:t>
      </w:r>
      <w:r>
        <w:rPr>
          <w:rFonts w:hint="eastAsia"/>
        </w:rPr>
        <w:t>CAD</w:t>
      </w:r>
      <w:r>
        <w:rPr>
          <w:rFonts w:hint="eastAsia"/>
        </w:rPr>
        <w:t>系统之间的转换。</w:t>
      </w:r>
      <w:r>
        <w:rPr>
          <w:rFonts w:hint="eastAsia"/>
        </w:rPr>
        <w:t>VDA-FS</w:t>
      </w:r>
      <w:r>
        <w:rPr>
          <w:rFonts w:hint="eastAsia"/>
        </w:rPr>
        <w:t>名字是德语缩写，意为“自动化工业联盟——表面数据接口”。它是由德国自动化工业联盟组织（</w:t>
      </w:r>
      <w:r>
        <w:rPr>
          <w:rFonts w:hint="eastAsia"/>
        </w:rPr>
        <w:t>VDA</w:t>
      </w:r>
      <w:r>
        <w:rPr>
          <w:rFonts w:hint="eastAsia"/>
        </w:rPr>
        <w:t>）制定的。</w:t>
      </w:r>
    </w:p>
    <w:p w:rsidR="0038755A" w:rsidRDefault="0038755A" w:rsidP="00263063">
      <w:pPr>
        <w:ind w:firstLineChars="198" w:firstLine="475"/>
        <w:rPr>
          <w:rFonts w:hint="eastAsia"/>
        </w:rPr>
      </w:pPr>
      <w:r>
        <w:rPr>
          <w:rFonts w:hint="eastAsia"/>
        </w:rPr>
        <w:t>VDA-FS</w:t>
      </w:r>
      <w:r>
        <w:rPr>
          <w:rFonts w:hint="eastAsia"/>
        </w:rPr>
        <w:t>后来被</w:t>
      </w:r>
      <w:r>
        <w:rPr>
          <w:rFonts w:hint="eastAsia"/>
        </w:rPr>
        <w:t>STEP</w:t>
      </w:r>
      <w:r>
        <w:rPr>
          <w:rFonts w:hint="eastAsia"/>
        </w:rPr>
        <w:t>标准所替代。</w:t>
      </w:r>
    </w:p>
    <w:p w:rsidR="00245E30" w:rsidRDefault="00245E30" w:rsidP="007A255B">
      <w:pPr>
        <w:pStyle w:val="a5"/>
        <w:numPr>
          <w:ilvl w:val="0"/>
          <w:numId w:val="37"/>
        </w:numPr>
        <w:ind w:firstLineChars="0"/>
        <w:rPr>
          <w:rFonts w:hint="eastAsia"/>
        </w:rPr>
      </w:pPr>
      <w:r>
        <w:rPr>
          <w:rFonts w:hint="eastAsia"/>
        </w:rPr>
        <w:t>IGES</w:t>
      </w:r>
    </w:p>
    <w:p w:rsidR="00245E30" w:rsidRDefault="0038755A" w:rsidP="00263063">
      <w:pPr>
        <w:ind w:firstLineChars="198" w:firstLine="475"/>
        <w:rPr>
          <w:rFonts w:hint="eastAsia"/>
        </w:rPr>
      </w:pPr>
      <w:r>
        <w:rPr>
          <w:rFonts w:hint="eastAsia"/>
        </w:rPr>
        <w:t>全称是</w:t>
      </w:r>
      <w:r>
        <w:rPr>
          <w:rFonts w:hint="eastAsia"/>
        </w:rPr>
        <w:t>Initial Graphics Exchange Specification</w:t>
      </w:r>
      <w:r>
        <w:rPr>
          <w:rFonts w:hint="eastAsia"/>
        </w:rPr>
        <w:t>，是一种中立的文件格式，用于不同</w:t>
      </w:r>
      <w:r>
        <w:rPr>
          <w:rFonts w:hint="eastAsia"/>
        </w:rPr>
        <w:t>CAD</w:t>
      </w:r>
      <w:r>
        <w:rPr>
          <w:rFonts w:hint="eastAsia"/>
        </w:rPr>
        <w:t>系统之间的数字化数据交换。</w:t>
      </w:r>
      <w:r>
        <w:rPr>
          <w:rFonts w:hint="eastAsia"/>
        </w:rPr>
        <w:t>IGES</w:t>
      </w:r>
      <w:r>
        <w:rPr>
          <w:rFonts w:hint="eastAsia"/>
        </w:rPr>
        <w:t>在</w:t>
      </w:r>
      <w:r>
        <w:rPr>
          <w:rFonts w:hint="eastAsia"/>
        </w:rPr>
        <w:t>1980</w:t>
      </w:r>
      <w:r>
        <w:rPr>
          <w:rFonts w:hint="eastAsia"/>
        </w:rPr>
        <w:t>年</w:t>
      </w:r>
      <w:r>
        <w:rPr>
          <w:rFonts w:hint="eastAsia"/>
        </w:rPr>
        <w:t>1</w:t>
      </w:r>
      <w:r>
        <w:rPr>
          <w:rFonts w:hint="eastAsia"/>
        </w:rPr>
        <w:t>月被美国国家标准局首次公布。</w:t>
      </w:r>
      <w:r w:rsidR="00476131">
        <w:rPr>
          <w:rFonts w:hint="eastAsia"/>
        </w:rPr>
        <w:t>IGES</w:t>
      </w:r>
      <w:r w:rsidR="00476131">
        <w:rPr>
          <w:rFonts w:hint="eastAsia"/>
        </w:rPr>
        <w:t>文件由</w:t>
      </w:r>
      <w:r w:rsidR="00476131">
        <w:rPr>
          <w:rFonts w:hint="eastAsia"/>
        </w:rPr>
        <w:t>ASCII</w:t>
      </w:r>
      <w:r w:rsidR="00476131">
        <w:rPr>
          <w:rFonts w:hint="eastAsia"/>
        </w:rPr>
        <w:t>码组成。</w:t>
      </w:r>
      <w:bookmarkStart w:id="48" w:name="_GoBack"/>
      <w:bookmarkEnd w:id="48"/>
    </w:p>
    <w:p w:rsidR="0038755A" w:rsidRPr="00033251" w:rsidRDefault="00F433B7" w:rsidP="00263063">
      <w:pPr>
        <w:ind w:firstLineChars="198" w:firstLine="475"/>
      </w:pPr>
      <w:r>
        <w:rPr>
          <w:rFonts w:hint="eastAsia"/>
        </w:rPr>
        <w:t>利用</w:t>
      </w:r>
      <w:r>
        <w:rPr>
          <w:rFonts w:hint="eastAsia"/>
        </w:rPr>
        <w:t>IGES</w:t>
      </w:r>
      <w:r>
        <w:rPr>
          <w:rFonts w:hint="eastAsia"/>
        </w:rPr>
        <w:t>，</w:t>
      </w:r>
      <w:r>
        <w:rPr>
          <w:rFonts w:hint="eastAsia"/>
        </w:rPr>
        <w:t>CAD</w:t>
      </w:r>
      <w:r>
        <w:rPr>
          <w:rFonts w:hint="eastAsia"/>
        </w:rPr>
        <w:t>用户可以以电路图、线框、自由曲面或实体模型的形式来交换产品数据模型。</w:t>
      </w:r>
      <w:r w:rsidR="006C7AD2">
        <w:rPr>
          <w:rFonts w:hint="eastAsia"/>
        </w:rPr>
        <w:t>IGES</w:t>
      </w:r>
      <w:r w:rsidR="006C7AD2">
        <w:rPr>
          <w:rFonts w:hint="eastAsia"/>
        </w:rPr>
        <w:t>所支持的应用包括传统的工程绘图、分析模型以及其它的产品制造功能。</w:t>
      </w:r>
    </w:p>
    <w:p w:rsidR="00B317EF" w:rsidRDefault="00B317EF" w:rsidP="00853508">
      <w:pPr>
        <w:pStyle w:val="3"/>
      </w:pPr>
      <w:r>
        <w:rPr>
          <w:rFonts w:hint="eastAsia"/>
        </w:rPr>
        <w:t>STEP</w:t>
      </w:r>
      <w:bookmarkEnd w:id="47"/>
    </w:p>
    <w:p w:rsidR="00B317EF" w:rsidRPr="00F1193D" w:rsidRDefault="00263063" w:rsidP="00B317EF">
      <w:pPr>
        <w:ind w:firstLineChars="198" w:firstLine="475"/>
      </w:pPr>
      <w:r>
        <w:rPr>
          <w:rFonts w:hint="eastAsia"/>
        </w:rPr>
        <w:t>上述的数据交换格式都已在实际中使用，</w:t>
      </w:r>
      <w:r w:rsidR="003A3336">
        <w:rPr>
          <w:rFonts w:hint="eastAsia"/>
        </w:rPr>
        <w:t>但是，它们都无法描述产品在生命周期所有阶段的数据。</w:t>
      </w:r>
    </w:p>
    <w:p w:rsidR="00B317EF" w:rsidRDefault="00B317EF" w:rsidP="00B317EF">
      <w:pPr>
        <w:ind w:firstLineChars="198" w:firstLine="475"/>
      </w:pPr>
      <w:r w:rsidRPr="00BC553D">
        <w:rPr>
          <w:rFonts w:hint="eastAsia"/>
        </w:rPr>
        <w:t>国际标准化组织</w:t>
      </w:r>
      <w:r w:rsidRPr="00BC553D">
        <w:rPr>
          <w:rFonts w:hint="eastAsia"/>
        </w:rPr>
        <w:t>(ISO)</w:t>
      </w:r>
      <w:r w:rsidRPr="00BC553D">
        <w:rPr>
          <w:rFonts w:hint="eastAsia"/>
        </w:rPr>
        <w:t>工业自动化与集成技术委员会</w:t>
      </w:r>
      <w:r w:rsidRPr="00BC553D">
        <w:rPr>
          <w:rFonts w:hint="eastAsia"/>
        </w:rPr>
        <w:t>(TC184)</w:t>
      </w:r>
      <w:r w:rsidRPr="00BC553D">
        <w:rPr>
          <w:rFonts w:hint="eastAsia"/>
        </w:rPr>
        <w:t>下属的第四分委会</w:t>
      </w:r>
      <w:r w:rsidRPr="00BC553D">
        <w:rPr>
          <w:rFonts w:hint="eastAsia"/>
        </w:rPr>
        <w:t>(SC4)</w:t>
      </w:r>
      <w:r w:rsidRPr="00BC553D">
        <w:rPr>
          <w:rFonts w:hint="eastAsia"/>
        </w:rPr>
        <w:t>开发了</w:t>
      </w:r>
      <w:r w:rsidRPr="00BC553D">
        <w:rPr>
          <w:rFonts w:hint="eastAsia"/>
        </w:rPr>
        <w:t>STEP</w:t>
      </w:r>
      <w:r w:rsidRPr="00BC553D">
        <w:rPr>
          <w:rFonts w:hint="eastAsia"/>
        </w:rPr>
        <w:t>来适应这种要求，标准编号为</w:t>
      </w:r>
      <w:r w:rsidRPr="00BC553D">
        <w:rPr>
          <w:rFonts w:hint="eastAsia"/>
        </w:rPr>
        <w:t>ISO 10303</w:t>
      </w:r>
      <w:r w:rsidRPr="00BC553D">
        <w:rPr>
          <w:rFonts w:hint="eastAsia"/>
        </w:rPr>
        <w:t>。</w:t>
      </w:r>
      <w:r>
        <w:rPr>
          <w:rFonts w:hint="eastAsia"/>
        </w:rPr>
        <w:t>它的目的就是</w:t>
      </w:r>
      <w:r w:rsidRPr="00845BC2">
        <w:rPr>
          <w:rFonts w:hint="eastAsia"/>
        </w:rPr>
        <w:t>提供</w:t>
      </w:r>
      <w:r w:rsidRPr="00845BC2">
        <w:rPr>
          <w:rFonts w:hint="eastAsia"/>
        </w:rPr>
        <w:lastRenderedPageBreak/>
        <w:t>一种机制，能描述一个产品在其整个生命周期内的数据，并且不依赖于具体的系统</w:t>
      </w:r>
      <w:r>
        <w:rPr>
          <w:rFonts w:hint="eastAsia"/>
        </w:rPr>
        <w:t>。</w:t>
      </w:r>
    </w:p>
    <w:p w:rsidR="00B317EF" w:rsidRDefault="00B317EF" w:rsidP="00B317EF">
      <w:pPr>
        <w:ind w:firstLineChars="198" w:firstLine="475"/>
      </w:pPr>
      <w:r>
        <w:rPr>
          <w:rFonts w:hint="eastAsia"/>
        </w:rPr>
        <w:t>STEP</w:t>
      </w:r>
      <w:r>
        <w:rPr>
          <w:rFonts w:hint="eastAsia"/>
        </w:rPr>
        <w:t>的定义为：</w:t>
      </w:r>
      <w:r w:rsidRPr="00445D5C">
        <w:rPr>
          <w:rFonts w:hint="eastAsia"/>
        </w:rPr>
        <w:t>产品模型数据交换标准</w:t>
      </w:r>
      <w:r w:rsidRPr="00445D5C">
        <w:t>(Standard for the Exchange of Product Model Data)</w:t>
      </w:r>
      <w:r>
        <w:rPr>
          <w:rFonts w:hint="eastAsia"/>
        </w:rPr>
        <w:t>。</w:t>
      </w:r>
    </w:p>
    <w:p w:rsidR="00B317EF" w:rsidRDefault="00B317EF" w:rsidP="00B317EF">
      <w:pPr>
        <w:ind w:firstLineChars="198" w:firstLine="475"/>
      </w:pPr>
      <w:r>
        <w:rPr>
          <w:rFonts w:hint="eastAsia"/>
        </w:rPr>
        <w:t>这个标准</w:t>
      </w:r>
      <w:r w:rsidRPr="00445D5C">
        <w:rPr>
          <w:rFonts w:hint="eastAsia"/>
        </w:rPr>
        <w:t>提供了一种独立于任何一个</w:t>
      </w:r>
      <w:r w:rsidRPr="00445D5C">
        <w:t>CAx</w:t>
      </w:r>
      <w:r w:rsidRPr="00445D5C">
        <w:rPr>
          <w:rFonts w:hint="eastAsia"/>
        </w:rPr>
        <w:t>系统的中性机制来描述经历整个产品生命周期的产品数据。它是一个关于产品数据计算机可理解的表示和交换的国际标准。</w:t>
      </w:r>
      <w:r w:rsidRPr="00145FE5">
        <w:rPr>
          <w:rFonts w:hint="eastAsia"/>
        </w:rPr>
        <w:t>STEP</w:t>
      </w:r>
      <w:r w:rsidRPr="00145FE5">
        <w:rPr>
          <w:rFonts w:hint="eastAsia"/>
        </w:rPr>
        <w:t>标准不是一项标准，而是一组标准的总称</w:t>
      </w:r>
      <w:r>
        <w:rPr>
          <w:rFonts w:hint="eastAsia"/>
        </w:rPr>
        <w:t>。它包括环境（</w:t>
      </w:r>
      <w:r>
        <w:rPr>
          <w:rFonts w:hint="eastAsia"/>
        </w:rPr>
        <w:t>Environment</w:t>
      </w:r>
      <w:r>
        <w:rPr>
          <w:rFonts w:hint="eastAsia"/>
        </w:rPr>
        <w:t>）、集成数据模型（</w:t>
      </w:r>
      <w:r>
        <w:rPr>
          <w:rFonts w:hint="eastAsia"/>
        </w:rPr>
        <w:t>Integrated Data Models</w:t>
      </w:r>
      <w:r>
        <w:rPr>
          <w:rFonts w:hint="eastAsia"/>
        </w:rPr>
        <w:t>）、顶层部分（</w:t>
      </w:r>
      <w:r>
        <w:rPr>
          <w:rFonts w:hint="eastAsia"/>
        </w:rPr>
        <w:t>Top Parts</w:t>
      </w:r>
      <w:r>
        <w:rPr>
          <w:rFonts w:hint="eastAsia"/>
        </w:rPr>
        <w:t>）等。其中</w:t>
      </w:r>
      <w:r>
        <w:rPr>
          <w:rFonts w:hint="eastAsia"/>
        </w:rPr>
        <w:t>Environment</w:t>
      </w:r>
      <w:r>
        <w:rPr>
          <w:rFonts w:hint="eastAsia"/>
        </w:rPr>
        <w:t>中定义了一种叫做</w:t>
      </w:r>
      <w:r>
        <w:rPr>
          <w:rFonts w:hint="eastAsia"/>
        </w:rPr>
        <w:t>Express</w:t>
      </w:r>
      <w:r>
        <w:rPr>
          <w:rFonts w:hint="eastAsia"/>
        </w:rPr>
        <w:t>的描述方法，</w:t>
      </w:r>
      <w:r>
        <w:rPr>
          <w:rFonts w:hint="eastAsia"/>
        </w:rPr>
        <w:t>Top Parts</w:t>
      </w:r>
      <w:r>
        <w:rPr>
          <w:rFonts w:hint="eastAsia"/>
        </w:rPr>
        <w:t>其实是针对具体的制造行业和不同的设计软件而制定了不同的标准。所以说，</w:t>
      </w:r>
      <w:r>
        <w:rPr>
          <w:rFonts w:hint="eastAsia"/>
        </w:rPr>
        <w:t>STEP</w:t>
      </w:r>
      <w:r>
        <w:rPr>
          <w:rFonts w:hint="eastAsia"/>
        </w:rPr>
        <w:t>是一组标准，而且这组标准的内容可能还会增加。</w:t>
      </w:r>
    </w:p>
    <w:p w:rsidR="005F6E1C" w:rsidRDefault="00B317EF" w:rsidP="005F6E1C">
      <w:pPr>
        <w:keepNext/>
        <w:jc w:val="center"/>
      </w:pPr>
      <w:r>
        <w:rPr>
          <w:noProof/>
        </w:rPr>
        <w:drawing>
          <wp:inline distT="0" distB="0" distL="0" distR="0" wp14:anchorId="67450FCB" wp14:editId="5F7BCDB7">
            <wp:extent cx="5039833" cy="3525635"/>
            <wp:effectExtent l="0" t="0" r="0" b="0"/>
            <wp:docPr id="5" name="图片 5" descr="D:\SERC\__LRD 硕士毕业论文\图表\EXPRESS例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SERC\__LRD 硕士毕业论文\图表\EXPRESS例子.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369" cy="3526010"/>
                    </a:xfrm>
                    <a:prstGeom prst="rect">
                      <a:avLst/>
                    </a:prstGeom>
                    <a:noFill/>
                    <a:ln>
                      <a:noFill/>
                    </a:ln>
                  </pic:spPr>
                </pic:pic>
              </a:graphicData>
            </a:graphic>
          </wp:inline>
        </w:drawing>
      </w:r>
    </w:p>
    <w:p w:rsidR="00B317EF" w:rsidRPr="00145FE5" w:rsidRDefault="005F6E1C" w:rsidP="005F6E1C">
      <w:pPr>
        <w:pStyle w:val="a9"/>
        <w:jc w:val="center"/>
      </w:pPr>
      <w:bookmarkStart w:id="49" w:name="_Toc325023999"/>
      <w:r>
        <w:t xml:space="preserve">Figure </w:t>
      </w:r>
      <w:fldSimple w:instr=" SEQ Figure \* ARABIC ">
        <w:r w:rsidR="00BA0B22">
          <w:rPr>
            <w:noProof/>
          </w:rPr>
          <w:t>9</w:t>
        </w:r>
      </w:fldSimple>
      <w:r>
        <w:rPr>
          <w:rFonts w:hint="eastAsia"/>
        </w:rPr>
        <w:t xml:space="preserve"> EXPRESS</w:t>
      </w:r>
      <w:bookmarkEnd w:id="49"/>
    </w:p>
    <w:p w:rsidR="00B317EF" w:rsidRDefault="00B317EF" w:rsidP="00B317EF">
      <w:pPr>
        <w:ind w:firstLineChars="198" w:firstLine="475"/>
      </w:pPr>
      <w:r>
        <w:rPr>
          <w:rFonts w:hint="eastAsia"/>
        </w:rPr>
        <w:t>STEP</w:t>
      </w:r>
      <w:r>
        <w:rPr>
          <w:rFonts w:hint="eastAsia"/>
        </w:rPr>
        <w:t>的特点就是它</w:t>
      </w:r>
      <w:r w:rsidRPr="00CD63B2">
        <w:rPr>
          <w:rFonts w:hint="eastAsia"/>
        </w:rPr>
        <w:t>不依赖具体系统的中性机制</w:t>
      </w:r>
      <w:r>
        <w:rPr>
          <w:rFonts w:hint="eastAsia"/>
        </w:rPr>
        <w:t>。</w:t>
      </w:r>
      <w:r w:rsidRPr="00CD63B2">
        <w:rPr>
          <w:rFonts w:hint="eastAsia"/>
        </w:rPr>
        <w:t>这种性质使得它不仅适合于交换文件，也适合于作为执行和分享产品数据库和存档的基础。</w:t>
      </w:r>
      <w:r>
        <w:rPr>
          <w:rFonts w:hint="eastAsia"/>
        </w:rPr>
        <w:t>STEP</w:t>
      </w:r>
      <w:r w:rsidRPr="00CD63B2">
        <w:rPr>
          <w:rFonts w:hint="eastAsia"/>
        </w:rPr>
        <w:t>既是一种产品信息建模技术，又是一种基于面向对象思想方法的软件实施技术。</w:t>
      </w:r>
    </w:p>
    <w:p w:rsidR="00B317EF" w:rsidRPr="00CD63B2" w:rsidRDefault="00B317EF" w:rsidP="00B317EF">
      <w:pPr>
        <w:ind w:firstLineChars="198" w:firstLine="475"/>
      </w:pPr>
      <w:r>
        <w:rPr>
          <w:rFonts w:hint="eastAsia"/>
        </w:rPr>
        <w:t>STEP</w:t>
      </w:r>
      <w:r>
        <w:rPr>
          <w:rFonts w:hint="eastAsia"/>
        </w:rPr>
        <w:t>在工业，尤其是制造业中，具有重要的意义。</w:t>
      </w:r>
      <w:r w:rsidRPr="00617441">
        <w:rPr>
          <w:rFonts w:hint="eastAsia"/>
        </w:rPr>
        <w:t>在</w:t>
      </w:r>
      <w:r w:rsidR="004B2EBF">
        <w:rPr>
          <w:rFonts w:hint="eastAsia"/>
        </w:rPr>
        <w:t>产品</w:t>
      </w:r>
      <w:r w:rsidRPr="00617441">
        <w:rPr>
          <w:rFonts w:hint="eastAsia"/>
        </w:rPr>
        <w:t>设计和制造中，</w:t>
      </w:r>
      <w:r w:rsidR="004B2EBF">
        <w:rPr>
          <w:rFonts w:hint="eastAsia"/>
        </w:rPr>
        <w:t>使用不同数据格式的多个</w:t>
      </w:r>
      <w:r w:rsidR="004B2EBF">
        <w:rPr>
          <w:rFonts w:hint="eastAsia"/>
        </w:rPr>
        <w:t>CAx</w:t>
      </w:r>
      <w:r w:rsidRPr="00617441">
        <w:rPr>
          <w:rFonts w:hint="eastAsia"/>
        </w:rPr>
        <w:t>系统之间常常要传递技术产品数据</w:t>
      </w:r>
      <w:r w:rsidR="004B2EBF">
        <w:rPr>
          <w:rFonts w:hint="eastAsia"/>
        </w:rPr>
        <w:t>，于是</w:t>
      </w:r>
      <w:r w:rsidRPr="00617441">
        <w:rPr>
          <w:rFonts w:hint="eastAsia"/>
        </w:rPr>
        <w:t>相同的信息</w:t>
      </w:r>
      <w:r w:rsidR="004B2EBF">
        <w:rPr>
          <w:rFonts w:hint="eastAsia"/>
        </w:rPr>
        <w:t>会</w:t>
      </w:r>
      <w:r w:rsidRPr="00617441">
        <w:rPr>
          <w:rFonts w:hint="eastAsia"/>
        </w:rPr>
        <w:t>在多个系统中</w:t>
      </w:r>
      <w:r w:rsidR="004B2EBF">
        <w:rPr>
          <w:rFonts w:hint="eastAsia"/>
        </w:rPr>
        <w:t>冗余存储</w:t>
      </w:r>
      <w:r w:rsidR="0038661E">
        <w:rPr>
          <w:rFonts w:hint="eastAsia"/>
        </w:rPr>
        <w:t>，同时还会导致错误</w:t>
      </w:r>
      <w:r w:rsidRPr="00617441">
        <w:rPr>
          <w:rFonts w:hint="eastAsia"/>
        </w:rPr>
        <w:t>。这个问题</w:t>
      </w:r>
      <w:r w:rsidR="0038661E">
        <w:rPr>
          <w:rFonts w:hint="eastAsia"/>
        </w:rPr>
        <w:t>在制造业表现地更为突出——</w:t>
      </w:r>
      <w:r w:rsidRPr="00617441">
        <w:rPr>
          <w:rFonts w:hint="eastAsia"/>
        </w:rPr>
        <w:t>据美国国家标准协会估计，数据不兼容的问题对于制造业意味着上百亿元的损失</w:t>
      </w:r>
      <w:r>
        <w:rPr>
          <w:rFonts w:hint="eastAsia"/>
        </w:rPr>
        <w:t>。而</w:t>
      </w:r>
      <w:r w:rsidRPr="00F019F7">
        <w:rPr>
          <w:rFonts w:hint="eastAsia"/>
        </w:rPr>
        <w:t>STEP</w:t>
      </w:r>
      <w:r w:rsidRPr="00F019F7">
        <w:rPr>
          <w:rFonts w:hint="eastAsia"/>
        </w:rPr>
        <w:t>支持产品从设计到分析、制造、质量控制、测试、生产、使用、维护到废弃整个生命周期的信息交换与信息共享。</w:t>
      </w:r>
      <w:r>
        <w:rPr>
          <w:rFonts w:hint="eastAsia"/>
        </w:rPr>
        <w:t>一些</w:t>
      </w:r>
      <w:r w:rsidRPr="00F019F7">
        <w:rPr>
          <w:rFonts w:hint="eastAsia"/>
        </w:rPr>
        <w:t>发达国家已经</w:t>
      </w:r>
      <w:r w:rsidR="00A94040">
        <w:rPr>
          <w:rFonts w:hint="eastAsia"/>
        </w:rPr>
        <w:t>在</w:t>
      </w:r>
      <w:r>
        <w:rPr>
          <w:rFonts w:hint="eastAsia"/>
        </w:rPr>
        <w:t>工业</w:t>
      </w:r>
      <w:r>
        <w:rPr>
          <w:rFonts w:hint="eastAsia"/>
        </w:rPr>
        <w:lastRenderedPageBreak/>
        <w:t>应用</w:t>
      </w:r>
      <w:r w:rsidR="00A94040">
        <w:rPr>
          <w:rFonts w:hint="eastAsia"/>
        </w:rPr>
        <w:t>中推广</w:t>
      </w:r>
      <w:r w:rsidR="00A94040">
        <w:rPr>
          <w:rFonts w:hint="eastAsia"/>
        </w:rPr>
        <w:t>STEP</w:t>
      </w:r>
      <w:r>
        <w:rPr>
          <w:rFonts w:hint="eastAsia"/>
        </w:rPr>
        <w:t>的应用</w:t>
      </w:r>
      <w:r w:rsidR="00E64510">
        <w:rPr>
          <w:rFonts w:hint="eastAsia"/>
        </w:rPr>
        <w:t>，使得</w:t>
      </w:r>
      <w:r w:rsidRPr="00F019F7">
        <w:rPr>
          <w:rFonts w:hint="eastAsia"/>
        </w:rPr>
        <w:t>信息交换成本</w:t>
      </w:r>
      <w:r w:rsidR="00E64510">
        <w:rPr>
          <w:rFonts w:hint="eastAsia"/>
        </w:rPr>
        <w:t>大幅降低</w:t>
      </w:r>
      <w:r w:rsidRPr="00F019F7">
        <w:rPr>
          <w:rFonts w:hint="eastAsia"/>
        </w:rPr>
        <w:t>，</w:t>
      </w:r>
      <w:r w:rsidR="00E64510">
        <w:rPr>
          <w:rFonts w:hint="eastAsia"/>
        </w:rPr>
        <w:t>并使</w:t>
      </w:r>
      <w:r w:rsidRPr="00F019F7">
        <w:rPr>
          <w:rFonts w:hint="eastAsia"/>
        </w:rPr>
        <w:t>产品研发效率</w:t>
      </w:r>
      <w:r w:rsidR="00E64510">
        <w:rPr>
          <w:rFonts w:hint="eastAsia"/>
        </w:rPr>
        <w:t>显著提高。</w:t>
      </w:r>
    </w:p>
    <w:p w:rsidR="002D1EC4" w:rsidRPr="00ED786F" w:rsidRDefault="002D1EC4" w:rsidP="00422D2C">
      <w:pPr>
        <w:pStyle w:val="2"/>
      </w:pPr>
      <w:bookmarkStart w:id="50" w:name="_Toc325040186"/>
      <w:bookmarkStart w:id="51" w:name="_Toc325040480"/>
      <w:r w:rsidRPr="00ED786F">
        <w:rPr>
          <w:rFonts w:hint="eastAsia"/>
        </w:rPr>
        <w:t>数据世系研究</w:t>
      </w:r>
      <w:bookmarkEnd w:id="50"/>
      <w:bookmarkEnd w:id="51"/>
    </w:p>
    <w:p w:rsidR="00BF36D2" w:rsidRDefault="00BF36D2" w:rsidP="00777313">
      <w:pPr>
        <w:pStyle w:val="3"/>
      </w:pPr>
      <w:bookmarkStart w:id="52" w:name="_Toc325040187"/>
      <w:r>
        <w:rPr>
          <w:rFonts w:hint="eastAsia"/>
        </w:rPr>
        <w:t>数据世系概述</w:t>
      </w:r>
      <w:bookmarkEnd w:id="52"/>
    </w:p>
    <w:p w:rsidR="00422D2C" w:rsidRDefault="00422D2C" w:rsidP="00D41254">
      <w:pPr>
        <w:ind w:firstLineChars="198" w:firstLine="475"/>
        <w:rPr>
          <w:rFonts w:ascii="Times New Roman" w:hAnsi="Times New Roman"/>
          <w:bCs/>
          <w:szCs w:val="21"/>
        </w:rPr>
      </w:pPr>
      <w:r w:rsidRPr="00247EF6">
        <w:rPr>
          <w:rFonts w:ascii="Times New Roman" w:hAnsi="Times New Roman" w:hint="eastAsia"/>
          <w:bCs/>
          <w:szCs w:val="21"/>
        </w:rPr>
        <w:t>早期的数据起源研究主要集中在</w:t>
      </w:r>
      <w:r>
        <w:rPr>
          <w:rFonts w:ascii="Times New Roman" w:hAnsi="Times New Roman" w:hint="eastAsia"/>
          <w:bCs/>
          <w:szCs w:val="21"/>
        </w:rPr>
        <w:t>一些</w:t>
      </w:r>
      <w:r w:rsidRPr="00247EF6">
        <w:rPr>
          <w:rFonts w:ascii="Times New Roman" w:hAnsi="Times New Roman" w:hint="eastAsia"/>
          <w:bCs/>
          <w:szCs w:val="21"/>
        </w:rPr>
        <w:t>具体</w:t>
      </w:r>
      <w:r>
        <w:rPr>
          <w:rFonts w:ascii="Times New Roman" w:hAnsi="Times New Roman" w:hint="eastAsia"/>
          <w:bCs/>
          <w:szCs w:val="21"/>
        </w:rPr>
        <w:t>的</w:t>
      </w:r>
      <w:r w:rsidRPr="00247EF6">
        <w:rPr>
          <w:rFonts w:ascii="Times New Roman" w:hAnsi="Times New Roman" w:hint="eastAsia"/>
          <w:bCs/>
          <w:szCs w:val="21"/>
        </w:rPr>
        <w:t>科学研究领域</w:t>
      </w:r>
      <w:r>
        <w:rPr>
          <w:rFonts w:ascii="Times New Roman" w:hAnsi="Times New Roman" w:hint="eastAsia"/>
          <w:bCs/>
          <w:szCs w:val="21"/>
        </w:rPr>
        <w:t>（如</w:t>
      </w:r>
      <w:r w:rsidRPr="00247EF6">
        <w:rPr>
          <w:rFonts w:ascii="Times New Roman" w:hAnsi="Times New Roman" w:hint="eastAsia"/>
          <w:bCs/>
          <w:szCs w:val="21"/>
        </w:rPr>
        <w:t>生物、天文、地球科学、地理信息系统等</w:t>
      </w:r>
      <w:r>
        <w:rPr>
          <w:rFonts w:ascii="Times New Roman" w:hAnsi="Times New Roman" w:hint="eastAsia"/>
          <w:bCs/>
          <w:szCs w:val="21"/>
        </w:rPr>
        <w:t>）</w:t>
      </w:r>
      <w:r w:rsidRPr="00247EF6">
        <w:rPr>
          <w:rFonts w:ascii="Times New Roman" w:hAnsi="Times New Roman" w:hint="eastAsia"/>
          <w:bCs/>
          <w:szCs w:val="21"/>
        </w:rPr>
        <w:t>，后来</w:t>
      </w:r>
      <w:r>
        <w:rPr>
          <w:rFonts w:ascii="Times New Roman" w:hAnsi="Times New Roman" w:hint="eastAsia"/>
          <w:bCs/>
          <w:szCs w:val="21"/>
        </w:rPr>
        <w:t>才逐渐扩展到计算机等各个领域。从几届</w:t>
      </w:r>
      <w:r>
        <w:rPr>
          <w:rFonts w:ascii="Times New Roman" w:hAnsi="Times New Roman" w:hint="eastAsia"/>
          <w:bCs/>
          <w:szCs w:val="21"/>
        </w:rPr>
        <w:t>IPAW</w:t>
      </w:r>
      <w:r>
        <w:rPr>
          <w:rFonts w:ascii="Times New Roman" w:hAnsi="Times New Roman" w:hint="eastAsia"/>
          <w:bCs/>
          <w:szCs w:val="21"/>
        </w:rPr>
        <w:t>国际会议的内容中推测</w:t>
      </w:r>
      <w:r w:rsidRPr="00247EF6">
        <w:rPr>
          <w:rFonts w:ascii="Times New Roman" w:hAnsi="Times New Roman" w:hint="eastAsia"/>
          <w:bCs/>
          <w:szCs w:val="21"/>
        </w:rPr>
        <w:t>，</w:t>
      </w:r>
      <w:r>
        <w:rPr>
          <w:rFonts w:ascii="Times New Roman" w:hAnsi="Times New Roman" w:hint="eastAsia"/>
          <w:bCs/>
          <w:szCs w:val="21"/>
        </w:rPr>
        <w:t>具体的</w:t>
      </w:r>
      <w:r w:rsidRPr="00247EF6">
        <w:rPr>
          <w:rFonts w:ascii="Times New Roman" w:hAnsi="Times New Roman" w:hint="eastAsia"/>
          <w:bCs/>
          <w:szCs w:val="21"/>
        </w:rPr>
        <w:t>研究领域包括工作流及网格计算、语义网络、普适计算、数据库与数据仓库、文件归档管理、</w:t>
      </w:r>
      <w:r>
        <w:rPr>
          <w:rFonts w:ascii="Times New Roman" w:hAnsi="Times New Roman"/>
          <w:bCs/>
          <w:szCs w:val="21"/>
        </w:rPr>
        <w:t>GIS</w:t>
      </w:r>
      <w:r w:rsidRPr="00247EF6">
        <w:rPr>
          <w:rFonts w:ascii="Times New Roman" w:hAnsi="Times New Roman" w:hint="eastAsia"/>
          <w:bCs/>
          <w:szCs w:val="21"/>
        </w:rPr>
        <w:t>、传感器网络等，其中</w:t>
      </w:r>
      <w:r>
        <w:rPr>
          <w:rFonts w:ascii="Times New Roman" w:hAnsi="Times New Roman" w:hint="eastAsia"/>
          <w:bCs/>
          <w:szCs w:val="21"/>
        </w:rPr>
        <w:t>，在</w:t>
      </w:r>
      <w:r w:rsidRPr="00247EF6">
        <w:rPr>
          <w:rFonts w:ascii="Times New Roman" w:hAnsi="Times New Roman" w:hint="eastAsia"/>
          <w:bCs/>
          <w:szCs w:val="21"/>
        </w:rPr>
        <w:t>数据库和工作流领域</w:t>
      </w:r>
      <w:r>
        <w:rPr>
          <w:rFonts w:ascii="Times New Roman" w:hAnsi="Times New Roman" w:hint="eastAsia"/>
          <w:bCs/>
          <w:szCs w:val="21"/>
        </w:rPr>
        <w:t>的数据世系</w:t>
      </w:r>
      <w:r w:rsidRPr="00247EF6">
        <w:rPr>
          <w:rFonts w:ascii="Times New Roman" w:hAnsi="Times New Roman" w:hint="eastAsia"/>
          <w:bCs/>
          <w:szCs w:val="21"/>
        </w:rPr>
        <w:t>研究最多。</w:t>
      </w:r>
    </w:p>
    <w:p w:rsidR="00A279C4" w:rsidRDefault="00A16CB6" w:rsidP="00D41254">
      <w:pPr>
        <w:ind w:firstLineChars="198" w:firstLine="475"/>
        <w:rPr>
          <w:rFonts w:ascii="Times New Roman" w:hAnsi="Times New Roman"/>
          <w:bCs/>
          <w:szCs w:val="21"/>
        </w:rPr>
      </w:pPr>
      <w:r>
        <w:rPr>
          <w:rFonts w:ascii="Times New Roman" w:hAnsi="Times New Roman" w:hint="eastAsia"/>
          <w:bCs/>
          <w:szCs w:val="21"/>
        </w:rPr>
        <w:t>自从</w:t>
      </w:r>
      <w:r>
        <w:rPr>
          <w:rFonts w:ascii="Times New Roman" w:hAnsi="Times New Roman" w:hint="eastAsia"/>
          <w:bCs/>
          <w:szCs w:val="21"/>
        </w:rPr>
        <w:t>Y.Richard.Wang</w:t>
      </w:r>
      <w:r>
        <w:rPr>
          <w:rFonts w:ascii="Times New Roman" w:hAnsi="Times New Roman" w:hint="eastAsia"/>
          <w:bCs/>
          <w:szCs w:val="21"/>
        </w:rPr>
        <w:t>等在</w:t>
      </w:r>
      <w:r>
        <w:rPr>
          <w:rFonts w:ascii="Times New Roman" w:hAnsi="Times New Roman" w:hint="eastAsia"/>
          <w:bCs/>
          <w:szCs w:val="21"/>
        </w:rPr>
        <w:t>1990</w:t>
      </w:r>
      <w:r>
        <w:rPr>
          <w:rFonts w:ascii="Times New Roman" w:hAnsi="Times New Roman" w:hint="eastAsia"/>
          <w:bCs/>
          <w:szCs w:val="21"/>
        </w:rPr>
        <w:t>年研究异构数据库中的数据世系以来</w:t>
      </w:r>
      <w:r w:rsidR="005413EE" w:rsidRPr="005413EE">
        <w:rPr>
          <w:rFonts w:ascii="Times New Roman" w:hAnsi="Times New Roman" w:hint="eastAsia"/>
          <w:bCs/>
          <w:szCs w:val="21"/>
          <w:vertAlign w:val="superscript"/>
        </w:rPr>
        <w:t>[</w:t>
      </w:r>
      <w:r w:rsidR="005413EE">
        <w:rPr>
          <w:rFonts w:ascii="Times New Roman" w:hAnsi="Times New Roman" w:hint="eastAsia"/>
          <w:bCs/>
          <w:szCs w:val="21"/>
          <w:vertAlign w:val="superscript"/>
        </w:rPr>
        <w:t>18</w:t>
      </w:r>
      <w:r w:rsidR="005413EE" w:rsidRPr="005413EE">
        <w:rPr>
          <w:rFonts w:ascii="Times New Roman" w:hAnsi="Times New Roman" w:hint="eastAsia"/>
          <w:bCs/>
          <w:szCs w:val="21"/>
          <w:vertAlign w:val="superscript"/>
        </w:rPr>
        <w:t>]</w:t>
      </w:r>
      <w:r>
        <w:rPr>
          <w:rFonts w:ascii="Times New Roman" w:hAnsi="Times New Roman" w:hint="eastAsia"/>
          <w:bCs/>
          <w:szCs w:val="21"/>
        </w:rPr>
        <w:t>，</w:t>
      </w:r>
      <w:r w:rsidR="00BA1EF3">
        <w:rPr>
          <w:rFonts w:ascii="Times New Roman" w:hAnsi="Times New Roman" w:hint="eastAsia"/>
          <w:bCs/>
          <w:szCs w:val="21"/>
        </w:rPr>
        <w:t>先后</w:t>
      </w:r>
      <w:r>
        <w:rPr>
          <w:rFonts w:ascii="Times New Roman" w:hAnsi="Times New Roman" w:hint="eastAsia"/>
          <w:bCs/>
          <w:szCs w:val="21"/>
        </w:rPr>
        <w:t>有很多研究者从不同的领域去研究数据世系，并且以自己的研究为基础，各自从不同角度定义了这一概念，比如：</w:t>
      </w:r>
    </w:p>
    <w:p w:rsidR="00A16CB6" w:rsidRPr="00E5138D" w:rsidRDefault="00BA1EF3" w:rsidP="007A255B">
      <w:pPr>
        <w:pStyle w:val="a5"/>
        <w:numPr>
          <w:ilvl w:val="0"/>
          <w:numId w:val="13"/>
        </w:numPr>
        <w:ind w:firstLineChars="0"/>
        <w:rPr>
          <w:rFonts w:ascii="Times New Roman" w:hAnsi="Times New Roman"/>
          <w:bCs/>
          <w:szCs w:val="21"/>
        </w:rPr>
      </w:pPr>
      <w:r w:rsidRPr="00E5138D">
        <w:rPr>
          <w:rFonts w:ascii="Times New Roman" w:hAnsi="Times New Roman" w:hint="eastAsia"/>
          <w:bCs/>
          <w:szCs w:val="21"/>
        </w:rPr>
        <w:t>D.P.Lanter</w:t>
      </w:r>
      <w:r w:rsidRPr="00E5138D">
        <w:rPr>
          <w:rFonts w:ascii="Times New Roman" w:hAnsi="Times New Roman" w:hint="eastAsia"/>
          <w:bCs/>
          <w:szCs w:val="21"/>
        </w:rPr>
        <w:t>在研究地理信息系统（</w:t>
      </w:r>
      <w:r w:rsidRPr="00E5138D">
        <w:rPr>
          <w:rFonts w:ascii="Times New Roman" w:hAnsi="Times New Roman" w:hint="eastAsia"/>
          <w:bCs/>
          <w:szCs w:val="21"/>
        </w:rPr>
        <w:t>GIS</w:t>
      </w:r>
      <w:r w:rsidRPr="00E5138D">
        <w:rPr>
          <w:rFonts w:ascii="Times New Roman" w:hAnsi="Times New Roman" w:hint="eastAsia"/>
          <w:bCs/>
          <w:szCs w:val="21"/>
        </w:rPr>
        <w:t>）的数据世系（</w:t>
      </w:r>
      <w:r w:rsidRPr="00E5138D">
        <w:rPr>
          <w:rFonts w:ascii="Times New Roman" w:hAnsi="Times New Roman" w:hint="eastAsia"/>
          <w:bCs/>
          <w:szCs w:val="21"/>
        </w:rPr>
        <w:t>data lineage</w:t>
      </w:r>
      <w:r w:rsidRPr="00E5138D">
        <w:rPr>
          <w:rFonts w:ascii="Times New Roman" w:hAnsi="Times New Roman" w:hint="eastAsia"/>
          <w:bCs/>
          <w:szCs w:val="21"/>
        </w:rPr>
        <w:t>）时，将其定义为数据来源和深化过程的相关信息。</w:t>
      </w:r>
    </w:p>
    <w:p w:rsidR="008C721F" w:rsidRPr="00E5138D" w:rsidRDefault="008C721F" w:rsidP="007A255B">
      <w:pPr>
        <w:pStyle w:val="a5"/>
        <w:numPr>
          <w:ilvl w:val="0"/>
          <w:numId w:val="13"/>
        </w:numPr>
        <w:ind w:firstLineChars="0"/>
        <w:rPr>
          <w:rFonts w:ascii="Times New Roman" w:hAnsi="Times New Roman"/>
          <w:bCs/>
          <w:szCs w:val="21"/>
        </w:rPr>
      </w:pPr>
      <w:r w:rsidRPr="00E5138D">
        <w:rPr>
          <w:rFonts w:ascii="Times New Roman" w:hAnsi="Times New Roman" w:hint="eastAsia"/>
          <w:bCs/>
          <w:szCs w:val="21"/>
        </w:rPr>
        <w:t>Woodruff</w:t>
      </w:r>
      <w:r w:rsidRPr="00E5138D">
        <w:rPr>
          <w:rFonts w:ascii="Times New Roman" w:hAnsi="Times New Roman" w:hint="eastAsia"/>
          <w:bCs/>
          <w:szCs w:val="21"/>
        </w:rPr>
        <w:t>定义</w:t>
      </w:r>
      <w:r w:rsidRPr="00E5138D">
        <w:rPr>
          <w:rFonts w:ascii="Times New Roman" w:hAnsi="Times New Roman" w:hint="eastAsia"/>
          <w:bCs/>
          <w:szCs w:val="21"/>
        </w:rPr>
        <w:t>data lineage</w:t>
      </w:r>
      <w:r w:rsidRPr="00E5138D">
        <w:rPr>
          <w:rFonts w:ascii="Times New Roman" w:hAnsi="Times New Roman" w:hint="eastAsia"/>
          <w:bCs/>
          <w:szCs w:val="21"/>
        </w:rPr>
        <w:t>是包括数据起源和演化过程的数据处理的历史信息，</w:t>
      </w:r>
      <w:r w:rsidR="001A2EE9" w:rsidRPr="00E5138D">
        <w:rPr>
          <w:rFonts w:ascii="Times New Roman" w:hAnsi="Times New Roman" w:hint="eastAsia"/>
          <w:bCs/>
          <w:szCs w:val="21"/>
        </w:rPr>
        <w:t>比如源数据所属文件和标识符、数据处理中运用的算法和相关参数等具体的信息。</w:t>
      </w:r>
    </w:p>
    <w:p w:rsidR="00644F11" w:rsidRPr="00E5138D" w:rsidRDefault="00EC3C8E" w:rsidP="007A255B">
      <w:pPr>
        <w:pStyle w:val="a5"/>
        <w:numPr>
          <w:ilvl w:val="0"/>
          <w:numId w:val="13"/>
        </w:numPr>
        <w:ind w:firstLineChars="0"/>
        <w:rPr>
          <w:rFonts w:ascii="Times New Roman" w:hAnsi="Times New Roman"/>
          <w:bCs/>
          <w:szCs w:val="21"/>
        </w:rPr>
      </w:pPr>
      <w:r w:rsidRPr="00E5138D">
        <w:rPr>
          <w:rFonts w:ascii="Times New Roman" w:hAnsi="Times New Roman" w:hint="eastAsia"/>
          <w:bCs/>
          <w:szCs w:val="21"/>
        </w:rPr>
        <w:t>Y.Cui</w:t>
      </w:r>
      <w:r w:rsidRPr="00E5138D">
        <w:rPr>
          <w:rFonts w:ascii="Times New Roman" w:hAnsi="Times New Roman" w:hint="eastAsia"/>
          <w:bCs/>
          <w:szCs w:val="21"/>
        </w:rPr>
        <w:t>等认为</w:t>
      </w:r>
      <w:r w:rsidR="00AE37B9" w:rsidRPr="00E5138D">
        <w:rPr>
          <w:rFonts w:ascii="Times New Roman" w:hAnsi="Times New Roman" w:hint="eastAsia"/>
          <w:bCs/>
          <w:szCs w:val="21"/>
        </w:rPr>
        <w:t>数据世系是数据演化的所有信息。</w:t>
      </w:r>
    </w:p>
    <w:p w:rsidR="00AE37B9" w:rsidRPr="00E5138D" w:rsidRDefault="00AE37B9" w:rsidP="007A255B">
      <w:pPr>
        <w:pStyle w:val="a5"/>
        <w:numPr>
          <w:ilvl w:val="0"/>
          <w:numId w:val="13"/>
        </w:numPr>
        <w:ind w:firstLineChars="0"/>
        <w:rPr>
          <w:rFonts w:ascii="Times New Roman" w:hAnsi="Times New Roman"/>
          <w:bCs/>
          <w:szCs w:val="21"/>
        </w:rPr>
      </w:pPr>
      <w:r w:rsidRPr="00E5138D">
        <w:rPr>
          <w:rFonts w:ascii="Times New Roman" w:hAnsi="Times New Roman" w:hint="eastAsia"/>
          <w:bCs/>
          <w:szCs w:val="21"/>
        </w:rPr>
        <w:t>P.Buneman</w:t>
      </w:r>
      <w:r w:rsidRPr="00E5138D">
        <w:rPr>
          <w:rFonts w:ascii="Times New Roman" w:hAnsi="Times New Roman" w:hint="eastAsia"/>
          <w:bCs/>
          <w:szCs w:val="21"/>
        </w:rPr>
        <w:t>将数据库应用中的数据世系（</w:t>
      </w:r>
      <w:r w:rsidRPr="00E5138D">
        <w:rPr>
          <w:rFonts w:ascii="Times New Roman" w:hAnsi="Times New Roman" w:hint="eastAsia"/>
          <w:bCs/>
          <w:szCs w:val="21"/>
        </w:rPr>
        <w:t>data provenance, data lineage or data pedigree</w:t>
      </w:r>
      <w:r w:rsidRPr="00E5138D">
        <w:rPr>
          <w:rFonts w:ascii="Times New Roman" w:hAnsi="Times New Roman" w:hint="eastAsia"/>
          <w:bCs/>
          <w:szCs w:val="21"/>
        </w:rPr>
        <w:t>）</w:t>
      </w:r>
      <w:r w:rsidR="000E4D6C" w:rsidRPr="00E5138D">
        <w:rPr>
          <w:rFonts w:ascii="Times New Roman" w:hAnsi="Times New Roman" w:hint="eastAsia"/>
          <w:bCs/>
          <w:szCs w:val="21"/>
        </w:rPr>
        <w:t>限定成</w:t>
      </w:r>
      <w:r w:rsidRPr="00E5138D">
        <w:rPr>
          <w:rFonts w:ascii="Times New Roman" w:hAnsi="Times New Roman" w:hint="eastAsia"/>
          <w:bCs/>
          <w:szCs w:val="21"/>
        </w:rPr>
        <w:t>数据项的源数据以及数据处理过程。</w:t>
      </w:r>
    </w:p>
    <w:p w:rsidR="000E4D6C" w:rsidRPr="00E5138D" w:rsidRDefault="000E4D6C" w:rsidP="007A255B">
      <w:pPr>
        <w:pStyle w:val="a5"/>
        <w:numPr>
          <w:ilvl w:val="0"/>
          <w:numId w:val="13"/>
        </w:numPr>
        <w:ind w:firstLineChars="0"/>
        <w:rPr>
          <w:rFonts w:ascii="Times New Roman" w:hAnsi="Times New Roman"/>
          <w:bCs/>
          <w:szCs w:val="21"/>
        </w:rPr>
      </w:pPr>
      <w:r w:rsidRPr="00E5138D">
        <w:rPr>
          <w:rFonts w:ascii="Times New Roman" w:hAnsi="Times New Roman" w:hint="eastAsia"/>
          <w:bCs/>
          <w:szCs w:val="21"/>
        </w:rPr>
        <w:t>Y.L.Simmhan</w:t>
      </w:r>
      <w:r w:rsidRPr="00E5138D">
        <w:rPr>
          <w:rFonts w:ascii="Times New Roman" w:hAnsi="Times New Roman" w:hint="eastAsia"/>
          <w:bCs/>
          <w:szCs w:val="21"/>
        </w:rPr>
        <w:t>等定义</w:t>
      </w:r>
      <w:r w:rsidRPr="00E5138D">
        <w:rPr>
          <w:rFonts w:ascii="Times New Roman" w:hAnsi="Times New Roman" w:hint="eastAsia"/>
          <w:bCs/>
          <w:szCs w:val="21"/>
        </w:rPr>
        <w:t>data provenance</w:t>
      </w:r>
      <w:r w:rsidRPr="00E5138D">
        <w:rPr>
          <w:rFonts w:ascii="Times New Roman" w:hAnsi="Times New Roman" w:hint="eastAsia"/>
          <w:bCs/>
          <w:szCs w:val="21"/>
        </w:rPr>
        <w:t>是数据源信息及演化历史，它决定了最终的输出数据。</w:t>
      </w:r>
    </w:p>
    <w:p w:rsidR="000E4D6C" w:rsidRPr="00E5138D" w:rsidRDefault="00937C2C" w:rsidP="007A255B">
      <w:pPr>
        <w:pStyle w:val="a5"/>
        <w:numPr>
          <w:ilvl w:val="0"/>
          <w:numId w:val="13"/>
        </w:numPr>
        <w:ind w:firstLineChars="0"/>
        <w:rPr>
          <w:rFonts w:ascii="Times New Roman" w:hAnsi="Times New Roman"/>
          <w:bCs/>
          <w:szCs w:val="21"/>
        </w:rPr>
      </w:pPr>
      <w:r w:rsidRPr="00E5138D">
        <w:rPr>
          <w:rFonts w:ascii="Times New Roman" w:hAnsi="Times New Roman" w:hint="eastAsia"/>
          <w:bCs/>
          <w:szCs w:val="21"/>
        </w:rPr>
        <w:t>Glavic</w:t>
      </w:r>
      <w:r w:rsidRPr="00E5138D">
        <w:rPr>
          <w:rFonts w:ascii="Times New Roman" w:hAnsi="Times New Roman" w:hint="eastAsia"/>
          <w:bCs/>
          <w:szCs w:val="21"/>
        </w:rPr>
        <w:t>等认为，数据世系包括源数据信息以及当前数据项形成的过程（包括产生及处理过程）。</w:t>
      </w:r>
    </w:p>
    <w:p w:rsidR="00F42851" w:rsidRDefault="00DC1E42" w:rsidP="00D41254">
      <w:pPr>
        <w:ind w:firstLineChars="198" w:firstLine="475"/>
        <w:rPr>
          <w:rFonts w:ascii="Times New Roman" w:hAnsi="Times New Roman"/>
          <w:bCs/>
          <w:szCs w:val="21"/>
        </w:rPr>
      </w:pPr>
      <w:r>
        <w:rPr>
          <w:rFonts w:ascii="Times New Roman" w:hAnsi="Times New Roman" w:hint="eastAsia"/>
          <w:bCs/>
          <w:szCs w:val="21"/>
        </w:rPr>
        <w:t>综上所述，数据世系包括两个方面，一是数据源或者数据的产生，二是数据随时间推移而演化的过程。</w:t>
      </w:r>
      <w:r w:rsidR="009F2925">
        <w:rPr>
          <w:rFonts w:ascii="Times New Roman" w:hAnsi="Times New Roman" w:hint="eastAsia"/>
          <w:bCs/>
          <w:szCs w:val="21"/>
        </w:rPr>
        <w:t>另外，研究者们基本上都是使用</w:t>
      </w:r>
      <w:r w:rsidR="009F2925">
        <w:rPr>
          <w:rFonts w:ascii="Times New Roman" w:hAnsi="Times New Roman" w:hint="eastAsia"/>
          <w:bCs/>
          <w:szCs w:val="21"/>
        </w:rPr>
        <w:t>data lineage</w:t>
      </w:r>
      <w:r w:rsidR="009F2925">
        <w:rPr>
          <w:rFonts w:ascii="Times New Roman" w:hAnsi="Times New Roman" w:hint="eastAsia"/>
          <w:bCs/>
          <w:szCs w:val="21"/>
        </w:rPr>
        <w:t>或者</w:t>
      </w:r>
      <w:r w:rsidR="009F2925">
        <w:rPr>
          <w:rFonts w:ascii="Times New Roman" w:hAnsi="Times New Roman" w:hint="eastAsia"/>
          <w:bCs/>
          <w:szCs w:val="21"/>
        </w:rPr>
        <w:t>data provenance</w:t>
      </w:r>
      <w:r w:rsidR="009F2925">
        <w:rPr>
          <w:rFonts w:ascii="Times New Roman" w:hAnsi="Times New Roman" w:hint="eastAsia"/>
          <w:bCs/>
          <w:szCs w:val="21"/>
        </w:rPr>
        <w:t>两个词，但是二者稍有差别，前者一般指的是数据库中数据项的来源，而后者</w:t>
      </w:r>
      <w:r w:rsidR="00073BE9">
        <w:rPr>
          <w:rFonts w:ascii="Times New Roman" w:hAnsi="Times New Roman" w:hint="eastAsia"/>
          <w:bCs/>
          <w:szCs w:val="21"/>
        </w:rPr>
        <w:t>包含的内容</w:t>
      </w:r>
      <w:r w:rsidR="009F2925">
        <w:rPr>
          <w:rFonts w:ascii="Times New Roman" w:hAnsi="Times New Roman" w:hint="eastAsia"/>
          <w:bCs/>
          <w:szCs w:val="21"/>
        </w:rPr>
        <w:t>更加丰富，</w:t>
      </w:r>
      <w:r w:rsidR="00176A1F">
        <w:rPr>
          <w:rFonts w:ascii="Times New Roman" w:hAnsi="Times New Roman" w:hint="eastAsia"/>
          <w:bCs/>
          <w:szCs w:val="21"/>
        </w:rPr>
        <w:t>用来描述各种不同应用中的数据</w:t>
      </w:r>
      <w:r w:rsidR="009F2925">
        <w:rPr>
          <w:rFonts w:ascii="Times New Roman" w:hAnsi="Times New Roman" w:hint="eastAsia"/>
          <w:bCs/>
          <w:szCs w:val="21"/>
        </w:rPr>
        <w:t>起源和演变过程</w:t>
      </w:r>
      <w:r w:rsidR="00073BE9">
        <w:rPr>
          <w:rFonts w:ascii="Times New Roman" w:hAnsi="Times New Roman" w:hint="eastAsia"/>
          <w:bCs/>
          <w:szCs w:val="21"/>
        </w:rPr>
        <w:t>的相关信息</w:t>
      </w:r>
      <w:r w:rsidR="009F2925">
        <w:rPr>
          <w:rFonts w:ascii="Times New Roman" w:hAnsi="Times New Roman" w:hint="eastAsia"/>
          <w:bCs/>
          <w:szCs w:val="21"/>
        </w:rPr>
        <w:t>。</w:t>
      </w:r>
    </w:p>
    <w:p w:rsidR="00422D2C" w:rsidRDefault="00422D2C" w:rsidP="00422D2C">
      <w:pPr>
        <w:pStyle w:val="3"/>
      </w:pPr>
      <w:bookmarkStart w:id="53" w:name="_Toc325040188"/>
      <w:r>
        <w:rPr>
          <w:rFonts w:hint="eastAsia"/>
        </w:rPr>
        <w:lastRenderedPageBreak/>
        <w:t>工作流领域的数据世系管理</w:t>
      </w:r>
      <w:bookmarkEnd w:id="53"/>
    </w:p>
    <w:p w:rsidR="00422D2C" w:rsidRDefault="00422D2C" w:rsidP="00422D2C">
      <w:pPr>
        <w:ind w:firstLine="475"/>
        <w:rPr>
          <w:rFonts w:asciiTheme="minorEastAsia" w:hAnsiTheme="minorEastAsia"/>
          <w:bCs/>
          <w:szCs w:val="24"/>
        </w:rPr>
      </w:pPr>
      <w:r>
        <w:rPr>
          <w:rFonts w:asciiTheme="minorEastAsia" w:hAnsiTheme="minorEastAsia" w:hint="eastAsia"/>
          <w:bCs/>
          <w:szCs w:val="24"/>
        </w:rPr>
        <w:t>工作流和数据世系可以有效的支持协同设计。工作流为协同设计提供了规范的工作流程描述，而数据世系则为过程数据描述和数据存储提供了模型。将二者结合起来，就可以设计出支持产品设计全周期的协同设计工具软件，满足从协同设计工作流程的描述到过程结果数据的验证等各项需求。</w:t>
      </w:r>
    </w:p>
    <w:p w:rsidR="00276E83" w:rsidRDefault="00276E83" w:rsidP="00276E83">
      <w:pPr>
        <w:ind w:firstLineChars="198" w:firstLine="475"/>
        <w:rPr>
          <w:rFonts w:asciiTheme="minorEastAsia" w:hAnsiTheme="minorEastAsia"/>
          <w:bCs/>
          <w:szCs w:val="24"/>
        </w:rPr>
      </w:pPr>
      <w:r w:rsidRPr="00ED786F">
        <w:rPr>
          <w:rFonts w:asciiTheme="minorEastAsia" w:hAnsiTheme="minorEastAsia" w:hint="eastAsia"/>
          <w:bCs/>
          <w:szCs w:val="24"/>
        </w:rPr>
        <w:t>数据世系信息</w:t>
      </w:r>
      <w:r>
        <w:rPr>
          <w:rFonts w:asciiTheme="minorEastAsia" w:hAnsiTheme="minorEastAsia" w:hint="eastAsia"/>
          <w:bCs/>
          <w:szCs w:val="24"/>
        </w:rPr>
        <w:t>描述了</w:t>
      </w:r>
      <w:r w:rsidRPr="00ED786F">
        <w:rPr>
          <w:rFonts w:asciiTheme="minorEastAsia" w:hAnsiTheme="minorEastAsia" w:hint="eastAsia"/>
          <w:bCs/>
          <w:szCs w:val="24"/>
        </w:rPr>
        <w:t>协同设计</w:t>
      </w:r>
      <w:r>
        <w:rPr>
          <w:rFonts w:asciiTheme="minorEastAsia" w:hAnsiTheme="minorEastAsia" w:hint="eastAsia"/>
          <w:bCs/>
          <w:szCs w:val="24"/>
        </w:rPr>
        <w:t>的</w:t>
      </w:r>
      <w:r w:rsidRPr="00ED786F">
        <w:rPr>
          <w:rFonts w:asciiTheme="minorEastAsia" w:hAnsiTheme="minorEastAsia" w:hint="eastAsia"/>
          <w:bCs/>
          <w:szCs w:val="24"/>
        </w:rPr>
        <w:t>执行过程，</w:t>
      </w:r>
      <w:r>
        <w:rPr>
          <w:rFonts w:asciiTheme="minorEastAsia" w:hAnsiTheme="minorEastAsia" w:hint="eastAsia"/>
          <w:bCs/>
          <w:szCs w:val="24"/>
        </w:rPr>
        <w:t>并</w:t>
      </w:r>
      <w:r w:rsidRPr="00ED786F">
        <w:rPr>
          <w:rFonts w:asciiTheme="minorEastAsia" w:hAnsiTheme="minorEastAsia" w:hint="eastAsia"/>
          <w:bCs/>
          <w:szCs w:val="24"/>
        </w:rPr>
        <w:t>将协同设计中</w:t>
      </w:r>
      <w:r>
        <w:rPr>
          <w:rFonts w:asciiTheme="minorEastAsia" w:hAnsiTheme="minorEastAsia" w:hint="eastAsia"/>
          <w:bCs/>
          <w:szCs w:val="24"/>
        </w:rPr>
        <w:t>的各个</w:t>
      </w:r>
      <w:r w:rsidRPr="00ED786F">
        <w:rPr>
          <w:rFonts w:asciiTheme="minorEastAsia" w:hAnsiTheme="minorEastAsia" w:hint="eastAsia"/>
          <w:bCs/>
          <w:szCs w:val="24"/>
        </w:rPr>
        <w:t>元素</w:t>
      </w:r>
      <w:r>
        <w:rPr>
          <w:rFonts w:asciiTheme="minorEastAsia" w:hAnsiTheme="minorEastAsia" w:hint="eastAsia"/>
          <w:bCs/>
          <w:szCs w:val="24"/>
        </w:rPr>
        <w:t>(</w:t>
      </w:r>
      <w:r w:rsidRPr="00ED786F">
        <w:rPr>
          <w:rFonts w:asciiTheme="minorEastAsia" w:hAnsiTheme="minorEastAsia" w:hint="eastAsia"/>
          <w:bCs/>
          <w:szCs w:val="24"/>
        </w:rPr>
        <w:t>人和组织、产品、资源和过程等</w:t>
      </w:r>
      <w:r>
        <w:rPr>
          <w:rFonts w:asciiTheme="minorEastAsia" w:hAnsiTheme="minorEastAsia" w:hint="eastAsia"/>
          <w:bCs/>
          <w:szCs w:val="24"/>
        </w:rPr>
        <w:t>)</w:t>
      </w:r>
      <w:r w:rsidRPr="00ED786F">
        <w:rPr>
          <w:rFonts w:asciiTheme="minorEastAsia" w:hAnsiTheme="minorEastAsia" w:hint="eastAsia"/>
          <w:bCs/>
          <w:szCs w:val="24"/>
        </w:rPr>
        <w:t>联系为一个整体，从而可以</w:t>
      </w:r>
      <w:r>
        <w:rPr>
          <w:rFonts w:asciiTheme="minorEastAsia" w:hAnsiTheme="minorEastAsia" w:hint="eastAsia"/>
          <w:bCs/>
          <w:szCs w:val="24"/>
        </w:rPr>
        <w:t>在</w:t>
      </w:r>
      <w:r w:rsidRPr="00ED786F">
        <w:rPr>
          <w:rFonts w:asciiTheme="minorEastAsia" w:hAnsiTheme="minorEastAsia" w:hint="eastAsia"/>
          <w:bCs/>
          <w:szCs w:val="24"/>
        </w:rPr>
        <w:t>协同设计</w:t>
      </w:r>
      <w:r>
        <w:rPr>
          <w:rFonts w:asciiTheme="minorEastAsia" w:hAnsiTheme="minorEastAsia" w:hint="eastAsia"/>
          <w:bCs/>
          <w:szCs w:val="24"/>
        </w:rPr>
        <w:t>中为</w:t>
      </w:r>
      <w:r w:rsidRPr="00ED786F">
        <w:rPr>
          <w:rFonts w:asciiTheme="minorEastAsia" w:hAnsiTheme="minorEastAsia" w:hint="eastAsia"/>
          <w:bCs/>
          <w:szCs w:val="24"/>
        </w:rPr>
        <w:t>过程数据分析、</w:t>
      </w:r>
      <w:bookmarkStart w:id="54" w:name="OLE_LINK1"/>
      <w:bookmarkStart w:id="55" w:name="OLE_LINK2"/>
      <w:r w:rsidRPr="00ED786F">
        <w:rPr>
          <w:rFonts w:asciiTheme="minorEastAsia" w:hAnsiTheme="minorEastAsia" w:hint="eastAsia"/>
          <w:bCs/>
          <w:szCs w:val="24"/>
        </w:rPr>
        <w:t>过程改进和设计优化等工作</w:t>
      </w:r>
      <w:r>
        <w:rPr>
          <w:rFonts w:asciiTheme="minorEastAsia" w:hAnsiTheme="minorEastAsia" w:hint="eastAsia"/>
          <w:bCs/>
          <w:szCs w:val="24"/>
        </w:rPr>
        <w:t>提供有效的帮助</w:t>
      </w:r>
      <w:bookmarkEnd w:id="54"/>
      <w:bookmarkEnd w:id="55"/>
      <w:r w:rsidRPr="00ED786F">
        <w:rPr>
          <w:rFonts w:asciiTheme="minorEastAsia" w:hAnsiTheme="minorEastAsia" w:hint="eastAsia"/>
          <w:bCs/>
          <w:szCs w:val="24"/>
        </w:rPr>
        <w:t>。</w:t>
      </w:r>
    </w:p>
    <w:p w:rsidR="00422D2C" w:rsidRPr="009025A7" w:rsidRDefault="00422D2C" w:rsidP="00422D2C">
      <w:pPr>
        <w:ind w:firstLine="475"/>
      </w:pPr>
    </w:p>
    <w:p w:rsidR="00B54705" w:rsidRDefault="00B54705" w:rsidP="00B54705">
      <w:pPr>
        <w:pStyle w:val="3"/>
      </w:pPr>
      <w:bookmarkStart w:id="56" w:name="_Toc325040189"/>
      <w:r>
        <w:rPr>
          <w:rFonts w:hint="eastAsia"/>
        </w:rPr>
        <w:t>数据世系对协同设计的意义</w:t>
      </w:r>
      <w:bookmarkEnd w:id="56"/>
    </w:p>
    <w:p w:rsidR="00B54705" w:rsidRDefault="00B54705" w:rsidP="00B54705">
      <w:pPr>
        <w:ind w:firstLineChars="198" w:firstLine="475"/>
      </w:pPr>
      <w:r>
        <w:rPr>
          <w:rFonts w:hint="eastAsia"/>
        </w:rPr>
        <w:t>数据世系是数据密集型设计中的一个关键技术，它是目前大规模数据管理和验证的重要技术。数据世系提供了一种记录数据项之间因果关系的模型，展现了数据的依赖关系，我们可以使用它来追踪某个特定的数据结果是从哪些输入项得到的。数据世系的这个特点使它可以在大型项目中支持对设计结果的过程重现，从而帮助设计者们分析并改进设计过程。</w:t>
      </w:r>
    </w:p>
    <w:p w:rsidR="00B54705" w:rsidRDefault="00B54705" w:rsidP="00B54705">
      <w:pPr>
        <w:ind w:firstLineChars="198" w:firstLine="475"/>
      </w:pPr>
      <w:r>
        <w:rPr>
          <w:rFonts w:hint="eastAsia"/>
        </w:rPr>
        <w:t>人员、产品、资源和过程是协同设计的主要元素，设计人员利用设计资源，经过一系列的设计过程，得到产品的设计结果，并最终得到产品。协同设计工作流描述了这一设计过程，但是在后续设计分析、优化乃至过程重构的过程中，工作流无法描述协同设计各元素之间的关系，所以不能实现对协同设计整体的分析和优化。而数据世系则可以达到这一目的。具体的讲，在协同设计工作流执行的过程中，数据世系将人员、产品、资源、过程等要素绑定成一个具备完整联系的整体。</w:t>
      </w:r>
    </w:p>
    <w:p w:rsidR="00B54705" w:rsidRDefault="00B54705" w:rsidP="007A255B">
      <w:pPr>
        <w:pStyle w:val="a5"/>
        <w:numPr>
          <w:ilvl w:val="0"/>
          <w:numId w:val="15"/>
        </w:numPr>
        <w:ind w:firstLineChars="0"/>
      </w:pPr>
      <w:r>
        <w:rPr>
          <w:rFonts w:hint="eastAsia"/>
        </w:rPr>
        <w:t>数据世系将人员和过程绑定</w:t>
      </w:r>
    </w:p>
    <w:p w:rsidR="00B54705" w:rsidRDefault="00B54705" w:rsidP="00B54705">
      <w:pPr>
        <w:ind w:firstLineChars="198" w:firstLine="475"/>
      </w:pPr>
      <w:r>
        <w:rPr>
          <w:rFonts w:hint="eastAsia"/>
        </w:rPr>
        <w:t>协同设计工作流详细描述了设计过程，在工作流执行时，数据世系则将人员参与流程的过程记录下来，比如具体每一个任务的参与者、执行时每个参与者的操作；同时，世系还记录了不同设计人员或组织之间的协同操作，比如参数的交流、通信等等。</w:t>
      </w:r>
    </w:p>
    <w:p w:rsidR="00B54705" w:rsidRDefault="00B54705" w:rsidP="007A255B">
      <w:pPr>
        <w:pStyle w:val="a5"/>
        <w:numPr>
          <w:ilvl w:val="0"/>
          <w:numId w:val="15"/>
        </w:numPr>
        <w:ind w:firstLineChars="0"/>
      </w:pPr>
      <w:r>
        <w:rPr>
          <w:rFonts w:hint="eastAsia"/>
        </w:rPr>
        <w:t>数据世系将过程和资源绑定</w:t>
      </w:r>
    </w:p>
    <w:p w:rsidR="00B54705" w:rsidRDefault="00B54705" w:rsidP="00B54705">
      <w:pPr>
        <w:ind w:firstLineChars="198" w:firstLine="475"/>
      </w:pPr>
      <w:r>
        <w:rPr>
          <w:rFonts w:hint="eastAsia"/>
        </w:rPr>
        <w:t>工作执行时用到哪些资源，如何使用这些资源，哪些设计者具体使用了这些资源，他们的具体操作是什么，利用这些资源得到了何种数据结果</w:t>
      </w:r>
      <w:r>
        <w:t>……</w:t>
      </w:r>
      <w:r>
        <w:rPr>
          <w:rFonts w:hint="eastAsia"/>
        </w:rPr>
        <w:t>这些问题综合的描述了过程同资源的关联，它们都在工作流执行过程中被数据世系一一记录下来。</w:t>
      </w:r>
    </w:p>
    <w:p w:rsidR="00B54705" w:rsidRDefault="00B54705" w:rsidP="007A255B">
      <w:pPr>
        <w:pStyle w:val="a5"/>
        <w:numPr>
          <w:ilvl w:val="0"/>
          <w:numId w:val="15"/>
        </w:numPr>
        <w:ind w:firstLineChars="0"/>
      </w:pPr>
      <w:r>
        <w:rPr>
          <w:rFonts w:hint="eastAsia"/>
        </w:rPr>
        <w:lastRenderedPageBreak/>
        <w:t>数据世系将过程与过程数据绑定</w:t>
      </w:r>
    </w:p>
    <w:p w:rsidR="00B54705" w:rsidRPr="00632063" w:rsidRDefault="00B54705" w:rsidP="00B54705">
      <w:pPr>
        <w:ind w:firstLineChars="198" w:firstLine="475"/>
      </w:pPr>
      <w:r>
        <w:rPr>
          <w:rFonts w:hint="eastAsia"/>
        </w:rPr>
        <w:t>同上面所述一致，数据世系同样记录了过程数据结果得出的过程，从源数据、中间结果，到最终结果，以及计算所经过的具体步骤、经历了哪些设计任务。实际上，数据世系记录了产品各部分与设计过程的关联。</w:t>
      </w:r>
    </w:p>
    <w:p w:rsidR="00B54705" w:rsidRDefault="00B54705" w:rsidP="00B54705">
      <w:pPr>
        <w:ind w:firstLineChars="198" w:firstLine="475"/>
      </w:pPr>
    </w:p>
    <w:p w:rsidR="00B54705" w:rsidRDefault="00B54705" w:rsidP="00B54705">
      <w:pPr>
        <w:ind w:firstLineChars="198" w:firstLine="475"/>
      </w:pPr>
      <w:r>
        <w:rPr>
          <w:rFonts w:hint="eastAsia"/>
        </w:rPr>
        <w:t>实际上，工作流和数据世系描述了协同设计的不同侧面，工作流是一个即将执行的协同设计过程，而数据世系则记录了协同设计过程的执行历史。从这个观点出发，在协同设计过程管理中，数据世系与工作流应用在不同的部分，工作流当然是用在协同设计过程的设计与执行上，而数据世系则表示设计的历程和结果，常用在对设计结果的验证上。数据世系与工作流相辅相成，从协同设计的规划到结果，实现对整个过程的支持。</w:t>
      </w:r>
    </w:p>
    <w:p w:rsidR="00B54705" w:rsidRDefault="00B54705" w:rsidP="00B54705">
      <w:pPr>
        <w:ind w:firstLineChars="198" w:firstLine="475"/>
      </w:pPr>
      <w:r>
        <w:rPr>
          <w:rFonts w:hint="eastAsia"/>
        </w:rPr>
        <w:t>在大规模协同设计支撑环境中，数据处理、存储和设计过程记录是关键功能。而数据世系则由于可以描述数据处理过程和过程数据结果而显得很重要。但是，在目前的协同设计支撑环境的开发中，我们缺少围绕产品设计结构的数据世系标准及工具，这导致在协同设计中难以建立起局部设计结果、具体设计行为与整体设计体系之间的关联。另外，协同设计过程中往往存在为了优化而反复进行的迭代设计，这导致多版本数据和多设计方案的存在，而其中数据不一致的问题容易导致返工。所以，在协同设计过程数据管理和数据一致性保障等方面还需要根据其特定需求给出相应的解决方案。</w:t>
      </w:r>
    </w:p>
    <w:p w:rsidR="00B54705" w:rsidRPr="00A75743" w:rsidRDefault="00B54705" w:rsidP="00B54705">
      <w:pPr>
        <w:pStyle w:val="3"/>
      </w:pPr>
      <w:bookmarkStart w:id="57" w:name="_Toc325040190"/>
      <w:r w:rsidRPr="00A75743">
        <w:rPr>
          <w:rFonts w:hint="eastAsia"/>
        </w:rPr>
        <w:t>协同设计工作流的数据世系管理</w:t>
      </w:r>
      <w:bookmarkEnd w:id="57"/>
    </w:p>
    <w:p w:rsidR="00B54705" w:rsidRDefault="00B54705" w:rsidP="00B54705">
      <w:pPr>
        <w:ind w:firstLineChars="198" w:firstLine="475"/>
        <w:rPr>
          <w:rFonts w:asciiTheme="minorEastAsia" w:hAnsiTheme="minorEastAsia"/>
          <w:bCs/>
          <w:szCs w:val="24"/>
        </w:rPr>
      </w:pPr>
      <w:r>
        <w:rPr>
          <w:rFonts w:asciiTheme="minorEastAsia" w:hAnsiTheme="minorEastAsia" w:hint="eastAsia"/>
          <w:bCs/>
          <w:szCs w:val="24"/>
        </w:rPr>
        <w:t>协同设计系统是信息密集型的流程管理系统，其中动态数据的管理是系统的一个核心功能，而基于数据世系的管理方式是有效管理动态数据的一种方法。这种方法的具体内容则是结合协同设计工作流，数据世系管理围绕流程，结合数值参数、文档等元素展开。</w:t>
      </w:r>
    </w:p>
    <w:p w:rsidR="00B54705" w:rsidRDefault="00B54705" w:rsidP="00B54705">
      <w:pPr>
        <w:ind w:firstLineChars="198" w:firstLine="475"/>
        <w:rPr>
          <w:rFonts w:asciiTheme="minorEastAsia" w:hAnsiTheme="minorEastAsia"/>
          <w:bCs/>
          <w:szCs w:val="24"/>
        </w:rPr>
      </w:pPr>
      <w:r>
        <w:rPr>
          <w:rFonts w:asciiTheme="minorEastAsia" w:hAnsiTheme="minorEastAsia" w:hint="eastAsia"/>
          <w:bCs/>
          <w:szCs w:val="24"/>
        </w:rPr>
        <w:t>协同设计中，数据世系的应用主要是以下几种方式。</w:t>
      </w:r>
    </w:p>
    <w:p w:rsidR="00B54705" w:rsidRPr="00B80A0D" w:rsidRDefault="00B54705" w:rsidP="007A255B">
      <w:pPr>
        <w:pStyle w:val="a5"/>
        <w:numPr>
          <w:ilvl w:val="0"/>
          <w:numId w:val="21"/>
        </w:numPr>
        <w:ind w:firstLineChars="0"/>
        <w:rPr>
          <w:rFonts w:asciiTheme="minorEastAsia" w:hAnsiTheme="minorEastAsia"/>
          <w:bCs/>
          <w:szCs w:val="24"/>
        </w:rPr>
      </w:pPr>
      <w:r w:rsidRPr="00B80A0D">
        <w:rPr>
          <w:rFonts w:asciiTheme="minorEastAsia" w:hAnsiTheme="minorEastAsia" w:hint="eastAsia"/>
          <w:bCs/>
          <w:szCs w:val="24"/>
        </w:rPr>
        <w:t>基于过程数据世系的数据演化追踪。</w:t>
      </w:r>
    </w:p>
    <w:p w:rsidR="00B54705" w:rsidRDefault="00B54705" w:rsidP="00B54705">
      <w:pPr>
        <w:ind w:firstLineChars="198" w:firstLine="475"/>
        <w:rPr>
          <w:rFonts w:asciiTheme="minorEastAsia" w:hAnsiTheme="minorEastAsia"/>
          <w:bCs/>
          <w:szCs w:val="24"/>
        </w:rPr>
      </w:pPr>
      <w:r>
        <w:rPr>
          <w:rFonts w:asciiTheme="minorEastAsia" w:hAnsiTheme="minorEastAsia" w:hint="eastAsia"/>
          <w:bCs/>
          <w:szCs w:val="24"/>
        </w:rPr>
        <w:t>数据世系记录了过程数据之间的依赖关系及演化历程，所以，它可以解决下面几个具体的问题：</w:t>
      </w:r>
    </w:p>
    <w:p w:rsidR="00B54705" w:rsidRPr="00E31868" w:rsidRDefault="00B54705" w:rsidP="007A255B">
      <w:pPr>
        <w:pStyle w:val="a5"/>
        <w:numPr>
          <w:ilvl w:val="0"/>
          <w:numId w:val="14"/>
        </w:numPr>
        <w:ind w:firstLineChars="0"/>
        <w:rPr>
          <w:rFonts w:asciiTheme="minorEastAsia" w:hAnsiTheme="minorEastAsia"/>
          <w:bCs/>
          <w:szCs w:val="24"/>
        </w:rPr>
      </w:pPr>
      <w:r w:rsidRPr="00E31868">
        <w:rPr>
          <w:rFonts w:asciiTheme="minorEastAsia" w:hAnsiTheme="minorEastAsia" w:hint="eastAsia"/>
          <w:bCs/>
          <w:szCs w:val="24"/>
        </w:rPr>
        <w:t>为了得到某个过程数据结果，使用了哪些数据？</w:t>
      </w:r>
    </w:p>
    <w:p w:rsidR="00B54705" w:rsidRPr="00E31868" w:rsidRDefault="00B54705" w:rsidP="007A255B">
      <w:pPr>
        <w:pStyle w:val="a5"/>
        <w:numPr>
          <w:ilvl w:val="0"/>
          <w:numId w:val="14"/>
        </w:numPr>
        <w:ind w:firstLineChars="0"/>
        <w:rPr>
          <w:rFonts w:asciiTheme="minorEastAsia" w:hAnsiTheme="minorEastAsia"/>
          <w:bCs/>
          <w:szCs w:val="24"/>
        </w:rPr>
      </w:pPr>
      <w:r w:rsidRPr="00E31868">
        <w:rPr>
          <w:rFonts w:asciiTheme="minorEastAsia" w:hAnsiTheme="minorEastAsia" w:hint="eastAsia"/>
          <w:bCs/>
          <w:szCs w:val="24"/>
        </w:rPr>
        <w:t>某个数据项被发现有问题，哪些数据与之有关？</w:t>
      </w:r>
    </w:p>
    <w:p w:rsidR="00B54705" w:rsidRPr="00E31868" w:rsidRDefault="00B54705" w:rsidP="007A255B">
      <w:pPr>
        <w:pStyle w:val="a5"/>
        <w:numPr>
          <w:ilvl w:val="0"/>
          <w:numId w:val="14"/>
        </w:numPr>
        <w:ind w:firstLineChars="0"/>
        <w:rPr>
          <w:rFonts w:asciiTheme="minorEastAsia" w:hAnsiTheme="minorEastAsia"/>
          <w:bCs/>
          <w:szCs w:val="24"/>
        </w:rPr>
      </w:pPr>
      <w:r w:rsidRPr="00E31868">
        <w:rPr>
          <w:rFonts w:asciiTheme="minorEastAsia" w:hAnsiTheme="minorEastAsia" w:hint="eastAsia"/>
          <w:bCs/>
          <w:szCs w:val="24"/>
        </w:rPr>
        <w:t>某个设计任务实例出现了变更，哪些过程数据受到了影响？</w:t>
      </w:r>
    </w:p>
    <w:p w:rsidR="00B54705" w:rsidRPr="00B80A0D" w:rsidRDefault="00B54705" w:rsidP="007A255B">
      <w:pPr>
        <w:pStyle w:val="a5"/>
        <w:numPr>
          <w:ilvl w:val="0"/>
          <w:numId w:val="21"/>
        </w:numPr>
        <w:ind w:firstLineChars="0"/>
        <w:rPr>
          <w:rFonts w:asciiTheme="minorEastAsia" w:hAnsiTheme="minorEastAsia"/>
          <w:bCs/>
          <w:szCs w:val="24"/>
        </w:rPr>
      </w:pPr>
      <w:r w:rsidRPr="00B80A0D">
        <w:rPr>
          <w:rFonts w:asciiTheme="minorEastAsia" w:hAnsiTheme="minorEastAsia" w:hint="eastAsia"/>
          <w:bCs/>
          <w:szCs w:val="24"/>
        </w:rPr>
        <w:t>流程回退与重复执行</w:t>
      </w:r>
    </w:p>
    <w:p w:rsidR="00B54705" w:rsidRDefault="00B54705" w:rsidP="00B54705">
      <w:pPr>
        <w:ind w:firstLineChars="198" w:firstLine="475"/>
        <w:rPr>
          <w:rFonts w:asciiTheme="minorEastAsia" w:hAnsiTheme="minorEastAsia"/>
          <w:bCs/>
          <w:szCs w:val="24"/>
        </w:rPr>
      </w:pPr>
      <w:r>
        <w:rPr>
          <w:rFonts w:asciiTheme="minorEastAsia" w:hAnsiTheme="minorEastAsia" w:hint="eastAsia"/>
          <w:bCs/>
          <w:szCs w:val="24"/>
        </w:rPr>
        <w:t>根据记录的数据世系信息，流程能够轻易的回退到之前的某个任务，而当流</w:t>
      </w:r>
      <w:r>
        <w:rPr>
          <w:rFonts w:asciiTheme="minorEastAsia" w:hAnsiTheme="minorEastAsia" w:hint="eastAsia"/>
          <w:bCs/>
          <w:szCs w:val="24"/>
        </w:rPr>
        <w:lastRenderedPageBreak/>
        <w:t>程执行出现问题时也可以利用数据世系来恢复到之前正确的状态中去。如果某些输入参数发生变化，流程能利用数据世系来决定哪些过程数据结果需要重新计算，并尽量避免不必要的冗余计算。</w:t>
      </w:r>
    </w:p>
    <w:p w:rsidR="00B54705" w:rsidRPr="00B80A0D" w:rsidRDefault="00B54705" w:rsidP="007A255B">
      <w:pPr>
        <w:pStyle w:val="a5"/>
        <w:numPr>
          <w:ilvl w:val="0"/>
          <w:numId w:val="21"/>
        </w:numPr>
        <w:ind w:firstLineChars="0"/>
        <w:rPr>
          <w:rFonts w:asciiTheme="minorEastAsia" w:hAnsiTheme="minorEastAsia"/>
          <w:bCs/>
          <w:szCs w:val="24"/>
        </w:rPr>
      </w:pPr>
      <w:r w:rsidRPr="00B80A0D">
        <w:rPr>
          <w:rFonts w:asciiTheme="minorEastAsia" w:hAnsiTheme="minorEastAsia" w:hint="eastAsia"/>
          <w:bCs/>
          <w:szCs w:val="24"/>
        </w:rPr>
        <w:t>数据世系是加强设计者对流程控制和分析的有效工具</w:t>
      </w:r>
    </w:p>
    <w:p w:rsidR="00B54705" w:rsidRPr="00E06FD0" w:rsidRDefault="00B54705" w:rsidP="00B54705">
      <w:pPr>
        <w:ind w:firstLineChars="198" w:firstLine="475"/>
        <w:rPr>
          <w:rFonts w:asciiTheme="minorEastAsia" w:hAnsiTheme="minorEastAsia"/>
          <w:bCs/>
          <w:szCs w:val="24"/>
        </w:rPr>
      </w:pPr>
      <w:r>
        <w:rPr>
          <w:rFonts w:asciiTheme="minorEastAsia" w:hAnsiTheme="minorEastAsia" w:hint="eastAsia"/>
          <w:bCs/>
          <w:szCs w:val="24"/>
        </w:rPr>
        <w:t>基于数据世系，设计者们可以随时查看当前工作流的演化过程，这有利于对协同设计工作流进行实时的改进，加强对流程的分析和控制。</w:t>
      </w:r>
    </w:p>
    <w:p w:rsidR="00B54705" w:rsidRDefault="00B54705" w:rsidP="00B54705">
      <w:pPr>
        <w:ind w:firstLineChars="198" w:firstLine="475"/>
        <w:rPr>
          <w:rFonts w:asciiTheme="minorEastAsia" w:hAnsiTheme="minorEastAsia"/>
          <w:bCs/>
          <w:szCs w:val="24"/>
        </w:rPr>
      </w:pPr>
    </w:p>
    <w:p w:rsidR="00B54705" w:rsidRPr="00E31868" w:rsidRDefault="00B54705" w:rsidP="00B54705">
      <w:pPr>
        <w:ind w:firstLineChars="198" w:firstLine="475"/>
        <w:rPr>
          <w:rFonts w:asciiTheme="minorEastAsia" w:hAnsiTheme="minorEastAsia"/>
          <w:bCs/>
          <w:szCs w:val="24"/>
        </w:rPr>
      </w:pPr>
      <w:r>
        <w:rPr>
          <w:rFonts w:asciiTheme="minorEastAsia" w:hAnsiTheme="minorEastAsia" w:hint="eastAsia"/>
          <w:bCs/>
          <w:szCs w:val="24"/>
        </w:rPr>
        <w:t>数据世系在协同设计支撑环境中的应用架构如下图所示。</w:t>
      </w:r>
    </w:p>
    <w:p w:rsidR="005F6E1C" w:rsidRDefault="00B54705" w:rsidP="005F6E1C">
      <w:pPr>
        <w:keepNext/>
        <w:jc w:val="center"/>
      </w:pPr>
      <w:r>
        <w:object w:dxaOrig="7793" w:dyaOrig="5526">
          <v:shape id="_x0000_i1031" type="#_x0000_t75" style="width:390.15pt;height:276.3pt" o:ole="">
            <v:imagedata r:id="rId28" o:title=""/>
          </v:shape>
          <o:OLEObject Type="Embed" ProgID="Visio.Drawing.11" ShapeID="_x0000_i1031" DrawAspect="Content" ObjectID="_1399208061" r:id="rId29"/>
        </w:object>
      </w:r>
    </w:p>
    <w:p w:rsidR="00B54705" w:rsidRDefault="005F6E1C" w:rsidP="005F6E1C">
      <w:pPr>
        <w:pStyle w:val="a9"/>
        <w:jc w:val="center"/>
      </w:pPr>
      <w:bookmarkStart w:id="58" w:name="_Toc325024000"/>
      <w:r>
        <w:t xml:space="preserve">Figure </w:t>
      </w:r>
      <w:fldSimple w:instr=" SEQ Figure \* ARABIC ">
        <w:r w:rsidR="00BA0B22">
          <w:rPr>
            <w:noProof/>
          </w:rPr>
          <w:t>10</w:t>
        </w:r>
      </w:fldSimple>
      <w:r>
        <w:rPr>
          <w:rFonts w:hint="eastAsia"/>
        </w:rPr>
        <w:t xml:space="preserve"> </w:t>
      </w:r>
      <w:r>
        <w:rPr>
          <w:rFonts w:hint="eastAsia"/>
        </w:rPr>
        <w:t>协同设计中数据世系应用</w:t>
      </w:r>
      <w:bookmarkEnd w:id="58"/>
    </w:p>
    <w:p w:rsidR="00B54705" w:rsidRDefault="00B54705" w:rsidP="00B54705">
      <w:pPr>
        <w:ind w:firstLineChars="198" w:firstLine="475"/>
        <w:rPr>
          <w:rFonts w:asciiTheme="minorEastAsia" w:hAnsiTheme="minorEastAsia"/>
          <w:bCs/>
          <w:szCs w:val="24"/>
          <w:highlight w:val="yellow"/>
        </w:rPr>
      </w:pPr>
    </w:p>
    <w:p w:rsidR="00B54705" w:rsidRDefault="00B54705" w:rsidP="00B54705">
      <w:pPr>
        <w:ind w:firstLineChars="198" w:firstLine="475"/>
        <w:rPr>
          <w:rFonts w:asciiTheme="minorEastAsia" w:hAnsiTheme="minorEastAsia"/>
          <w:bCs/>
          <w:szCs w:val="24"/>
        </w:rPr>
      </w:pPr>
      <w:r>
        <w:rPr>
          <w:rFonts w:asciiTheme="minorEastAsia" w:hAnsiTheme="minorEastAsia" w:hint="eastAsia"/>
          <w:bCs/>
          <w:szCs w:val="24"/>
        </w:rPr>
        <w:t>在协同设计中应用数据世系，需要建立两个核心模块，一是要对数据世系信息进行收集，二是在需要时提取保存的世系信息。其中收集模块比较重要和复杂，因为它要在协同设计流程执行中实时收集数据。另外，应用中还需要一套数据世系管理工具，它可调用核心模块的功能，协同设计平台的用户使用这套工具来实现对数据世系信息的管理。</w:t>
      </w:r>
    </w:p>
    <w:p w:rsidR="00B54705" w:rsidRPr="006A33E7" w:rsidRDefault="00B54705" w:rsidP="00B54705">
      <w:pPr>
        <w:ind w:firstLineChars="198" w:firstLine="475"/>
        <w:rPr>
          <w:rFonts w:asciiTheme="minorEastAsia" w:hAnsiTheme="minorEastAsia"/>
          <w:bCs/>
          <w:szCs w:val="24"/>
        </w:rPr>
      </w:pPr>
    </w:p>
    <w:p w:rsidR="007C7AAA" w:rsidRDefault="007C7AAA">
      <w:pPr>
        <w:widowControl/>
        <w:spacing w:line="240" w:lineRule="auto"/>
        <w:jc w:val="left"/>
        <w:rPr>
          <w:b/>
          <w:bCs/>
          <w:kern w:val="44"/>
          <w:sz w:val="44"/>
          <w:szCs w:val="44"/>
        </w:rPr>
      </w:pPr>
      <w:r>
        <w:br w:type="page"/>
      </w:r>
    </w:p>
    <w:p w:rsidR="00C33E4B" w:rsidRDefault="00E07158" w:rsidP="00494D37">
      <w:pPr>
        <w:pStyle w:val="1"/>
      </w:pPr>
      <w:bookmarkStart w:id="59" w:name="_Toc325040191"/>
      <w:bookmarkStart w:id="60" w:name="_Toc325040481"/>
      <w:r>
        <w:rPr>
          <w:rFonts w:hint="eastAsia"/>
        </w:rPr>
        <w:lastRenderedPageBreak/>
        <w:t>基于数据世系的</w:t>
      </w:r>
      <w:r w:rsidR="00D0474D">
        <w:rPr>
          <w:rFonts w:hint="eastAsia"/>
        </w:rPr>
        <w:t>数据</w:t>
      </w:r>
      <w:r w:rsidR="00B724F1">
        <w:rPr>
          <w:rFonts w:hint="eastAsia"/>
        </w:rPr>
        <w:t>管理</w:t>
      </w:r>
      <w:r w:rsidR="001A3479">
        <w:rPr>
          <w:rFonts w:hint="eastAsia"/>
        </w:rPr>
        <w:t>方案</w:t>
      </w:r>
      <w:bookmarkEnd w:id="59"/>
      <w:bookmarkEnd w:id="60"/>
    </w:p>
    <w:p w:rsidR="00702985" w:rsidRDefault="00BD23EA" w:rsidP="00735B22">
      <w:pPr>
        <w:pStyle w:val="2"/>
      </w:pPr>
      <w:bookmarkStart w:id="61" w:name="_Toc325040192"/>
      <w:bookmarkStart w:id="62" w:name="_Toc325040482"/>
      <w:r>
        <w:rPr>
          <w:rFonts w:hint="eastAsia"/>
        </w:rPr>
        <w:t>协同设计</w:t>
      </w:r>
      <w:r w:rsidR="00702985">
        <w:rPr>
          <w:rFonts w:hint="eastAsia"/>
        </w:rPr>
        <w:t>“世系”的形成</w:t>
      </w:r>
      <w:bookmarkEnd w:id="61"/>
      <w:bookmarkEnd w:id="62"/>
    </w:p>
    <w:p w:rsidR="00702985" w:rsidRDefault="00EF28D7" w:rsidP="00372DF5">
      <w:pPr>
        <w:ind w:firstLineChars="198" w:firstLine="475"/>
      </w:pPr>
      <w:r>
        <w:rPr>
          <w:rFonts w:hint="eastAsia"/>
        </w:rPr>
        <w:t>数据</w:t>
      </w:r>
      <w:r w:rsidR="004E2FA8">
        <w:rPr>
          <w:rFonts w:hint="eastAsia"/>
        </w:rPr>
        <w:t>世系是随着协同设计流程的执行而形成的。在工作流</w:t>
      </w:r>
      <w:r w:rsidR="00587B51">
        <w:rPr>
          <w:rFonts w:hint="eastAsia"/>
        </w:rPr>
        <w:t>的设计阶段</w:t>
      </w:r>
      <w:r w:rsidR="004E2FA8">
        <w:rPr>
          <w:rFonts w:hint="eastAsia"/>
        </w:rPr>
        <w:t>，参数</w:t>
      </w:r>
      <w:r w:rsidR="00156221">
        <w:rPr>
          <w:rFonts w:hint="eastAsia"/>
        </w:rPr>
        <w:t>未</w:t>
      </w:r>
      <w:r w:rsidR="005F37C4">
        <w:rPr>
          <w:rFonts w:hint="eastAsia"/>
        </w:rPr>
        <w:t>经过计算，</w:t>
      </w:r>
      <w:r w:rsidR="004E2FA8">
        <w:rPr>
          <w:rFonts w:hint="eastAsia"/>
        </w:rPr>
        <w:t>还没有具体的数值，它所</w:t>
      </w:r>
      <w:r w:rsidR="00815BFC">
        <w:rPr>
          <w:rFonts w:hint="eastAsia"/>
        </w:rPr>
        <w:t>代表的只是产品的模型</w:t>
      </w:r>
      <w:r w:rsidR="00C75C12">
        <w:rPr>
          <w:rFonts w:hint="eastAsia"/>
        </w:rPr>
        <w:t>，指出了产品各部分设计的</w:t>
      </w:r>
      <w:r w:rsidR="000B0503">
        <w:rPr>
          <w:rFonts w:hint="eastAsia"/>
        </w:rPr>
        <w:t>具体</w:t>
      </w:r>
      <w:r w:rsidR="00C75C12">
        <w:rPr>
          <w:rFonts w:hint="eastAsia"/>
        </w:rPr>
        <w:t>内容是什么</w:t>
      </w:r>
      <w:r w:rsidR="00815BFC">
        <w:rPr>
          <w:rFonts w:hint="eastAsia"/>
        </w:rPr>
        <w:t>，设计者们只有参数之间的关联和约束关系信息。</w:t>
      </w:r>
      <w:r w:rsidR="00900BCE">
        <w:rPr>
          <w:rFonts w:hint="eastAsia"/>
        </w:rPr>
        <w:t>而随着流程的执行，参数实例出现，</w:t>
      </w:r>
      <w:r w:rsidR="007B20D3">
        <w:rPr>
          <w:rFonts w:hint="eastAsia"/>
        </w:rPr>
        <w:t>参数的值逐渐被计算出来</w:t>
      </w:r>
      <w:r w:rsidR="003A55B8">
        <w:rPr>
          <w:rFonts w:hint="eastAsia"/>
        </w:rPr>
        <w:t>，于是世系就形成了。</w:t>
      </w:r>
      <w:r w:rsidR="00DF49E0">
        <w:rPr>
          <w:rFonts w:hint="eastAsia"/>
        </w:rPr>
        <w:t>具体的讲，世系的内容包括如下几个方面：</w:t>
      </w:r>
    </w:p>
    <w:p w:rsidR="00DF49E0" w:rsidRDefault="00804244" w:rsidP="007A255B">
      <w:pPr>
        <w:pStyle w:val="a5"/>
        <w:numPr>
          <w:ilvl w:val="0"/>
          <w:numId w:val="19"/>
        </w:numPr>
        <w:ind w:firstLineChars="0"/>
      </w:pPr>
      <w:r>
        <w:rPr>
          <w:rFonts w:hint="eastAsia"/>
        </w:rPr>
        <w:t>参数的值：具体某个参数实例的数值；</w:t>
      </w:r>
    </w:p>
    <w:p w:rsidR="00804244" w:rsidRDefault="00804244" w:rsidP="007A255B">
      <w:pPr>
        <w:pStyle w:val="a5"/>
        <w:numPr>
          <w:ilvl w:val="0"/>
          <w:numId w:val="19"/>
        </w:numPr>
        <w:ind w:firstLineChars="0"/>
      </w:pPr>
      <w:r>
        <w:rPr>
          <w:rFonts w:hint="eastAsia"/>
        </w:rPr>
        <w:t>参数的计算过程：某个参数实例是由哪个任务实例经过执行而产生的，具体的计算方法是什么（比如公式、外部工具等）；</w:t>
      </w:r>
    </w:p>
    <w:p w:rsidR="00804244" w:rsidRDefault="00FD781E" w:rsidP="007A255B">
      <w:pPr>
        <w:pStyle w:val="a5"/>
        <w:numPr>
          <w:ilvl w:val="0"/>
          <w:numId w:val="19"/>
        </w:numPr>
        <w:ind w:firstLineChars="0"/>
      </w:pPr>
      <w:r>
        <w:rPr>
          <w:rFonts w:hint="eastAsia"/>
        </w:rPr>
        <w:t>参数的依赖关系：某个输出参数</w:t>
      </w:r>
      <w:r w:rsidR="00804244">
        <w:rPr>
          <w:rFonts w:hint="eastAsia"/>
        </w:rPr>
        <w:t>的计算用到的输入参数是什么。</w:t>
      </w:r>
    </w:p>
    <w:p w:rsidR="00804244" w:rsidRDefault="004F5D52" w:rsidP="00372DF5">
      <w:pPr>
        <w:ind w:firstLineChars="198" w:firstLine="475"/>
      </w:pPr>
      <w:r>
        <w:rPr>
          <w:rFonts w:hint="eastAsia"/>
        </w:rPr>
        <w:t>于是，通过以上内容，我们可以得到参数随着协同设计工作流程的执行而演化的完整过程。无论哪个参数实例，通过数据世系的信息我们可以追踪它完整的计算过程，以及它所依赖的参数来源，并一直追溯到最初</w:t>
      </w:r>
      <w:r w:rsidR="000D48C9">
        <w:rPr>
          <w:rFonts w:hint="eastAsia"/>
        </w:rPr>
        <w:t>始的设计</w:t>
      </w:r>
      <w:r>
        <w:rPr>
          <w:rFonts w:hint="eastAsia"/>
        </w:rPr>
        <w:t>资源，比如设计者直接给定的某个输入参数，或者是</w:t>
      </w:r>
      <w:r w:rsidR="006E568D">
        <w:rPr>
          <w:rFonts w:hint="eastAsia"/>
        </w:rPr>
        <w:t>某个</w:t>
      </w:r>
      <w:r w:rsidR="0027494F">
        <w:rPr>
          <w:rFonts w:hint="eastAsia"/>
        </w:rPr>
        <w:t>物理</w:t>
      </w:r>
      <w:r>
        <w:rPr>
          <w:rFonts w:hint="eastAsia"/>
        </w:rPr>
        <w:t>常数。</w:t>
      </w:r>
      <w:r w:rsidR="002D77F2">
        <w:rPr>
          <w:rFonts w:hint="eastAsia"/>
        </w:rPr>
        <w:t>根据这些信息，设计人员可以轻易的重现整个流程执行过程</w:t>
      </w:r>
      <w:r w:rsidR="00B2050E">
        <w:rPr>
          <w:rFonts w:hint="eastAsia"/>
        </w:rPr>
        <w:t>；世系信息还可以用来分析设计过程中某个参数对后续计算的影响</w:t>
      </w:r>
      <w:r w:rsidR="00511194">
        <w:rPr>
          <w:rFonts w:hint="eastAsia"/>
        </w:rPr>
        <w:t>，等等</w:t>
      </w:r>
      <w:r w:rsidR="002D77F2">
        <w:rPr>
          <w:rFonts w:hint="eastAsia"/>
        </w:rPr>
        <w:t>。</w:t>
      </w:r>
    </w:p>
    <w:p w:rsidR="006D14E2" w:rsidRPr="00804244" w:rsidRDefault="006D14E2" w:rsidP="00372DF5">
      <w:pPr>
        <w:ind w:firstLineChars="198" w:firstLine="475"/>
      </w:pPr>
      <w:r>
        <w:rPr>
          <w:rFonts w:hint="eastAsia"/>
        </w:rPr>
        <w:t>显而易见，数据世系所包含的内容非常丰富，几乎将整个协同设计的过程完全记录下来，又细致到了参数的粒度。</w:t>
      </w:r>
      <w:r w:rsidR="00F640BC">
        <w:rPr>
          <w:rFonts w:hint="eastAsia"/>
        </w:rPr>
        <w:t>这些信息对协同设计来说有很大的作用，文章后面就对数据世系</w:t>
      </w:r>
      <w:r w:rsidR="009D3482">
        <w:rPr>
          <w:rFonts w:hint="eastAsia"/>
        </w:rPr>
        <w:t>在协同设计中</w:t>
      </w:r>
      <w:r w:rsidR="00F640BC">
        <w:rPr>
          <w:rFonts w:hint="eastAsia"/>
        </w:rPr>
        <w:t>的应用进行描述。</w:t>
      </w:r>
    </w:p>
    <w:p w:rsidR="00DF49E0" w:rsidRDefault="00DF49E0" w:rsidP="00372DF5">
      <w:pPr>
        <w:ind w:firstLineChars="198" w:firstLine="475"/>
      </w:pPr>
    </w:p>
    <w:p w:rsidR="00EB2B8C" w:rsidRDefault="00BC5435" w:rsidP="00735B22">
      <w:pPr>
        <w:pStyle w:val="2"/>
      </w:pPr>
      <w:bookmarkStart w:id="63" w:name="_Toc325040193"/>
      <w:bookmarkStart w:id="64" w:name="_Toc325040483"/>
      <w:r>
        <w:rPr>
          <w:rFonts w:hint="eastAsia"/>
        </w:rPr>
        <w:t>协</w:t>
      </w:r>
      <w:r w:rsidR="00531EF6">
        <w:rPr>
          <w:rFonts w:hint="eastAsia"/>
        </w:rPr>
        <w:t>同设计中数据世系的层次模型</w:t>
      </w:r>
      <w:bookmarkEnd w:id="63"/>
      <w:bookmarkEnd w:id="64"/>
    </w:p>
    <w:p w:rsidR="00F679A5" w:rsidRDefault="00F679A5" w:rsidP="00F679A5">
      <w:pPr>
        <w:ind w:firstLineChars="198" w:firstLine="475"/>
      </w:pPr>
      <w:r>
        <w:rPr>
          <w:rFonts w:hint="eastAsia"/>
        </w:rPr>
        <w:t>协同设计工作流代表了产品设计的过程，工作流中的每个任务表示的是整个产品设计的一部分，比如某个零部件的设计。参数是产品设计的数字化表示，所有的参数组成了一个完整的参数体系，这是产品设计的重要组成部分。参数刚被创建时是保存在参数库中，而在创建协同设计工作流并划分设计任务的时候，参数被绑定到相应的任务上，作为输入或者输出。也就是说，任务使用参数进行计算，或者通过任务的执行来计算参数。</w:t>
      </w:r>
    </w:p>
    <w:p w:rsidR="00EB2B8C" w:rsidRDefault="00EB2B8C" w:rsidP="00EB2B8C">
      <w:pPr>
        <w:ind w:firstLineChars="198" w:firstLine="475"/>
      </w:pPr>
      <w:r>
        <w:rPr>
          <w:rFonts w:hint="eastAsia"/>
        </w:rPr>
        <w:t>如下图所示，协同设计中</w:t>
      </w:r>
      <w:r w:rsidR="00CD1274">
        <w:rPr>
          <w:rFonts w:hint="eastAsia"/>
        </w:rPr>
        <w:t>数据</w:t>
      </w:r>
      <w:r>
        <w:rPr>
          <w:rFonts w:hint="eastAsia"/>
        </w:rPr>
        <w:t>的概念分为</w:t>
      </w:r>
      <w:r w:rsidR="00CD1274">
        <w:rPr>
          <w:rFonts w:hint="eastAsia"/>
        </w:rPr>
        <w:t>两个</w:t>
      </w:r>
      <w:r>
        <w:rPr>
          <w:rFonts w:hint="eastAsia"/>
        </w:rPr>
        <w:t>层次。</w:t>
      </w:r>
    </w:p>
    <w:p w:rsidR="00EB2B8C" w:rsidRDefault="00EB2B8C" w:rsidP="007A255B">
      <w:pPr>
        <w:pStyle w:val="a5"/>
        <w:numPr>
          <w:ilvl w:val="0"/>
          <w:numId w:val="20"/>
        </w:numPr>
        <w:ind w:firstLineChars="0"/>
      </w:pPr>
      <w:r>
        <w:rPr>
          <w:rFonts w:hint="eastAsia"/>
        </w:rPr>
        <w:t>模型层：在工作流执行前，设计人员定义的参数、任务和约束都是“模</w:t>
      </w:r>
      <w:r>
        <w:rPr>
          <w:rFonts w:hint="eastAsia"/>
        </w:rPr>
        <w:lastRenderedPageBreak/>
        <w:t>型层”的概念。在模型层中，参数依赖于产品结构，每个参数都与产品设计的某个部分（比如某个零部件）相关联。</w:t>
      </w:r>
    </w:p>
    <w:p w:rsidR="00EB2B8C" w:rsidRDefault="00EB2B8C" w:rsidP="007A255B">
      <w:pPr>
        <w:pStyle w:val="a5"/>
        <w:numPr>
          <w:ilvl w:val="0"/>
          <w:numId w:val="20"/>
        </w:numPr>
        <w:ind w:firstLineChars="0"/>
      </w:pPr>
      <w:r>
        <w:rPr>
          <w:rFonts w:hint="eastAsia"/>
        </w:rPr>
        <w:t>实例层：工作流执行过程中，由设计人员创建的任务实例、参数实例。只有经过任务实例的执行，与之相关的参数才有值，这就是参数实例。一个任务可以对应多个任务实例，它们就是任务的不同版本。同样的，同一任务的不同实例所对应的参数实例就是同一参数的不同版本。</w:t>
      </w:r>
    </w:p>
    <w:p w:rsidR="00036208" w:rsidRDefault="00557216" w:rsidP="00036208">
      <w:pPr>
        <w:keepNext/>
        <w:jc w:val="center"/>
      </w:pPr>
      <w:r>
        <w:rPr>
          <w:noProof/>
        </w:rPr>
        <mc:AlternateContent>
          <mc:Choice Requires="wpc">
            <w:drawing>
              <wp:inline distT="0" distB="0" distL="0" distR="0" wp14:anchorId="35EF778E" wp14:editId="3ECA5ED3">
                <wp:extent cx="5124893" cy="270067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5" name="AutoShape 137"/>
                        <wps:cNvSpPr>
                          <a:spLocks noChangeArrowheads="1"/>
                        </wps:cNvSpPr>
                        <wps:spPr bwMode="auto">
                          <a:xfrm>
                            <a:off x="85061" y="98860"/>
                            <a:ext cx="4911810" cy="1073150"/>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solidFill>
                              <a:schemeClr val="accent5">
                                <a:lumMod val="60000"/>
                                <a:lumOff val="40000"/>
                              </a:schemeClr>
                            </a:solidFill>
                            <a:round/>
                            <a:headEnd/>
                            <a:tailEnd/>
                          </a:ln>
                          <a:effectLst>
                            <a:outerShdw dist="28398" dir="3806097" algn="ctr" rotWithShape="0">
                              <a:schemeClr val="accent5">
                                <a:lumMod val="50000"/>
                                <a:lumOff val="0"/>
                                <a:alpha val="50000"/>
                              </a:schemeClr>
                            </a:outerShdw>
                          </a:effectLst>
                        </wps:spPr>
                        <wps:txbx>
                          <w:txbxContent>
                            <w:p w:rsidR="00717BFD" w:rsidRPr="00372DF5" w:rsidRDefault="00717BFD" w:rsidP="00E92327">
                              <w:pPr>
                                <w:rPr>
                                  <w:sz w:val="28"/>
                                </w:rPr>
                              </w:pPr>
                              <w:r w:rsidRPr="00372DF5">
                                <w:rPr>
                                  <w:rFonts w:hint="eastAsia"/>
                                  <w:sz w:val="28"/>
                                </w:rPr>
                                <w:t>模型层</w:t>
                              </w:r>
                            </w:p>
                          </w:txbxContent>
                        </wps:txbx>
                        <wps:bodyPr rot="0" vert="horz" wrap="square" lIns="91440" tIns="45720" rIns="91440" bIns="45720" anchor="t" anchorCtr="0" upright="1">
                          <a:noAutofit/>
                        </wps:bodyPr>
                      </wps:wsp>
                      <wps:wsp>
                        <wps:cNvPr id="296" name="AutoShape 138"/>
                        <wps:cNvSpPr>
                          <a:spLocks noChangeArrowheads="1"/>
                        </wps:cNvSpPr>
                        <wps:spPr bwMode="auto">
                          <a:xfrm>
                            <a:off x="85054" y="1446712"/>
                            <a:ext cx="4911385" cy="1016000"/>
                          </a:xfrm>
                          <a:prstGeom prst="roundRect">
                            <a:avLst>
                              <a:gd name="adj" fmla="val 16667"/>
                            </a:avLst>
                          </a:prstGeom>
                          <a:gradFill rotWithShape="0">
                            <a:gsLst>
                              <a:gs pos="0">
                                <a:schemeClr val="lt1">
                                  <a:lumMod val="100000"/>
                                  <a:lumOff val="0"/>
                                </a:schemeClr>
                              </a:gs>
                              <a:gs pos="100000">
                                <a:schemeClr val="accent5">
                                  <a:lumMod val="40000"/>
                                  <a:lumOff val="60000"/>
                                </a:schemeClr>
                              </a:gs>
                            </a:gsLst>
                            <a:lin ang="5400000" scaled="1"/>
                          </a:gradFill>
                          <a:ln w="12700">
                            <a:solidFill>
                              <a:schemeClr val="accent5">
                                <a:lumMod val="60000"/>
                                <a:lumOff val="40000"/>
                              </a:schemeClr>
                            </a:solidFill>
                            <a:round/>
                            <a:headEnd/>
                            <a:tailEnd/>
                          </a:ln>
                          <a:effectLst>
                            <a:outerShdw dist="28398" dir="3806097" algn="ctr" rotWithShape="0">
                              <a:schemeClr val="accent5">
                                <a:lumMod val="50000"/>
                                <a:lumOff val="0"/>
                                <a:alpha val="50000"/>
                              </a:schemeClr>
                            </a:outerShdw>
                          </a:effectLst>
                        </wps:spPr>
                        <wps:txbx>
                          <w:txbxContent>
                            <w:p w:rsidR="00717BFD" w:rsidRPr="00372DF5" w:rsidRDefault="00717BFD" w:rsidP="00E92327">
                              <w:pPr>
                                <w:rPr>
                                  <w:sz w:val="28"/>
                                </w:rPr>
                              </w:pPr>
                              <w:r w:rsidRPr="00372DF5">
                                <w:rPr>
                                  <w:rFonts w:hint="eastAsia"/>
                                  <w:sz w:val="28"/>
                                </w:rPr>
                                <w:t>实例层</w:t>
                              </w:r>
                            </w:p>
                          </w:txbxContent>
                        </wps:txbx>
                        <wps:bodyPr rot="0" vert="horz" wrap="square" lIns="91440" tIns="45720" rIns="91440" bIns="45720" anchor="t" anchorCtr="0" upright="1">
                          <a:noAutofit/>
                        </wps:bodyPr>
                      </wps:wsp>
                      <wps:wsp>
                        <wps:cNvPr id="297" name="AutoShape 139"/>
                        <wps:cNvSpPr>
                          <a:spLocks noChangeArrowheads="1"/>
                        </wps:cNvSpPr>
                        <wps:spPr bwMode="auto">
                          <a:xfrm>
                            <a:off x="760095" y="554184"/>
                            <a:ext cx="638175" cy="513080"/>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Pr="00372DF5" w:rsidRDefault="00717BFD" w:rsidP="00E92327">
                              <w:pPr>
                                <w:rPr>
                                  <w:sz w:val="28"/>
                                </w:rPr>
                              </w:pPr>
                              <w:r w:rsidRPr="00372DF5">
                                <w:rPr>
                                  <w:rFonts w:hint="eastAsia"/>
                                  <w:sz w:val="28"/>
                                </w:rPr>
                                <w:t>参数</w:t>
                              </w:r>
                            </w:p>
                          </w:txbxContent>
                        </wps:txbx>
                        <wps:bodyPr rot="0" vert="horz" wrap="square" lIns="91440" tIns="45720" rIns="91440" bIns="45720" anchor="t" anchorCtr="0" upright="1">
                          <a:noAutofit/>
                        </wps:bodyPr>
                      </wps:wsp>
                      <wps:wsp>
                        <wps:cNvPr id="298" name="AutoShape 140"/>
                        <wps:cNvSpPr>
                          <a:spLocks noChangeArrowheads="1"/>
                        </wps:cNvSpPr>
                        <wps:spPr bwMode="auto">
                          <a:xfrm>
                            <a:off x="1624330" y="554184"/>
                            <a:ext cx="638175" cy="513080"/>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Pr="00372DF5" w:rsidRDefault="00717BFD" w:rsidP="00E92327">
                              <w:pPr>
                                <w:rPr>
                                  <w:sz w:val="28"/>
                                </w:rPr>
                              </w:pPr>
                              <w:r>
                                <w:rPr>
                                  <w:rFonts w:hint="eastAsia"/>
                                  <w:sz w:val="28"/>
                                </w:rPr>
                                <w:t>任务</w:t>
                              </w:r>
                            </w:p>
                          </w:txbxContent>
                        </wps:txbx>
                        <wps:bodyPr rot="0" vert="horz" wrap="square" lIns="91440" tIns="45720" rIns="91440" bIns="45720" anchor="t" anchorCtr="0" upright="1">
                          <a:noAutofit/>
                        </wps:bodyPr>
                      </wps:wsp>
                      <wps:wsp>
                        <wps:cNvPr id="299" name="AutoShape 141"/>
                        <wps:cNvSpPr>
                          <a:spLocks noChangeArrowheads="1"/>
                        </wps:cNvSpPr>
                        <wps:spPr bwMode="auto">
                          <a:xfrm>
                            <a:off x="954405" y="1841342"/>
                            <a:ext cx="1008380" cy="513080"/>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Pr="00372DF5" w:rsidRDefault="00717BFD" w:rsidP="00E92327">
                              <w:pPr>
                                <w:rPr>
                                  <w:sz w:val="28"/>
                                </w:rPr>
                              </w:pPr>
                              <w:r w:rsidRPr="00372DF5">
                                <w:rPr>
                                  <w:rFonts w:hint="eastAsia"/>
                                  <w:sz w:val="28"/>
                                </w:rPr>
                                <w:t>参数</w:t>
                              </w:r>
                              <w:r>
                                <w:rPr>
                                  <w:rFonts w:hint="eastAsia"/>
                                  <w:sz w:val="28"/>
                                </w:rPr>
                                <w:t>实例</w:t>
                              </w:r>
                            </w:p>
                          </w:txbxContent>
                        </wps:txbx>
                        <wps:bodyPr rot="0" vert="horz" wrap="square" lIns="91440" tIns="45720" rIns="91440" bIns="45720" anchor="t" anchorCtr="0" upright="1">
                          <a:noAutofit/>
                        </wps:bodyPr>
                      </wps:wsp>
                      <wps:wsp>
                        <wps:cNvPr id="300" name="AutoShape 142"/>
                        <wps:cNvSpPr>
                          <a:spLocks noChangeArrowheads="1"/>
                        </wps:cNvSpPr>
                        <wps:spPr bwMode="auto">
                          <a:xfrm>
                            <a:off x="2401362" y="1841197"/>
                            <a:ext cx="1064852" cy="513080"/>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Pr="00372DF5" w:rsidRDefault="00717BFD" w:rsidP="00E92327">
                              <w:pPr>
                                <w:rPr>
                                  <w:sz w:val="28"/>
                                </w:rPr>
                              </w:pPr>
                              <w:r>
                                <w:rPr>
                                  <w:rFonts w:hint="eastAsia"/>
                                  <w:sz w:val="28"/>
                                </w:rPr>
                                <w:t>任务实例</w:t>
                              </w:r>
                            </w:p>
                          </w:txbxContent>
                        </wps:txbx>
                        <wps:bodyPr rot="0" vert="horz" wrap="square" lIns="91440" tIns="45720" rIns="91440" bIns="45720" anchor="t" anchorCtr="0" upright="1">
                          <a:noAutofit/>
                        </wps:bodyPr>
                      </wps:wsp>
                      <wps:wsp>
                        <wps:cNvPr id="301" name="AutoShape 143"/>
                        <wps:cNvSpPr>
                          <a:spLocks noChangeArrowheads="1"/>
                        </wps:cNvSpPr>
                        <wps:spPr bwMode="auto">
                          <a:xfrm>
                            <a:off x="2499995" y="555454"/>
                            <a:ext cx="638175" cy="513080"/>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Pr="00372DF5" w:rsidRDefault="00717BFD" w:rsidP="00E92327">
                              <w:pPr>
                                <w:rPr>
                                  <w:sz w:val="28"/>
                                </w:rPr>
                              </w:pPr>
                              <w:r>
                                <w:rPr>
                                  <w:rFonts w:hint="eastAsia"/>
                                  <w:sz w:val="28"/>
                                </w:rPr>
                                <w:t>约束</w:t>
                              </w:r>
                            </w:p>
                          </w:txbxContent>
                        </wps:txbx>
                        <wps:bodyPr rot="0" vert="horz" wrap="square" lIns="91440" tIns="45720" rIns="91440" bIns="45720" anchor="t" anchorCtr="0" upright="1">
                          <a:noAutofit/>
                        </wps:bodyPr>
                      </wps:wsp>
                      <wps:wsp>
                        <wps:cNvPr id="304" name="AutoShape 145"/>
                        <wps:cNvSpPr>
                          <a:spLocks noChangeArrowheads="1"/>
                        </wps:cNvSpPr>
                        <wps:spPr bwMode="auto">
                          <a:xfrm>
                            <a:off x="3354070" y="556724"/>
                            <a:ext cx="638175" cy="513080"/>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Pr="00372DF5" w:rsidRDefault="00717BFD" w:rsidP="00E92327">
                              <w:pPr>
                                <w:rPr>
                                  <w:sz w:val="28"/>
                                </w:rPr>
                              </w:pPr>
                              <w:r>
                                <w:rPr>
                                  <w:rFonts w:hint="eastAsia"/>
                                  <w:sz w:val="28"/>
                                </w:rPr>
                                <w:t>流程</w:t>
                              </w:r>
                            </w:p>
                          </w:txbxContent>
                        </wps:txbx>
                        <wps:bodyPr rot="0" vert="horz" wrap="square" lIns="91440" tIns="45720" rIns="91440" bIns="45720" anchor="t" anchorCtr="0" upright="1">
                          <a:noAutofit/>
                        </wps:bodyPr>
                      </wps:wsp>
                      <wps:wsp>
                        <wps:cNvPr id="220" name="AutoShape 145"/>
                        <wps:cNvSpPr>
                          <a:spLocks noChangeArrowheads="1"/>
                        </wps:cNvSpPr>
                        <wps:spPr bwMode="auto">
                          <a:xfrm>
                            <a:off x="4199104" y="566016"/>
                            <a:ext cx="637540" cy="512445"/>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Default="00717BFD" w:rsidP="00B64058">
                              <w:pPr>
                                <w:pStyle w:val="ad"/>
                                <w:spacing w:before="0" w:beforeAutospacing="0" w:after="0" w:afterAutospacing="0" w:line="300" w:lineRule="auto"/>
                                <w:jc w:val="both"/>
                              </w:pPr>
                              <w:r>
                                <w:rPr>
                                  <w:rFonts w:ascii="Calibri" w:cs="Times New Roman" w:hint="eastAsia"/>
                                  <w:kern w:val="2"/>
                                  <w:sz w:val="28"/>
                                  <w:szCs w:val="28"/>
                                </w:rPr>
                                <w:t>角色</w:t>
                              </w:r>
                            </w:p>
                          </w:txbxContent>
                        </wps:txbx>
                        <wps:bodyPr rot="0" vert="horz" wrap="square" lIns="91440" tIns="45720" rIns="91440" bIns="45720" anchor="t" anchorCtr="0" upright="1">
                          <a:noAutofit/>
                        </wps:bodyPr>
                      </wps:wsp>
                      <wps:wsp>
                        <wps:cNvPr id="221" name="AutoShape 142"/>
                        <wps:cNvSpPr>
                          <a:spLocks noChangeArrowheads="1"/>
                        </wps:cNvSpPr>
                        <wps:spPr bwMode="auto">
                          <a:xfrm>
                            <a:off x="3846499" y="1853654"/>
                            <a:ext cx="1064260" cy="512445"/>
                          </a:xfrm>
                          <a:prstGeom prst="roundRect">
                            <a:avLst>
                              <a:gd name="adj" fmla="val 16667"/>
                            </a:avLst>
                          </a:prstGeom>
                          <a:solidFill>
                            <a:schemeClr val="lt1">
                              <a:lumMod val="100000"/>
                              <a:lumOff val="0"/>
                            </a:schemeClr>
                          </a:solidFill>
                          <a:ln w="31750">
                            <a:solidFill>
                              <a:schemeClr val="accent5">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17BFD" w:rsidRDefault="00717BFD" w:rsidP="00082201">
                              <w:pPr>
                                <w:pStyle w:val="ad"/>
                                <w:spacing w:before="0" w:beforeAutospacing="0" w:after="0" w:afterAutospacing="0" w:line="300" w:lineRule="auto"/>
                                <w:jc w:val="both"/>
                              </w:pPr>
                              <w:r>
                                <w:rPr>
                                  <w:rFonts w:ascii="Calibri" w:cs="Times New Roman" w:hint="eastAsia"/>
                                  <w:kern w:val="2"/>
                                  <w:sz w:val="28"/>
                                  <w:szCs w:val="28"/>
                                </w:rPr>
                                <w:t>流程实例</w:t>
                              </w:r>
                            </w:p>
                          </w:txbxContent>
                        </wps:txbx>
                        <wps:bodyPr rot="0" vert="horz" wrap="square" lIns="91440" tIns="45720" rIns="91440" bIns="45720" anchor="t" anchorCtr="0" upright="1">
                          <a:noAutofit/>
                        </wps:bodyPr>
                      </wps:wsp>
                    </wpc:wpc>
                  </a:graphicData>
                </a:graphic>
              </wp:inline>
            </w:drawing>
          </mc:Choice>
          <mc:Fallback>
            <w:pict>
              <v:group id="画布 134" o:spid="_x0000_s1097" editas="canvas" style="width:403.55pt;height:212.65pt;mso-position-horizontal-relative:char;mso-position-vertical-relative:line" coordsize="51244,27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">
                <v:shape id="_x0000_s1098" type="#_x0000_t75" style="position:absolute;width:51244;height:27006;visibility:visible;mso-wrap-style:square">
                  <v:fill o:detectmouseclick="t"/>
                  <v:path o:connecttype="none"/>
                </v:shape>
                <v:roundrect id="AutoShape 137" o:spid="_x0000_s1099" style="position:absolute;left:850;top:988;width:49118;height:107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iKcMA&#10;AADcAAAADwAAAGRycy9kb3ducmV2LnhtbESPT2vCQBTE7wW/w/IEb3VTIaWm2UjVCL1WRXt8ZF/+&#10;YPZtyK5J/PbdQqHHYWZ+w6SbybRioN41lhW8LCMQxIXVDVcKzqfD8xsI55E1tpZJwYMcbLLZU4qJ&#10;tiN/0XD0lQgQdgkqqL3vEildUZNBt7QdcfBK2xv0QfaV1D2OAW5auYqiV2mw4bBQY0e7morb8W4U&#10;lGVcNnk77i/mlg9b/L4OO8NKLebTxzsIT5P/D/+1P7WC1TqG3zPhCMj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3iKcMAAADcAAAADwAAAAAAAAAAAAAAAACYAgAAZHJzL2Rv&#10;d25yZXYueG1sUEsFBgAAAAAEAAQA9QAAAIgDAAAAAA==&#10;" fillcolor="white [3201]" strokecolor="#92cddc [1944]" strokeweight="1pt">
                  <v:fill color2="#b6dde8 [1304]" focus="100%" type="gradient"/>
                  <v:shadow on="t" color="#205867 [1608]" opacity=".5" offset="1pt"/>
                  <v:textbox>
                    <w:txbxContent>
                      <w:p w:rsidR="00717BFD" w:rsidRPr="00372DF5" w:rsidRDefault="00717BFD" w:rsidP="00E92327">
                        <w:pPr>
                          <w:rPr>
                            <w:sz w:val="28"/>
                          </w:rPr>
                        </w:pPr>
                        <w:r w:rsidRPr="00372DF5">
                          <w:rPr>
                            <w:rFonts w:hint="eastAsia"/>
                            <w:sz w:val="28"/>
                          </w:rPr>
                          <w:t>模型层</w:t>
                        </w:r>
                      </w:p>
                    </w:txbxContent>
                  </v:textbox>
                </v:roundrect>
                <v:roundrect id="AutoShape 138" o:spid="_x0000_s1100" style="position:absolute;left:850;top:14467;width:49114;height:10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98XsMA&#10;AADcAAAADwAAAGRycy9kb3ducmV2LnhtbESPT2vCQBTE7wW/w/IEb3XTQKWmrqFGhV6roj0+si9/&#10;SPZtyG6T+O3dQqHHYWZ+w2zSybRioN7VlhW8LCMQxLnVNZcKLufj8xsI55E1tpZJwZ0cpNvZ0wYT&#10;bUf+ouHkSxEg7BJUUHnfJVK6vCKDbmk74uAVtjfog+xLqXscA9y0Mo6ilTRYc1iosKOsorw5/RgF&#10;RfFa1Id23F9Ncxh2+H0bMsNKLebTxzsIT5P/D/+1P7WCeL2C3zPhCMj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98XsMAAADcAAAADwAAAAAAAAAAAAAAAACYAgAAZHJzL2Rv&#10;d25yZXYueG1sUEsFBgAAAAAEAAQA9QAAAIgDAAAAAA==&#10;" fillcolor="white [3201]" strokecolor="#92cddc [1944]" strokeweight="1pt">
                  <v:fill color2="#b6dde8 [1304]" focus="100%" type="gradient"/>
                  <v:shadow on="t" color="#205867 [1608]" opacity=".5" offset="1pt"/>
                  <v:textbox>
                    <w:txbxContent>
                      <w:p w:rsidR="00717BFD" w:rsidRPr="00372DF5" w:rsidRDefault="00717BFD" w:rsidP="00E92327">
                        <w:pPr>
                          <w:rPr>
                            <w:sz w:val="28"/>
                          </w:rPr>
                        </w:pPr>
                        <w:r w:rsidRPr="00372DF5">
                          <w:rPr>
                            <w:rFonts w:hint="eastAsia"/>
                            <w:sz w:val="28"/>
                          </w:rPr>
                          <w:t>实例层</w:t>
                        </w:r>
                      </w:p>
                    </w:txbxContent>
                  </v:textbox>
                </v:roundrect>
                <v:roundrect id="AutoShape 139" o:spid="_x0000_s1101" style="position:absolute;left:7600;top:5541;width:6382;height:513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xHvsMA&#10;AADcAAAADwAAAGRycy9kb3ducmV2LnhtbESPQWsCMRSE70L/Q3iFXkSz9eDq1igiKl61Hnp8bN5u&#10;liYvS5Lq9t8bodDjMDPfMKvN4Ky4UYidZwXv0wIEce11x62C6+dhsgARE7JG65kU/FKEzfpltMJK&#10;+zuf6XZJrcgQjhUqMCn1lZSxNuQwTn1PnL3GB4cpy9BKHfCe4c7KWVHMpcOO84LBnnaG6u/Lj1PQ&#10;jUtzLINdFFd3Lu2Xls3+1Cj19jpsP0AkGtJ/+K990gpmyxKe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xHvsMAAADcAAAADwAAAAAAAAAAAAAAAACYAgAAZHJzL2Rv&#10;d25yZXYueG1sUEsFBgAAAAAEAAQA9QAAAIgDAAAAAA==&#10;" fillcolor="white [3201]" strokecolor="#4bacc6 [3208]" strokeweight="2.5pt">
                  <v:shadow color="#868686"/>
                  <v:textbox>
                    <w:txbxContent>
                      <w:p w:rsidR="00717BFD" w:rsidRPr="00372DF5" w:rsidRDefault="00717BFD" w:rsidP="00E92327">
                        <w:pPr>
                          <w:rPr>
                            <w:sz w:val="28"/>
                          </w:rPr>
                        </w:pPr>
                        <w:r w:rsidRPr="00372DF5">
                          <w:rPr>
                            <w:rFonts w:hint="eastAsia"/>
                            <w:sz w:val="28"/>
                          </w:rPr>
                          <w:t>参数</w:t>
                        </w:r>
                      </w:p>
                    </w:txbxContent>
                  </v:textbox>
                </v:roundrect>
                <v:roundrect id="AutoShape 140" o:spid="_x0000_s1102" style="position:absolute;left:16243;top:5541;width:6382;height:513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PTzMAA&#10;AADcAAAADwAAAGRycy9kb3ducmV2LnhtbERPu27CMBTdkfgH61bqgsApA4GAQahqESuPgfEqvomj&#10;2teR7UL69/WAxHh03pvd4Ky4U4idZwUfswIEce11x62C6+V7ugQRE7JG65kU/FGE3XY82mCl/YNP&#10;dD+nVuQQjhUqMCn1lZSxNuQwznxPnLnGB4cpw9BKHfCRw52V86JYSIcd5waDPX0aqn/Ov05BNynN&#10;oQx2WVzdqbQ3LZuvY6PU+9uwX4NINKSX+Ok+agXzVV6bz+QjIL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PTzMAAAADcAAAADwAAAAAAAAAAAAAAAACYAgAAZHJzL2Rvd25y&#10;ZXYueG1sUEsFBgAAAAAEAAQA9QAAAIUDAAAAAA==&#10;" fillcolor="white [3201]" strokecolor="#4bacc6 [3208]" strokeweight="2.5pt">
                  <v:shadow color="#868686"/>
                  <v:textbox>
                    <w:txbxContent>
                      <w:p w:rsidR="00717BFD" w:rsidRPr="00372DF5" w:rsidRDefault="00717BFD" w:rsidP="00E92327">
                        <w:pPr>
                          <w:rPr>
                            <w:sz w:val="28"/>
                          </w:rPr>
                        </w:pPr>
                        <w:r>
                          <w:rPr>
                            <w:rFonts w:hint="eastAsia"/>
                            <w:sz w:val="28"/>
                          </w:rPr>
                          <w:t>任务</w:t>
                        </w:r>
                      </w:p>
                    </w:txbxContent>
                  </v:textbox>
                </v:roundrect>
                <v:roundrect id="AutoShape 141" o:spid="_x0000_s1103" style="position:absolute;left:9544;top:18413;width:10083;height:513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92V8MA&#10;AADcAAAADwAAAGRycy9kb3ducmV2LnhtbESPT2sCMRTE74V+h/AKXkrN1oOrW6OUouLVP4ceH5u3&#10;m6XJy5Kkun57Iwgeh5n5DbNYDc6KM4XYeVbwOS5AENded9wqOB03HzMQMSFrtJ5JwZUirJavLwus&#10;tL/wns6H1IoM4VihApNSX0kZa0MO49j3xNlrfHCYsgyt1AEvGe6snBTFVDrsOC8Y7OnHUP13+HcK&#10;uvfSbMtgZ8XJ7Uv7q2Wz3jVKjd6G7y8QiYb0DD/aO61gMp/D/Uw+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92V8MAAADcAAAADwAAAAAAAAAAAAAAAACYAgAAZHJzL2Rv&#10;d25yZXYueG1sUEsFBgAAAAAEAAQA9QAAAIgDAAAAAA==&#10;" fillcolor="white [3201]" strokecolor="#4bacc6 [3208]" strokeweight="2.5pt">
                  <v:shadow color="#868686"/>
                  <v:textbox>
                    <w:txbxContent>
                      <w:p w:rsidR="00717BFD" w:rsidRPr="00372DF5" w:rsidRDefault="00717BFD" w:rsidP="00E92327">
                        <w:pPr>
                          <w:rPr>
                            <w:sz w:val="28"/>
                          </w:rPr>
                        </w:pPr>
                        <w:r w:rsidRPr="00372DF5">
                          <w:rPr>
                            <w:rFonts w:hint="eastAsia"/>
                            <w:sz w:val="28"/>
                          </w:rPr>
                          <w:t>参数</w:t>
                        </w:r>
                        <w:r>
                          <w:rPr>
                            <w:rFonts w:hint="eastAsia"/>
                            <w:sz w:val="28"/>
                          </w:rPr>
                          <w:t>实例</w:t>
                        </w:r>
                      </w:p>
                    </w:txbxContent>
                  </v:textbox>
                </v:roundrect>
                <v:roundrect id="AutoShape 142" o:spid="_x0000_s1104" style="position:absolute;left:24013;top:18411;width:10649;height:513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5F0MAA&#10;AADcAAAADwAAAGRycy9kb3ducmV2LnhtbERPTWsCMRC9F/wPYYReiia14MpqFCm1eNV66HHYzG4W&#10;k8mSpLr9982h4PHxvje70Ttxo5j6wBpe5woEcRNMz52Gy9dhtgKRMrJBF5g0/FKC3XbytMHahDuf&#10;6HbOnSghnGrUYHMeailTY8ljmoeBuHBtiB5zgbGTJuK9hHsnF0otpceeS4PFgd4tNdfzj9fQv1T2&#10;s4pupS7+VLlvI9uPY6v183Tcr0FkGvND/O8+Gg1vqswvZ8oRkN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5F0MAAAADcAAAADwAAAAAAAAAAAAAAAACYAgAAZHJzL2Rvd25y&#10;ZXYueG1sUEsFBgAAAAAEAAQA9QAAAIUDAAAAAA==&#10;" fillcolor="white [3201]" strokecolor="#4bacc6 [3208]" strokeweight="2.5pt">
                  <v:shadow color="#868686"/>
                  <v:textbox>
                    <w:txbxContent>
                      <w:p w:rsidR="00717BFD" w:rsidRPr="00372DF5" w:rsidRDefault="00717BFD" w:rsidP="00E92327">
                        <w:pPr>
                          <w:rPr>
                            <w:sz w:val="28"/>
                          </w:rPr>
                        </w:pPr>
                        <w:r>
                          <w:rPr>
                            <w:rFonts w:hint="eastAsia"/>
                            <w:sz w:val="28"/>
                          </w:rPr>
                          <w:t>任务实例</w:t>
                        </w:r>
                      </w:p>
                    </w:txbxContent>
                  </v:textbox>
                </v:roundrect>
                <v:roundrect id="AutoShape 143" o:spid="_x0000_s1105" style="position:absolute;left:24999;top:5554;width:6382;height:513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LgS8MA&#10;AADcAAAADwAAAGRycy9kb3ducmV2LnhtbESPQWsCMRSE74X+h/AEL6UmKnRla5RS2uJV66HHx+bt&#10;ZjF5WZJU139vCkKPw8x8w6y3o3fiTDH1gTXMZwoEcRNMz52G4/fn8wpEysgGXWDScKUE283jwxpr&#10;Ey68p/Mhd6JAONWoweY81FKmxpLHNAsDcfHaED3mImMnTcRLgXsnF0q9SI89lwWLA71bak6HX6+h&#10;f6rsVxXdSh39vnI/RrYfu1br6WR8ewWRacz/4Xt7ZzQs1Rz+zpQjID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LgS8MAAADcAAAADwAAAAAAAAAAAAAAAACYAgAAZHJzL2Rv&#10;d25yZXYueG1sUEsFBgAAAAAEAAQA9QAAAIgDAAAAAA==&#10;" fillcolor="white [3201]" strokecolor="#4bacc6 [3208]" strokeweight="2.5pt">
                  <v:shadow color="#868686"/>
                  <v:textbox>
                    <w:txbxContent>
                      <w:p w:rsidR="00717BFD" w:rsidRPr="00372DF5" w:rsidRDefault="00717BFD" w:rsidP="00E92327">
                        <w:pPr>
                          <w:rPr>
                            <w:sz w:val="28"/>
                          </w:rPr>
                        </w:pPr>
                        <w:r>
                          <w:rPr>
                            <w:rFonts w:hint="eastAsia"/>
                            <w:sz w:val="28"/>
                          </w:rPr>
                          <w:t>约束</w:t>
                        </w:r>
                      </w:p>
                    </w:txbxContent>
                  </v:textbox>
                </v:roundrect>
                <v:roundrect id="AutoShape 145" o:spid="_x0000_s1106" style="position:absolute;left:33540;top:5567;width:6382;height:513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VD08MA&#10;AADcAAAADwAAAGRycy9kb3ducmV2LnhtbESPQUsDMRSE70L/Q3gFL+ImVXHLumkpotJraw8eH5u3&#10;m8XkZUliu/57Iwgeh5n5hmm3s3fiTDGNgTWsKgWCuAtm5EHD6f31dg0iZWSDLjBp+KYE283iqsXG&#10;hAsf6HzMgygQTg1qsDlPjZSps+QxVWEiLl4fosdcZBykiXgpcO/knVKP0uPIZcHiRM+Wus/jl9cw&#10;3tT2rY5urU7+ULsPI/uXfa/19XLePYHINOf/8F97bzTcqwf4PVOO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VD08MAAADcAAAADwAAAAAAAAAAAAAAAACYAgAAZHJzL2Rv&#10;d25yZXYueG1sUEsFBgAAAAAEAAQA9QAAAIgDAAAAAA==&#10;" fillcolor="white [3201]" strokecolor="#4bacc6 [3208]" strokeweight="2.5pt">
                  <v:shadow color="#868686"/>
                  <v:textbox>
                    <w:txbxContent>
                      <w:p w:rsidR="00717BFD" w:rsidRPr="00372DF5" w:rsidRDefault="00717BFD" w:rsidP="00E92327">
                        <w:pPr>
                          <w:rPr>
                            <w:sz w:val="28"/>
                          </w:rPr>
                        </w:pPr>
                        <w:r>
                          <w:rPr>
                            <w:rFonts w:hint="eastAsia"/>
                            <w:sz w:val="28"/>
                          </w:rPr>
                          <w:t>流程</w:t>
                        </w:r>
                      </w:p>
                    </w:txbxContent>
                  </v:textbox>
                </v:roundrect>
                <v:roundrect id="AutoShape 145" o:spid="_x0000_s1107" style="position:absolute;left:41991;top:5660;width:6375;height:51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WLb8A&#10;AADcAAAADwAAAGRycy9kb3ducmV2LnhtbERPPW/CMBDdkfgP1iGxoOI0Q4MCBiHUVqxQho6n+BJH&#10;2OfIdiH993hAYnx635vd6Ky4UYi9ZwXvywIEceN1z52Cy8/X2wpETMgarWdS8E8RdtvpZIO19nc+&#10;0e2cOpFDONaowKQ01FLGxpDDuPQDceZaHxymDEMndcB7DndWlkXxIR32nBsMDnQw1FzPf05Bv6jM&#10;dxXsqri4U2V/tWw/j61S89m4X4NINKaX+Ok+agVlmefnM/kIyO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6hYtvwAAANwAAAAPAAAAAAAAAAAAAAAAAJgCAABkcnMvZG93bnJl&#10;di54bWxQSwUGAAAAAAQABAD1AAAAhAMAAAAA&#10;" fillcolor="white [3201]" strokecolor="#4bacc6 [3208]" strokeweight="2.5pt">
                  <v:shadow color="#868686"/>
                  <v:textbox>
                    <w:txbxContent>
                      <w:p w:rsidR="00717BFD" w:rsidRDefault="00717BFD" w:rsidP="00B64058">
                        <w:pPr>
                          <w:pStyle w:val="ad"/>
                          <w:spacing w:before="0" w:beforeAutospacing="0" w:after="0" w:afterAutospacing="0" w:line="300" w:lineRule="auto"/>
                          <w:jc w:val="both"/>
                        </w:pPr>
                        <w:r>
                          <w:rPr>
                            <w:rFonts w:ascii="Calibri" w:cs="Times New Roman" w:hint="eastAsia"/>
                            <w:kern w:val="2"/>
                            <w:sz w:val="28"/>
                            <w:szCs w:val="28"/>
                          </w:rPr>
                          <w:t>角色</w:t>
                        </w:r>
                      </w:p>
                    </w:txbxContent>
                  </v:textbox>
                </v:roundrect>
                <v:roundrect id="AutoShape 142" o:spid="_x0000_s1108" style="position:absolute;left:38464;top:18536;width:10643;height:51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aztsMA&#10;AADcAAAADwAAAGRycy9kb3ducmV2LnhtbESPQWsCMRSE70L/Q3iCF6lZ99CV1ShSrHjVeujxsXm7&#10;WUxeliTq9t83hUKPw8x8w2x2o7PiQSH2nhUsFwUI4sbrnjsF18+P1xWImJA1Ws+k4Jsi7LYvkw3W&#10;2j/5TI9L6kSGcKxRgUlpqKWMjSGHceEH4uy1PjhMWYZO6oDPDHdWlkXxJh32nBcMDvRuqLld7k5B&#10;P6/MsQp2VVzdubJfWraHU6vUbDru1yASjek//Nc+aQVluYTfM/kI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aztsMAAADcAAAADwAAAAAAAAAAAAAAAACYAgAAZHJzL2Rv&#10;d25yZXYueG1sUEsFBgAAAAAEAAQA9QAAAIgDAAAAAA==&#10;" fillcolor="white [3201]" strokecolor="#4bacc6 [3208]" strokeweight="2.5pt">
                  <v:shadow color="#868686"/>
                  <v:textbox>
                    <w:txbxContent>
                      <w:p w:rsidR="00717BFD" w:rsidRDefault="00717BFD" w:rsidP="00082201">
                        <w:pPr>
                          <w:pStyle w:val="ad"/>
                          <w:spacing w:before="0" w:beforeAutospacing="0" w:after="0" w:afterAutospacing="0" w:line="300" w:lineRule="auto"/>
                          <w:jc w:val="both"/>
                        </w:pPr>
                        <w:r>
                          <w:rPr>
                            <w:rFonts w:ascii="Calibri" w:cs="Times New Roman" w:hint="eastAsia"/>
                            <w:kern w:val="2"/>
                            <w:sz w:val="28"/>
                            <w:szCs w:val="28"/>
                          </w:rPr>
                          <w:t>流程实例</w:t>
                        </w:r>
                      </w:p>
                    </w:txbxContent>
                  </v:textbox>
                </v:roundrect>
                <w10:anchorlock/>
              </v:group>
            </w:pict>
          </mc:Fallback>
        </mc:AlternateContent>
      </w:r>
    </w:p>
    <w:p w:rsidR="00EB2B8C" w:rsidRDefault="00036208" w:rsidP="00036208">
      <w:pPr>
        <w:pStyle w:val="a9"/>
        <w:jc w:val="center"/>
      </w:pPr>
      <w:bookmarkStart w:id="65" w:name="_Toc325024001"/>
      <w:r>
        <w:t xml:space="preserve">Figure </w:t>
      </w:r>
      <w:fldSimple w:instr=" SEQ Figure \* ARABIC ">
        <w:r w:rsidR="00BA0B22">
          <w:rPr>
            <w:noProof/>
          </w:rPr>
          <w:t>11</w:t>
        </w:r>
      </w:fldSimple>
      <w:r>
        <w:rPr>
          <w:rFonts w:hint="eastAsia"/>
        </w:rPr>
        <w:t xml:space="preserve"> </w:t>
      </w:r>
      <w:r>
        <w:rPr>
          <w:rFonts w:hint="eastAsia"/>
        </w:rPr>
        <w:t>数据的层次结构</w:t>
      </w:r>
      <w:bookmarkEnd w:id="65"/>
    </w:p>
    <w:p w:rsidR="00167C5F" w:rsidRDefault="00167C5F" w:rsidP="00372DF5">
      <w:pPr>
        <w:ind w:firstLineChars="198" w:firstLine="475"/>
      </w:pPr>
      <w:r>
        <w:rPr>
          <w:rFonts w:hint="eastAsia"/>
        </w:rPr>
        <w:t>实例层的</w:t>
      </w:r>
      <w:r w:rsidR="0037336F">
        <w:rPr>
          <w:rFonts w:hint="eastAsia"/>
        </w:rPr>
        <w:t>元素</w:t>
      </w:r>
      <w:r>
        <w:rPr>
          <w:rFonts w:hint="eastAsia"/>
        </w:rPr>
        <w:t>是以模型层为模板创建的</w:t>
      </w:r>
      <w:r w:rsidR="0037336F">
        <w:rPr>
          <w:rFonts w:hint="eastAsia"/>
        </w:rPr>
        <w:t>，其中任务实例表示了任务的一个实际配置，而流程实例则是流程的一次实际执行。所以模型层与实例层元素之间是一对多的关系。</w:t>
      </w:r>
    </w:p>
    <w:p w:rsidR="006262F6" w:rsidRDefault="006262F6" w:rsidP="00372DF5">
      <w:pPr>
        <w:ind w:firstLineChars="198" w:firstLine="475"/>
      </w:pPr>
      <w:r>
        <w:rPr>
          <w:rFonts w:hint="eastAsia"/>
        </w:rPr>
        <w:t>下图表示了模型层的任务、参数与实例层任务实例、参数实例之间的关系。</w:t>
      </w:r>
    </w:p>
    <w:p w:rsidR="00036208" w:rsidRDefault="006619DC" w:rsidP="00036208">
      <w:pPr>
        <w:keepNext/>
        <w:jc w:val="center"/>
      </w:pPr>
      <w:r>
        <w:rPr>
          <w:noProof/>
        </w:rPr>
        <w:lastRenderedPageBreak/>
        <mc:AlternateContent>
          <mc:Choice Requires="wpc">
            <w:drawing>
              <wp:inline distT="0" distB="0" distL="0" distR="0" wp14:anchorId="74A48F21" wp14:editId="6813D3F4">
                <wp:extent cx="5274310" cy="3594735"/>
                <wp:effectExtent l="0" t="0" r="2540" b="0"/>
                <wp:docPr id="160" name="画布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8" name="Text Box 204"/>
                        <wps:cNvSpPr txBox="1">
                          <a:spLocks noChangeArrowheads="1"/>
                        </wps:cNvSpPr>
                        <wps:spPr bwMode="auto">
                          <a:xfrm>
                            <a:off x="53340" y="1343025"/>
                            <a:ext cx="733425" cy="386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7BFD" w:rsidRDefault="00717BFD" w:rsidP="006619DC">
                              <w:r>
                                <w:rPr>
                                  <w:rFonts w:hint="eastAsia"/>
                                </w:rPr>
                                <w:t>模型层</w:t>
                              </w:r>
                            </w:p>
                          </w:txbxContent>
                        </wps:txbx>
                        <wps:bodyPr rot="0" vert="horz" wrap="square" lIns="91440" tIns="45720" rIns="91440" bIns="45720" anchor="t" anchorCtr="0" upright="1">
                          <a:noAutofit/>
                        </wps:bodyPr>
                      </wps:wsp>
                      <wps:wsp>
                        <wps:cNvPr id="259" name="Text Box 205"/>
                        <wps:cNvSpPr txBox="1">
                          <a:spLocks noChangeArrowheads="1"/>
                        </wps:cNvSpPr>
                        <wps:spPr bwMode="auto">
                          <a:xfrm>
                            <a:off x="76200" y="1776095"/>
                            <a:ext cx="733425" cy="386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17BFD" w:rsidRDefault="00717BFD" w:rsidP="006619DC">
                              <w:r>
                                <w:rPr>
                                  <w:rFonts w:hint="eastAsia"/>
                                </w:rPr>
                                <w:t>实例层</w:t>
                              </w:r>
                            </w:p>
                          </w:txbxContent>
                        </wps:txbx>
                        <wps:bodyPr rot="0" vert="horz" wrap="square" lIns="91440" tIns="45720" rIns="91440" bIns="45720" anchor="t" anchorCtr="0" upright="1">
                          <a:noAutofit/>
                        </wps:bodyPr>
                      </wps:wsp>
                      <wps:wsp>
                        <wps:cNvPr id="260" name="Rectangle 161"/>
                        <wps:cNvSpPr>
                          <a:spLocks noChangeArrowheads="1"/>
                        </wps:cNvSpPr>
                        <wps:spPr bwMode="auto">
                          <a:xfrm>
                            <a:off x="1429385" y="635635"/>
                            <a:ext cx="934720"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任务</w:t>
                              </w:r>
                              <w:r w:rsidRPr="00FB1CB0">
                                <w:rPr>
                                  <w:rFonts w:asciiTheme="majorHAnsi" w:hAnsiTheme="majorHAnsi"/>
                                  <w:sz w:val="21"/>
                                  <w:szCs w:val="21"/>
                                </w:rPr>
                                <w:t>t</w:t>
                              </w:r>
                            </w:p>
                          </w:txbxContent>
                        </wps:txbx>
                        <wps:bodyPr rot="0" vert="horz" wrap="square" lIns="91440" tIns="45720" rIns="91440" bIns="45720" anchor="t" anchorCtr="0" upright="1">
                          <a:noAutofit/>
                        </wps:bodyPr>
                      </wps:wsp>
                      <wps:wsp>
                        <wps:cNvPr id="261" name="Rectangle 162"/>
                        <wps:cNvSpPr>
                          <a:spLocks noChangeArrowheads="1"/>
                        </wps:cNvSpPr>
                        <wps:spPr bwMode="auto">
                          <a:xfrm>
                            <a:off x="3101975" y="114935"/>
                            <a:ext cx="934720" cy="344170"/>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sidRPr="00FB1CB0">
                                <w:rPr>
                                  <w:rFonts w:asciiTheme="majorHAnsi" w:hAnsiTheme="majorHAnsi"/>
                                  <w:sz w:val="21"/>
                                  <w:szCs w:val="21"/>
                                </w:rPr>
                                <w:t>1</w:t>
                              </w:r>
                            </w:p>
                          </w:txbxContent>
                        </wps:txbx>
                        <wps:bodyPr rot="0" vert="horz" wrap="square" lIns="91440" tIns="45720" rIns="91440" bIns="45720" anchor="t" anchorCtr="0" upright="1">
                          <a:noAutofit/>
                        </wps:bodyPr>
                      </wps:wsp>
                      <wps:wsp>
                        <wps:cNvPr id="262" name="Rectangle 163"/>
                        <wps:cNvSpPr>
                          <a:spLocks noChangeArrowheads="1"/>
                        </wps:cNvSpPr>
                        <wps:spPr bwMode="auto">
                          <a:xfrm>
                            <a:off x="3101975" y="523240"/>
                            <a:ext cx="934720"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sidRPr="00FB1CB0">
                                <w:rPr>
                                  <w:rFonts w:asciiTheme="majorHAnsi" w:hAnsiTheme="majorHAnsi"/>
                                  <w:sz w:val="21"/>
                                  <w:szCs w:val="21"/>
                                </w:rPr>
                                <w:t>2</w:t>
                              </w:r>
                            </w:p>
                          </w:txbxContent>
                        </wps:txbx>
                        <wps:bodyPr rot="0" vert="horz" wrap="square" lIns="91440" tIns="45720" rIns="91440" bIns="45720" anchor="t" anchorCtr="0" upright="1">
                          <a:noAutofit/>
                        </wps:bodyPr>
                      </wps:wsp>
                      <wps:wsp>
                        <wps:cNvPr id="263" name="Rectangle 164"/>
                        <wps:cNvSpPr>
                          <a:spLocks noChangeArrowheads="1"/>
                        </wps:cNvSpPr>
                        <wps:spPr bwMode="auto">
                          <a:xfrm>
                            <a:off x="3101975" y="1278255"/>
                            <a:ext cx="934720"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sidRPr="00FB1CB0">
                                <w:rPr>
                                  <w:rFonts w:asciiTheme="majorHAnsi" w:hAnsiTheme="majorHAnsi"/>
                                  <w:sz w:val="21"/>
                                  <w:szCs w:val="21"/>
                                </w:rPr>
                                <w:t>tn</w:t>
                              </w:r>
                            </w:p>
                          </w:txbxContent>
                        </wps:txbx>
                        <wps:bodyPr rot="0" vert="horz" wrap="square" lIns="91440" tIns="45720" rIns="91440" bIns="45720" anchor="t" anchorCtr="0" upright="1">
                          <a:noAutofit/>
                        </wps:bodyPr>
                      </wps:wsp>
                      <wps:wsp>
                        <wps:cNvPr id="264" name="Oval 165"/>
                        <wps:cNvSpPr>
                          <a:spLocks noChangeArrowheads="1"/>
                        </wps:cNvSpPr>
                        <wps:spPr bwMode="auto">
                          <a:xfrm>
                            <a:off x="3501390" y="888365"/>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5" name="Oval 166"/>
                        <wps:cNvSpPr>
                          <a:spLocks noChangeArrowheads="1"/>
                        </wps:cNvSpPr>
                        <wps:spPr bwMode="auto">
                          <a:xfrm>
                            <a:off x="3502660" y="1013460"/>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6" name="Oval 167"/>
                        <wps:cNvSpPr>
                          <a:spLocks noChangeArrowheads="1"/>
                        </wps:cNvSpPr>
                        <wps:spPr bwMode="auto">
                          <a:xfrm>
                            <a:off x="3502660" y="1144270"/>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7" name="AutoShape 168"/>
                        <wps:cNvCnPr>
                          <a:cxnSpLocks noChangeShapeType="1"/>
                          <a:stCxn id="260" idx="3"/>
                          <a:endCxn id="261" idx="1"/>
                        </wps:cNvCnPr>
                        <wps:spPr bwMode="auto">
                          <a:xfrm flipV="1">
                            <a:off x="2364105" y="287020"/>
                            <a:ext cx="737870" cy="520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AutoShape 169"/>
                        <wps:cNvCnPr>
                          <a:cxnSpLocks noChangeShapeType="1"/>
                          <a:stCxn id="260" idx="3"/>
                          <a:endCxn id="262" idx="1"/>
                        </wps:cNvCnPr>
                        <wps:spPr bwMode="auto">
                          <a:xfrm flipV="1">
                            <a:off x="2364105" y="695325"/>
                            <a:ext cx="737870"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AutoShape 170"/>
                        <wps:cNvCnPr>
                          <a:cxnSpLocks noChangeShapeType="1"/>
                          <a:stCxn id="260" idx="3"/>
                          <a:endCxn id="263" idx="1"/>
                        </wps:cNvCnPr>
                        <wps:spPr bwMode="auto">
                          <a:xfrm>
                            <a:off x="2364105" y="807720"/>
                            <a:ext cx="737870" cy="642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181"/>
                        <wps:cNvSpPr>
                          <a:spLocks noChangeArrowheads="1"/>
                        </wps:cNvSpPr>
                        <wps:spPr bwMode="auto">
                          <a:xfrm>
                            <a:off x="92075" y="2385695"/>
                            <a:ext cx="934720"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任务</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1</w:t>
                              </w:r>
                            </w:p>
                          </w:txbxContent>
                        </wps:txbx>
                        <wps:bodyPr rot="0" vert="horz" wrap="square" lIns="91440" tIns="45720" rIns="91440" bIns="45720" anchor="t" anchorCtr="0" upright="1">
                          <a:noAutofit/>
                        </wps:bodyPr>
                      </wps:wsp>
                      <wps:wsp>
                        <wps:cNvPr id="271" name="Rectangle 182"/>
                        <wps:cNvSpPr>
                          <a:spLocks noChangeArrowheads="1"/>
                        </wps:cNvSpPr>
                        <wps:spPr bwMode="auto">
                          <a:xfrm>
                            <a:off x="1397635" y="1864995"/>
                            <a:ext cx="1091565" cy="344170"/>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1</w:t>
                              </w:r>
                              <w:r w:rsidRPr="00FB1CB0">
                                <w:rPr>
                                  <w:rFonts w:asciiTheme="majorHAnsi" w:hAnsiTheme="majorHAnsi"/>
                                  <w:sz w:val="21"/>
                                  <w:szCs w:val="21"/>
                                </w:rPr>
                                <w:t>1</w:t>
                              </w:r>
                            </w:p>
                          </w:txbxContent>
                        </wps:txbx>
                        <wps:bodyPr rot="0" vert="horz" wrap="square" lIns="91440" tIns="45720" rIns="91440" bIns="45720" anchor="t" anchorCtr="0" upright="1">
                          <a:noAutofit/>
                        </wps:bodyPr>
                      </wps:wsp>
                      <wps:wsp>
                        <wps:cNvPr id="273" name="Rectangle 183"/>
                        <wps:cNvSpPr>
                          <a:spLocks noChangeArrowheads="1"/>
                        </wps:cNvSpPr>
                        <wps:spPr bwMode="auto">
                          <a:xfrm>
                            <a:off x="1397635" y="2273300"/>
                            <a:ext cx="1091565"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12</w:t>
                              </w:r>
                            </w:p>
                          </w:txbxContent>
                        </wps:txbx>
                        <wps:bodyPr rot="0" vert="horz" wrap="square" lIns="91440" tIns="45720" rIns="91440" bIns="45720" anchor="t" anchorCtr="0" upright="1">
                          <a:noAutofit/>
                        </wps:bodyPr>
                      </wps:wsp>
                      <wps:wsp>
                        <wps:cNvPr id="274" name="Rectangle 184"/>
                        <wps:cNvSpPr>
                          <a:spLocks noChangeArrowheads="1"/>
                        </wps:cNvSpPr>
                        <wps:spPr bwMode="auto">
                          <a:xfrm>
                            <a:off x="1397635" y="3028315"/>
                            <a:ext cx="1091565"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1</w:t>
                              </w:r>
                              <w:r w:rsidRPr="00FB1CB0">
                                <w:rPr>
                                  <w:rFonts w:asciiTheme="majorHAnsi" w:hAnsiTheme="majorHAnsi"/>
                                  <w:sz w:val="21"/>
                                  <w:szCs w:val="21"/>
                                </w:rPr>
                                <w:t>n</w:t>
                              </w:r>
                            </w:p>
                          </w:txbxContent>
                        </wps:txbx>
                        <wps:bodyPr rot="0" vert="horz" wrap="square" lIns="91440" tIns="45720" rIns="91440" bIns="45720" anchor="t" anchorCtr="0" upright="1">
                          <a:noAutofit/>
                        </wps:bodyPr>
                      </wps:wsp>
                      <wps:wsp>
                        <wps:cNvPr id="275" name="Oval 185"/>
                        <wps:cNvSpPr>
                          <a:spLocks noChangeArrowheads="1"/>
                        </wps:cNvSpPr>
                        <wps:spPr bwMode="auto">
                          <a:xfrm>
                            <a:off x="1797050" y="2638425"/>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6" name="Oval 186"/>
                        <wps:cNvSpPr>
                          <a:spLocks noChangeArrowheads="1"/>
                        </wps:cNvSpPr>
                        <wps:spPr bwMode="auto">
                          <a:xfrm>
                            <a:off x="1798320" y="2763520"/>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7" name="Oval 187"/>
                        <wps:cNvSpPr>
                          <a:spLocks noChangeArrowheads="1"/>
                        </wps:cNvSpPr>
                        <wps:spPr bwMode="auto">
                          <a:xfrm>
                            <a:off x="1798320" y="2894330"/>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8" name="AutoShape 188"/>
                        <wps:cNvCnPr>
                          <a:cxnSpLocks noChangeShapeType="1"/>
                          <a:endCxn id="271" idx="1"/>
                        </wps:cNvCnPr>
                        <wps:spPr bwMode="auto">
                          <a:xfrm flipV="1">
                            <a:off x="1026795" y="2037080"/>
                            <a:ext cx="370840" cy="520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AutoShape 189"/>
                        <wps:cNvCnPr>
                          <a:cxnSpLocks noChangeShapeType="1"/>
                          <a:endCxn id="273" idx="1"/>
                        </wps:cNvCnPr>
                        <wps:spPr bwMode="auto">
                          <a:xfrm flipV="1">
                            <a:off x="1026795" y="2445385"/>
                            <a:ext cx="370840"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AutoShape 190"/>
                        <wps:cNvCnPr>
                          <a:cxnSpLocks noChangeShapeType="1"/>
                          <a:endCxn id="274" idx="1"/>
                        </wps:cNvCnPr>
                        <wps:spPr bwMode="auto">
                          <a:xfrm>
                            <a:off x="1026795" y="2557780"/>
                            <a:ext cx="370840" cy="642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Rectangle 191"/>
                        <wps:cNvSpPr>
                          <a:spLocks noChangeArrowheads="1"/>
                        </wps:cNvSpPr>
                        <wps:spPr bwMode="auto">
                          <a:xfrm>
                            <a:off x="2641600" y="2407285"/>
                            <a:ext cx="934720"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任务</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2</w:t>
                              </w:r>
                            </w:p>
                          </w:txbxContent>
                        </wps:txbx>
                        <wps:bodyPr rot="0" vert="horz" wrap="square" lIns="91440" tIns="45720" rIns="91440" bIns="45720" anchor="t" anchorCtr="0" upright="1">
                          <a:noAutofit/>
                        </wps:bodyPr>
                      </wps:wsp>
                      <wps:wsp>
                        <wps:cNvPr id="282" name="Rectangle 192"/>
                        <wps:cNvSpPr>
                          <a:spLocks noChangeArrowheads="1"/>
                        </wps:cNvSpPr>
                        <wps:spPr bwMode="auto">
                          <a:xfrm>
                            <a:off x="3947160" y="1886585"/>
                            <a:ext cx="1091565" cy="344170"/>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2</w:t>
                              </w:r>
                              <w:r w:rsidRPr="00FB1CB0">
                                <w:rPr>
                                  <w:rFonts w:asciiTheme="majorHAnsi" w:hAnsiTheme="majorHAnsi"/>
                                  <w:sz w:val="21"/>
                                  <w:szCs w:val="21"/>
                                </w:rPr>
                                <w:t>1</w:t>
                              </w:r>
                            </w:p>
                          </w:txbxContent>
                        </wps:txbx>
                        <wps:bodyPr rot="0" vert="horz" wrap="square" lIns="91440" tIns="45720" rIns="91440" bIns="45720" anchor="t" anchorCtr="0" upright="1">
                          <a:noAutofit/>
                        </wps:bodyPr>
                      </wps:wsp>
                      <wps:wsp>
                        <wps:cNvPr id="283" name="Rectangle 193"/>
                        <wps:cNvSpPr>
                          <a:spLocks noChangeArrowheads="1"/>
                        </wps:cNvSpPr>
                        <wps:spPr bwMode="auto">
                          <a:xfrm>
                            <a:off x="3947160" y="2294890"/>
                            <a:ext cx="1091565"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22</w:t>
                              </w:r>
                            </w:p>
                          </w:txbxContent>
                        </wps:txbx>
                        <wps:bodyPr rot="0" vert="horz" wrap="square" lIns="91440" tIns="45720" rIns="91440" bIns="45720" anchor="t" anchorCtr="0" upright="1">
                          <a:noAutofit/>
                        </wps:bodyPr>
                      </wps:wsp>
                      <wps:wsp>
                        <wps:cNvPr id="284" name="Rectangle 194"/>
                        <wps:cNvSpPr>
                          <a:spLocks noChangeArrowheads="1"/>
                        </wps:cNvSpPr>
                        <wps:spPr bwMode="auto">
                          <a:xfrm>
                            <a:off x="3947160" y="3049905"/>
                            <a:ext cx="1091565" cy="343535"/>
                          </a:xfrm>
                          <a:prstGeom prst="rect">
                            <a:avLst/>
                          </a:prstGeom>
                          <a:solidFill>
                            <a:srgbClr val="FFFFFF"/>
                          </a:solidFill>
                          <a:ln w="9525">
                            <a:solidFill>
                              <a:srgbClr val="000000"/>
                            </a:solidFill>
                            <a:miter lim="800000"/>
                            <a:headEnd/>
                            <a:tailEnd/>
                          </a:ln>
                        </wps:spPr>
                        <wps:txb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2</w:t>
                              </w:r>
                              <w:r w:rsidRPr="00FB1CB0">
                                <w:rPr>
                                  <w:rFonts w:asciiTheme="majorHAnsi" w:hAnsiTheme="majorHAnsi"/>
                                  <w:sz w:val="21"/>
                                  <w:szCs w:val="21"/>
                                </w:rPr>
                                <w:t>n</w:t>
                              </w:r>
                            </w:p>
                          </w:txbxContent>
                        </wps:txbx>
                        <wps:bodyPr rot="0" vert="horz" wrap="square" lIns="91440" tIns="45720" rIns="91440" bIns="45720" anchor="t" anchorCtr="0" upright="1">
                          <a:noAutofit/>
                        </wps:bodyPr>
                      </wps:wsp>
                      <wps:wsp>
                        <wps:cNvPr id="285" name="Oval 195"/>
                        <wps:cNvSpPr>
                          <a:spLocks noChangeArrowheads="1"/>
                        </wps:cNvSpPr>
                        <wps:spPr bwMode="auto">
                          <a:xfrm>
                            <a:off x="4346575" y="2660015"/>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6" name="Oval 196"/>
                        <wps:cNvSpPr>
                          <a:spLocks noChangeArrowheads="1"/>
                        </wps:cNvSpPr>
                        <wps:spPr bwMode="auto">
                          <a:xfrm>
                            <a:off x="4347845" y="2785110"/>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7" name="Oval 197"/>
                        <wps:cNvSpPr>
                          <a:spLocks noChangeArrowheads="1"/>
                        </wps:cNvSpPr>
                        <wps:spPr bwMode="auto">
                          <a:xfrm>
                            <a:off x="4347845" y="2915920"/>
                            <a:ext cx="116840" cy="9080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8" name="AutoShape 198"/>
                        <wps:cNvCnPr>
                          <a:cxnSpLocks noChangeShapeType="1"/>
                        </wps:cNvCnPr>
                        <wps:spPr bwMode="auto">
                          <a:xfrm flipV="1">
                            <a:off x="3576320" y="2058670"/>
                            <a:ext cx="370840" cy="520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9" name="AutoShape 199"/>
                        <wps:cNvCnPr>
                          <a:cxnSpLocks noChangeShapeType="1"/>
                        </wps:cNvCnPr>
                        <wps:spPr bwMode="auto">
                          <a:xfrm flipV="1">
                            <a:off x="3576320" y="2466975"/>
                            <a:ext cx="370840" cy="11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AutoShape 200"/>
                        <wps:cNvCnPr>
                          <a:cxnSpLocks noChangeShapeType="1"/>
                        </wps:cNvCnPr>
                        <wps:spPr bwMode="auto">
                          <a:xfrm>
                            <a:off x="3576320" y="2579370"/>
                            <a:ext cx="370840" cy="642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AutoShape 201"/>
                        <wps:cNvCnPr>
                          <a:cxnSpLocks noChangeShapeType="1"/>
                          <a:stCxn id="260" idx="2"/>
                          <a:endCxn id="270" idx="0"/>
                        </wps:cNvCnPr>
                        <wps:spPr bwMode="auto">
                          <a:xfrm flipH="1">
                            <a:off x="559435" y="979170"/>
                            <a:ext cx="1337310" cy="1406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2" name="AutoShape 202"/>
                        <wps:cNvCnPr>
                          <a:cxnSpLocks noChangeShapeType="1"/>
                          <a:stCxn id="260" idx="2"/>
                          <a:endCxn id="281" idx="0"/>
                        </wps:cNvCnPr>
                        <wps:spPr bwMode="auto">
                          <a:xfrm>
                            <a:off x="1896745" y="979170"/>
                            <a:ext cx="1212215" cy="142811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3" name="AutoShape 203"/>
                        <wps:cNvCnPr>
                          <a:cxnSpLocks noChangeShapeType="1"/>
                        </wps:cNvCnPr>
                        <wps:spPr bwMode="auto">
                          <a:xfrm>
                            <a:off x="92075" y="1697355"/>
                            <a:ext cx="5087620" cy="635"/>
                          </a:xfrm>
                          <a:prstGeom prst="straightConnector1">
                            <a:avLst/>
                          </a:prstGeom>
                          <a:noFill/>
                          <a:ln w="9525">
                            <a:solidFill>
                              <a:srgbClr val="000000"/>
                            </a:solidFill>
                            <a:round/>
                            <a:headEnd/>
                            <a:tailEnd/>
                          </a:ln>
                          <a:scene3d>
                            <a:camera prst="legacyPerspectiveBottom"/>
                            <a:lightRig rig="legacyFlat3" dir="t"/>
                          </a:scene3d>
                          <a:sp3d extrusionH="887400" prstMaterial="legacyMatte">
                            <a:bevelT w="13500" h="13500" prst="angle"/>
                            <a:bevelB w="13500" h="13500" prst="angle"/>
                            <a:extrusionClr>
                              <a:schemeClr val="tx2">
                                <a:lumMod val="20000"/>
                                <a:lumOff val="80000"/>
                              </a:schemeClr>
                            </a:extrusionClr>
                          </a:sp3d>
                          <a:extLst>
                            <a:ext uri="{909E8E84-426E-40DD-AFC4-6F175D3DCCD1}">
                              <a14:hiddenFill xmlns:a14="http://schemas.microsoft.com/office/drawing/2010/main">
                                <a:noFill/>
                              </a14:hiddenFill>
                            </a:ext>
                          </a:extLst>
                        </wps:spPr>
                        <wps:bodyPr/>
                      </wps:wsp>
                    </wpc:wpc>
                  </a:graphicData>
                </a:graphic>
              </wp:inline>
            </w:drawing>
          </mc:Choice>
          <mc:Fallback>
            <w:pict>
              <v:group id="画布 160" o:spid="_x0000_s1109" editas="canvas" style="width:415.3pt;height:283.05pt;mso-position-horizontal-relative:char;mso-position-vertical-relative:line" coordsize="52743,35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">
                <v:shape id="_x0000_s1110" type="#_x0000_t75" style="position:absolute;width:52743;height:35947;visibility:visible;mso-wrap-style:square">
                  <v:fill o:detectmouseclick="t"/>
                  <v:path o:connecttype="none"/>
                </v:shape>
                <v:shape id="Text Box 204" o:spid="_x0000_s1111" type="#_x0000_t202" style="position:absolute;left:533;top:13430;width:7334;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wNdr0A&#10;AADcAAAADwAAAGRycy9kb3ducmV2LnhtbERPSwrCMBDdC94hjOBGNFX8VqOooLj1c4CxGdtiMylN&#10;tPX2ZiG4fLz/atOYQrypcrllBcNBBII4sTrnVMHteujPQTiPrLGwTAo+5GCzbrdWGGtb85neF5+K&#10;EMIuRgWZ92UspUsyMugGtiQO3MNWBn2AVSp1hXUIN4UcRdFUGsw5NGRY0j6j5Hl5GQWPU92bLOr7&#10;0d9m5/F0h/nsbj9KdTvNdgnCU+P/4p/7pBWMJ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XwNdr0AAADcAAAADwAAAAAAAAAAAAAAAACYAgAAZHJzL2Rvd25yZXYu&#10;eG1sUEsFBgAAAAAEAAQA9QAAAIIDAAAAAA==&#10;" stroked="f">
                  <v:textbox>
                    <w:txbxContent>
                      <w:p w:rsidR="00717BFD" w:rsidRDefault="00717BFD" w:rsidP="006619DC">
                        <w:r>
                          <w:rPr>
                            <w:rFonts w:hint="eastAsia"/>
                          </w:rPr>
                          <w:t>模型层</w:t>
                        </w:r>
                      </w:p>
                    </w:txbxContent>
                  </v:textbox>
                </v:shape>
                <v:shape id="Text Box 205" o:spid="_x0000_s1112" type="#_x0000_t202" style="position:absolute;left:762;top:17760;width:7334;height: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o7cMA&#10;AADcAAAADwAAAGRycy9kb3ducmV2LnhtbESP3YrCMBSE7wXfIZwFb8Smij9r1yiroHjrzwOcNse2&#10;bHNSmqytb28EwcthZr5hVpvOVOJOjSstKxhHMQjizOqScwXXy370DcJ5ZI2VZVLwIAebdb+3wkTb&#10;lk90P/tcBAi7BBUU3teJlC4ryKCLbE0cvJttDPogm1zqBtsAN5WcxPFcGiw5LBRY066g7O/8bxTc&#10;ju1wtmzTg78uTtP5FstFah9KDb663x8Qnjr/Cb/bR61gMlvC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Co7cMAAADcAAAADwAAAAAAAAAAAAAAAACYAgAAZHJzL2Rv&#10;d25yZXYueG1sUEsFBgAAAAAEAAQA9QAAAIgDAAAAAA==&#10;" stroked="f">
                  <v:textbox>
                    <w:txbxContent>
                      <w:p w:rsidR="00717BFD" w:rsidRDefault="00717BFD" w:rsidP="006619DC">
                        <w:r>
                          <w:rPr>
                            <w:rFonts w:hint="eastAsia"/>
                          </w:rPr>
                          <w:t>实例层</w:t>
                        </w:r>
                      </w:p>
                    </w:txbxContent>
                  </v:textbox>
                </v:shape>
                <v:rect id="Rectangle 161" o:spid="_x0000_s1113" style="position:absolute;left:14293;top:6356;width:9348;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7Tr8A&#10;AADcAAAADwAAAGRycy9kb3ducmV2LnhtbERPTa/BQBTdS/yHyZW8HVN9iVCGCCHPktrYXZ2rLZ07&#10;TWfQ59ebhcTy5HzPFq2pxIMaV1pWMBxEIIgzq0vOFRzTTX8MwnlkjZVlUvBPDhbzbmeGibZP3tPj&#10;4HMRQtglqKDwvk6kdFlBBt3A1sSBu9jGoA+wyaVu8BnCTSXjKBpJgyWHhgJrWhWU3Q53o+Bcxkd8&#10;7dNtZCabX79r0+v9tFbqp9cupyA8tf4r/rj/tIJ4FOaH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VftOvwAAANwAAAAPAAAAAAAAAAAAAAAAAJgCAABkcnMvZG93bnJl&#10;di54bWxQSwUGAAAAAAQABAD1AAAAhA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任务</w:t>
                        </w:r>
                        <w:r w:rsidRPr="00FB1CB0">
                          <w:rPr>
                            <w:rFonts w:asciiTheme="majorHAnsi" w:hAnsiTheme="majorHAnsi"/>
                            <w:sz w:val="21"/>
                            <w:szCs w:val="21"/>
                          </w:rPr>
                          <w:t>t</w:t>
                        </w:r>
                      </w:p>
                    </w:txbxContent>
                  </v:textbox>
                </v:rect>
                <v:rect id="Rectangle 162" o:spid="_x0000_s1114" style="position:absolute;left:31019;top:1149;width:9347;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sidRPr="00FB1CB0">
                          <w:rPr>
                            <w:rFonts w:asciiTheme="majorHAnsi" w:hAnsiTheme="majorHAnsi"/>
                            <w:sz w:val="21"/>
                            <w:szCs w:val="21"/>
                          </w:rPr>
                          <w:t>1</w:t>
                        </w:r>
                      </w:p>
                    </w:txbxContent>
                  </v:textbox>
                </v:rect>
                <v:rect id="Rectangle 163" o:spid="_x0000_s1115" style="position:absolute;left:31019;top:5232;width:9347;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vAosMA&#10;AADcAAAADwAAAGRycy9kb3ducmV2LnhtbESPQYvCMBSE74L/ITzBm6ZWEO0aRVxc9Kj14u1t87bt&#10;2ryUJmr11xtB8DjMzDfMfNmaSlypcaVlBaNhBII4s7rkXMEx3QymIJxH1lhZJgV3crBcdDtzTLS9&#10;8Z6uB5+LAGGXoILC+zqR0mUFGXRDWxMH7882Bn2QTS51g7cAN5WMo2giDZYcFgqsaV1Qdj5cjILf&#10;Mj7iY5/+RGa2Gftdm/5fTt9K9Xvt6guEp9Z/wu/2ViuIJ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vAosMAAADcAAAADwAAAAAAAAAAAAAAAACYAgAAZHJzL2Rv&#10;d25yZXYueG1sUEsFBgAAAAAEAAQA9QAAAIgDA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sidRPr="00FB1CB0">
                          <w:rPr>
                            <w:rFonts w:asciiTheme="majorHAnsi" w:hAnsiTheme="majorHAnsi"/>
                            <w:sz w:val="21"/>
                            <w:szCs w:val="21"/>
                          </w:rPr>
                          <w:t>2</w:t>
                        </w:r>
                      </w:p>
                    </w:txbxContent>
                  </v:textbox>
                </v:rect>
                <v:rect id="Rectangle 164" o:spid="_x0000_s1116" style="position:absolute;left:31019;top:12782;width:9347;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lOcMA&#10;AADcAAAADwAAAGRycy9kb3ducmV2LnhtbESPQYvCMBSE7wv+h/AEb2tqBdFqFFGU9ajtZW9vm2fb&#10;3ealNFG7/nojCB6HmfmGWaw6U4srta6yrGA0jEAQ51ZXXCjI0t3nFITzyBpry6Tgnxyslr2PBSba&#10;3vhI15MvRICwS1BB6X2TSOnykgy6oW2Ig3e2rUEfZFtI3eItwE0t4yiaSIMVh4USG9qUlP+dLkbB&#10;TxVneD+m+8jMdmN/6NLfy/dWqUG/W89BeOr8O/xqf2kF8WQ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dlOcMAAADcAAAADwAAAAAAAAAAAAAAAACYAgAAZHJzL2Rv&#10;d25yZXYueG1sUEsFBgAAAAAEAAQA9QAAAIgDA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sidRPr="00FB1CB0">
                          <w:rPr>
                            <w:rFonts w:asciiTheme="majorHAnsi" w:hAnsiTheme="majorHAnsi"/>
                            <w:sz w:val="21"/>
                            <w:szCs w:val="21"/>
                          </w:rPr>
                          <w:t>tn</w:t>
                        </w:r>
                      </w:p>
                    </w:txbxContent>
                  </v:textbox>
                </v:rect>
                <v:oval id="Oval 165" o:spid="_x0000_s1117" style="position:absolute;left:35013;top:8883;width:116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rMcQA&#10;AADcAAAADwAAAGRycy9kb3ducmV2LnhtbESPQWvCQBSE70L/w/IKvZmNpoaSuopUCvbQg9HeH9ln&#10;Esy+DdnXmP77bqHgcZiZb5j1dnKdGmkIrWcDiyQFRVx523Jt4Hx6n7+ACoJssfNMBn4owHbzMFtj&#10;Yf2NjzSWUqsI4VCggUakL7QOVUMOQ+J74uhd/OBQohxqbQe8Rbjr9DJNc+2w5bjQYE9vDVXX8tsZ&#10;2Ne7Mh91Jqvssj/I6vr1+ZEtjHl6nHavoIQmuYf/2wdrYJk/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g6zHEAAAA3AAAAA8AAAAAAAAAAAAAAAAAmAIAAGRycy9k&#10;b3ducmV2LnhtbFBLBQYAAAAABAAEAPUAAACJAwAAAAA=&#10;"/>
                <v:oval id="Oval 166" o:spid="_x0000_s1118" style="position:absolute;left:35026;top:10134;width:116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xOqsQA&#10;AADcAAAADwAAAGRycy9kb3ducmV2LnhtbESPQWvCQBSE7wX/w/KE3upGQ0JJXUWUgj300NjeH9ln&#10;Esy+DdlnjP/eLRR6HGbmG2a9nVynRhpC69nAcpGAIq68bbk28H16f3kFFQTZYueZDNwpwHYze1pj&#10;Yf2Nv2gspVYRwqFAA41IX2gdqoYchoXviaN39oNDiXKotR3wFuGu06skybXDluNCgz3tG6ou5dUZ&#10;ONS7Mh91Kll6Phwlu/x8fqRLY57n0+4NlNAk/+G/9tEaWOUZ/J6JR0B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sTqrEAAAA3AAAAA8AAAAAAAAAAAAAAAAAmAIAAGRycy9k&#10;b3ducmV2LnhtbFBLBQYAAAAABAAEAPUAAACJAwAAAAA=&#10;"/>
                <v:oval id="Oval 167" o:spid="_x0000_s1119" style="position:absolute;left:35026;top:11442;width:116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3cMA&#10;AADcAAAADwAAAGRycy9kb3ducmV2LnhtbESPQWvCQBSE70L/w/IK3nSjwVBSV5GKoAcPje39kX0m&#10;wezbkH2N6b/vCkKPw8x8w6y3o2vVQH1oPBtYzBNQxKW3DVcGvi6H2RuoIMgWW89k4JcCbDcvkzXm&#10;1t/5k4ZCKhUhHHI0UIt0udahrMlhmPuOOHpX3zuUKPtK2x7vEe5avUySTDtsOC7U2NFHTeWt+HEG&#10;9tWuyAadyiq97o+yun2fT+nCmOnruHsHJTTKf/jZPloDyyy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Q3cMAAADcAAAADwAAAAAAAAAAAAAAAACYAgAAZHJzL2Rv&#10;d25yZXYueG1sUEsFBgAAAAAEAAQA9QAAAIgDAAAAAA==&#10;"/>
                <v:shapetype id="_x0000_t32" coordsize="21600,21600" o:spt="32" o:oned="t" path="m,l21600,21600e" filled="f">
                  <v:path arrowok="t" fillok="f" o:connecttype="none"/>
                  <o:lock v:ext="edit" shapetype="t"/>
                </v:shapetype>
                <v:shape id="AutoShape 168" o:spid="_x0000_s1120" type="#_x0000_t32" style="position:absolute;left:23641;top:2870;width:7378;height:5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oeAMQAAADcAAAADwAAAGRycy9kb3ducmV2LnhtbESPQYvCMBSE74L/ITzBi2haD65UoyzC&#10;gngQVnvw+EiebdnmpSbZ2v33G2Fhj8PMfMNs94NtRU8+NI4V5IsMBLF2puFKQXn9mK9BhIhssHVM&#10;Cn4owH43Hm2xMO7Jn9RfYiUShEOBCuoYu0LKoGuyGBauI07e3XmLMUlfSePxmeC2lcssW0mLDaeF&#10;Gjs61KS/Lt9WQXMqz2U/e0Sv16f85vNwvbVaqelkeN+AiDTE//Bf+2gULFdv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h4AxAAAANwAAAAPAAAAAAAAAAAA&#10;AAAAAKECAABkcnMvZG93bnJldi54bWxQSwUGAAAAAAQABAD5AAAAkgMAAAAA&#10;"/>
                <v:shape id="AutoShape 169" o:spid="_x0000_s1121" type="#_x0000_t32" style="position:absolute;left:23641;top:6953;width:7378;height:11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WKcsAAAADcAAAADwAAAGRycy9kb3ducmV2LnhtbERPTYvCMBC9L/gfwgheFk3rQaQaRQRB&#10;PAirPXgckrEtNpOaxFr//eawsMfH+15vB9uKnnxoHCvIZxkIYu1Mw5WC8nqYLkGEiGywdUwKPhRg&#10;uxl9rbEw7s0/1F9iJVIIhwIV1DF2hZRB12QxzFxHnLi78xZjgr6SxuM7hdtWzrNsIS02nBpq7Ghf&#10;k35cXlZBcyrPZf/9jF4vT/nN5+F6a7VSk/GwW4GINMR/8Z/7aBTMF2ltOpOOgNz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IFinLAAAAA3AAAAA8AAAAAAAAAAAAAAAAA&#10;oQIAAGRycy9kb3ducmV2LnhtbFBLBQYAAAAABAAEAPkAAACOAwAAAAA=&#10;"/>
                <v:shape id="AutoShape 170" o:spid="_x0000_s1122" type="#_x0000_t32" style="position:absolute;left:23641;top:8077;width:7378;height:6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vgsYAAADcAAAADwAAAGRycy9kb3ducmV2LnhtbESPT2sCMRTE70K/Q3gFL1KzCkq7NcpW&#10;ELTgwT+9v25eN6Gbl3UTdf32jSD0OMzMb5jZonO1uFAbrGcFo2EGgrj02nKl4HhYvbyCCBFZY+2Z&#10;FNwowGL+1Jthrv2Vd3TZx0okCIccFZgYm1zKUBpyGIa+IU7ej28dxiTbSuoWrwnuajnOsql0aDkt&#10;GGxoaaj83Z+dgu1m9FF8G7v53J3sdrIq6nM1+FKq/9wV7yAidfE//GivtYLx9A3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or4LGAAAA3AAAAA8AAAAAAAAA&#10;AAAAAAAAoQIAAGRycy9kb3ducmV2LnhtbFBLBQYAAAAABAAEAPkAAACUAwAAAAA=&#10;"/>
                <v:rect id="Rectangle 181" o:spid="_x0000_s1123" style="position:absolute;left:920;top:23856;width:9347;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tk8IA&#10;AADcAAAADwAAAGRycy9kb3ducmV2LnhtbERPTW+CQBC9m/Q/bKZJb7pIE23RhTRtaOpR4dLbyE6B&#10;ys4SdlHqr3cPJj2+vO9tNplOnGlwrWUFy0UEgriyuuVaQVnk8xcQziNr7CyTgj9ykKUPsy0m2l54&#10;T+eDr0UIYZeggsb7PpHSVQ0ZdAvbEwfuxw4GfYBDLfWAlxBuOhlH0UoabDk0NNjTe0PV6TAaBcc2&#10;LvG6Lz4j85o/+91U/I7fH0o9PU5vGxCeJv8vvru/tIJ4H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G2TwgAAANwAAAAPAAAAAAAAAAAAAAAAAJgCAABkcnMvZG93&#10;bnJldi54bWxQSwUGAAAAAAQABAD1AAAAhw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任务</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1</w:t>
                        </w:r>
                      </w:p>
                    </w:txbxContent>
                  </v:textbox>
                </v:rect>
                <v:rect id="Rectangle 182" o:spid="_x0000_s1124" style="position:absolute;left:13976;top:18649;width:109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ICMUA&#10;AADcAAAADwAAAGRycy9kb3ducmV2LnhtbESPQWvCQBSE74L/YXmF3nRjCrZNXUWUiD0m8dLba/Y1&#10;SZt9G7Ibjf56t1DocZiZb5jVZjStOFPvGssKFvMIBHFpdcOVglORzl5AOI+ssbVMCq7kYLOeTlaY&#10;aHvhjM65r0SAsEtQQe19l0jpypoMurntiIP3ZXuDPsi+krrHS4CbVsZRtJQGGw4LNXa0q6n8yQej&#10;4LOJT3jLikNkXtMn/z4W38PHXqnHh3H7BsLT6P/Df+2jVhA/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MgIxQAAANwAAAAPAAAAAAAAAAAAAAAAAJgCAABkcnMv&#10;ZG93bnJldi54bWxQSwUGAAAAAAQABAD1AAAAig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1</w:t>
                        </w:r>
                        <w:r w:rsidRPr="00FB1CB0">
                          <w:rPr>
                            <w:rFonts w:asciiTheme="majorHAnsi" w:hAnsiTheme="majorHAnsi"/>
                            <w:sz w:val="21"/>
                            <w:szCs w:val="21"/>
                          </w:rPr>
                          <w:t>1</w:t>
                        </w:r>
                      </w:p>
                    </w:txbxContent>
                  </v:textbox>
                </v:rect>
                <v:rect id="Rectangle 183" o:spid="_x0000_s1125" style="position:absolute;left:13976;top:22733;width:109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7z5MUA&#10;AADcAAAADwAAAGRycy9kb3ducmV2LnhtbESPT2vCQBTE70K/w/IKvenGCLWmriKWlPao8eLtNfua&#10;pGbfhuzmT/30bkHocZiZ3zDr7Whq0VPrKssK5rMIBHFudcWFglOWTl9AOI+ssbZMCn7JwXbzMFlj&#10;ou3AB+qPvhABwi5BBaX3TSKly0sy6Ga2IQ7et20N+iDbQuoWhwA3tYyj6FkarDgslNjQvqT8cuyM&#10;gq8qPuH1kL1HZpUu/OeY/XTnN6WeHsfdKwhPo/8P39sfWkG8XM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XvPkxQAAANwAAAAPAAAAAAAAAAAAAAAAAJgCAABkcnMv&#10;ZG93bnJldi54bWxQSwUGAAAAAAQABAD1AAAAig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12</w:t>
                        </w:r>
                      </w:p>
                    </w:txbxContent>
                  </v:textbox>
                </v:rect>
                <v:rect id="Rectangle 184" o:spid="_x0000_s1126" style="position:absolute;left:13976;top:30283;width:109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rkMUA&#10;AADcAAAADwAAAGRycy9kb3ducmV2LnhtbESPQWvCQBSE70L/w/IKvenGtLQ1ZiNisdijJhdvz+xr&#10;kpp9G7Krpv56Vyj0OMzMN0y6GEwrztS7xrKC6SQCQVxa3XCloMjX43cQziNrbC2Tgl9ysMgeRikm&#10;2l54S+edr0SAsEtQQe19l0jpypoMuontiIP3bXuDPsi+krrHS4CbVsZR9CoNNhwWauxoVVN53J2M&#10;gkMTF3jd5p+Rma2f/deQ/5z2H0o9PQ7LOQhPg/8P/7U3WkH89gL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2uQxQAAANwAAAAPAAAAAAAAAAAAAAAAAJgCAABkcnMv&#10;ZG93bnJldi54bWxQSwUGAAAAAAQABAD1AAAAig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1</w:t>
                        </w:r>
                        <w:r w:rsidRPr="00FB1CB0">
                          <w:rPr>
                            <w:rFonts w:asciiTheme="majorHAnsi" w:hAnsiTheme="majorHAnsi"/>
                            <w:sz w:val="21"/>
                            <w:szCs w:val="21"/>
                          </w:rPr>
                          <w:t>n</w:t>
                        </w:r>
                      </w:p>
                    </w:txbxContent>
                  </v:textbox>
                </v:rect>
                <v:oval id="Oval 185" o:spid="_x0000_s1127" style="position:absolute;left:17970;top:26384;width:116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Yd8QA&#10;AADcAAAADwAAAGRycy9kb3ducmV2LnhtbESPQWvCQBSE74X+h+UVvNWNhtiSuooogj300FTvj+wz&#10;CWbfhuwzxn/vFgo9DjPzDbNcj65VA/Wh8WxgNk1AEZfeNlwZOP7sX99BBUG22HomA3cKsF49Py0x&#10;t/7G3zQUUqkI4ZCjgVqky7UOZU0Ow9R3xNE7+96hRNlX2vZ4i3DX6nmSLLTDhuNCjR1tayovxdUZ&#10;2FWbYjHoVLL0vDtIdjl9faYzYyYv4+YDlNAo/+G/9sEamL9l8HsmHgG9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12HfEAAAA3AAAAA8AAAAAAAAAAAAAAAAAmAIAAGRycy9k&#10;b3ducmV2LnhtbFBLBQYAAAAABAAEAPUAAACJAwAAAAA=&#10;"/>
                <v:oval id="Oval 186" o:spid="_x0000_s1128" style="position:absolute;left:17983;top:27635;width:116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GAMQA&#10;AADcAAAADwAAAGRycy9kb3ducmV2LnhtbESPQWvCQBSE7wX/w/KE3pqNBqNEV5FKwR56aGzvj+wz&#10;CWbfhuxrTP99t1DocZiZb5jdYXKdGmkIrWcDiyQFRVx523Jt4OPy8rQBFQTZYueZDHxTgMN+9rDD&#10;wvo7v9NYSq0ihEOBBhqRvtA6VA05DInviaN39YNDiXKotR3wHuGu08s0zbXDluNCgz09N1Tdyi9n&#10;4FQfy3zUmayy6+ksq9vn22u2MOZxPh23oIQm+Q//tc/WwHKdw++Ze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RgDEAAAA3AAAAA8AAAAAAAAAAAAAAAAAmAIAAGRycy9k&#10;b3ducmV2LnhtbFBLBQYAAAAABAAEAPUAAACJAwAAAAA=&#10;"/>
                <v:oval id="Oval 187" o:spid="_x0000_s1129" style="position:absolute;left:17983;top:28943;width:116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vjm8QA&#10;AADcAAAADwAAAGRycy9kb3ducmV2LnhtbESPT2vCQBTE74LfYXlCb7rR4B+iq0ilYA89NLb3R/aZ&#10;BLNvQ/Y1xm/vFgo9DjPzG2Z3GFyjeupC7dnAfJaAIi68rbk08HV5m25ABUG22HgmAw8KcNiPRzvM&#10;rL/zJ/W5lCpCOGRooBJpM61DUZHDMPMtcfSuvnMoUXalth3eI9w1epEkK+2w5rhQYUuvFRW3/McZ&#10;OJXHfNXrVJbp9XSW5e374z2dG/MyGY5bUEKD/If/2mdrYLFew++ZeAT0/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r45vEAAAA3AAAAA8AAAAAAAAAAAAAAAAAmAIAAGRycy9k&#10;b3ducmV2LnhtbFBLBQYAAAAABAAEAPUAAACJAwAAAAA=&#10;"/>
                <v:shape id="AutoShape 188" o:spid="_x0000_s1130" type="#_x0000_t32" style="position:absolute;left:10267;top:20370;width:3709;height:5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wcr8EAAADcAAAADwAAAGRycy9kb3ducmV2LnhtbERPTYvCMBC9C/6HMIIX0bQeXKlGEWFB&#10;PCyoPXgckrEtNpOaZGv3328OC3t8vO/tfrCt6MmHxrGCfJGBINbONFwpKG+f8zWIEJENto5JwQ8F&#10;2O/Goy0Wxr35Qv01ViKFcChQQR1jV0gZdE0Ww8J1xIl7OG8xJugraTy+U7ht5TLLVtJiw6mhxo6O&#10;Nenn9dsqaM7lV9nPXtHr9Tm/+zzc7q1WajoZDhsQkYb4L/5zn4yC5Udam86kI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3ByvwQAAANwAAAAPAAAAAAAAAAAAAAAA&#10;AKECAABkcnMvZG93bnJldi54bWxQSwUGAAAAAAQABAD5AAAAjwMAAAAA&#10;"/>
                <v:shape id="AutoShape 189" o:spid="_x0000_s1131" type="#_x0000_t32" style="position:absolute;left:10267;top:24453;width:3709;height:11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C5NMUAAADcAAAADwAAAGRycy9kb3ducmV2LnhtbESPwWrDMBBE74H+g9hCLyGRnUOTuJZD&#10;KBRKDoUmPuS4SBvb1Fo5kuq4f18VCjkOM/OGKXeT7cVIPnSOFeTLDASxdqbjRkF9eltsQISIbLB3&#10;TAp+KMCuepiVWBh3408aj7ERCcKhQAVtjEMhZdAtWQxLNxAn7+K8xZikb6TxeEtw28tVlj1Lix2n&#10;hRYHem1Jfx2/rYLuUH/U4/wavd4c8rPPw+nca6WeHqf9C4hIU7yH/9vvRsFqvYW/M+kIy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C5NMUAAADcAAAADwAAAAAAAAAA&#10;AAAAAAChAgAAZHJzL2Rvd25yZXYueG1sUEsFBgAAAAAEAAQA+QAAAJMDAAAAAA==&#10;"/>
                <v:shape id="AutoShape 190" o:spid="_x0000_s1132" type="#_x0000_t32" style="position:absolute;left:10267;top:25577;width:3709;height:64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7g5cIAAADcAAAADwAAAGRycy9kb3ducmV2LnhtbERPy2oCMRTdC/2HcAvdSM0oKDIaZRQE&#10;FVz46P46uZ2ETm7GSdTp3zeLgsvDec+XnavFg9pgPSsYDjIQxKXXlisFl/PmcwoiRGSNtWdS8EsB&#10;lou33hxz7Z98pMcpViKFcMhRgYmxyaUMpSGHYeAb4sR9+9ZhTLCtpG7xmcJdLUdZNpEOLacGgw2t&#10;DZU/p7tTcNgNV8XV2N3+eLOH8aao71X/S6mP966YgYjUxZf4373VCkbTND+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7g5cIAAADcAAAADwAAAAAAAAAAAAAA&#10;AAChAgAAZHJzL2Rvd25yZXYueG1sUEsFBgAAAAAEAAQA+QAAAJADAAAAAA==&#10;"/>
                <v:rect id="Rectangle 191" o:spid="_x0000_s1133" style="position:absolute;left:26416;top:24072;width:9347;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4L8UA&#10;AADcAAAADwAAAGRycy9kb3ducmV2LnhtbESPQWvCQBSE7wX/w/KE3uomKRRNXUWUSD3G5NLba/Y1&#10;SZt9G7KrSf313ULB4zAz3zDr7WQ6caXBtZYVxIsIBHFldcu1grLInpYgnEfW2FkmBT/kYLuZPawx&#10;1XbknK5nX4sAYZeigsb7PpXSVQ0ZdAvbEwfv0w4GfZBDLfWAY4CbTiZR9CINthwWGuxp31D1fb4Y&#10;BR9tUuItL46RWWXP/jQVX5f3g1KP82n3CsLT5O/h//abVpAsY/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bgvxQAAANwAAAAPAAAAAAAAAAAAAAAAAJgCAABkcnMv&#10;ZG93bnJldi54bWxQSwUGAAAAAAQABAD1AAAAig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任务</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2</w:t>
                        </w:r>
                      </w:p>
                    </w:txbxContent>
                  </v:textbox>
                </v:rect>
                <v:rect id="Rectangle 192" o:spid="_x0000_s1134" style="position:absolute;left:39471;top:18865;width:10916;height:3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mWMMA&#10;AADcAAAADwAAAGRycy9kb3ducmV2LnhtbESPQYvCMBSE74L/ITzBm6ZWEO0aRRTFPWq9eHvbvG27&#10;Ni+liVr31xtB8DjMzDfMfNmaStyocaVlBaNhBII4s7rkXMEp3Q6mIJxH1lhZJgUPcrBcdDtzTLS9&#10;84FuR5+LAGGXoILC+zqR0mUFGXRDWxMH79c2Bn2QTS51g/cAN5WMo2giDZYcFgqsaV1QdjlejYKf&#10;Mj7h/yHdRWa2HfvvNv27njdK9Xvt6guEp9Z/wu/2XiuIp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cmWMMAAADcAAAADwAAAAAAAAAAAAAAAACYAgAAZHJzL2Rv&#10;d25yZXYueG1sUEsFBgAAAAAEAAQA9QAAAIgDA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2</w:t>
                        </w:r>
                        <w:r w:rsidRPr="00FB1CB0">
                          <w:rPr>
                            <w:rFonts w:asciiTheme="majorHAnsi" w:hAnsiTheme="majorHAnsi"/>
                            <w:sz w:val="21"/>
                            <w:szCs w:val="21"/>
                          </w:rPr>
                          <w:t>1</w:t>
                        </w:r>
                      </w:p>
                    </w:txbxContent>
                  </v:textbox>
                </v:rect>
                <v:rect id="Rectangle 193" o:spid="_x0000_s1135" style="position:absolute;left:39471;top:22948;width:10916;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Dw8UA&#10;AADcAAAADwAAAGRycy9kb3ducmV2LnhtbESPQWvCQBSE7wX/w/KE3urGBIqmriItlnqMyaW31+xr&#10;kjb7NmTXJPXXdwXB4zAz3zCb3WRaMVDvGssKlosIBHFpdcOVgiI/PK1AOI+ssbVMCv7IwW47e9hg&#10;qu3IGQ0nX4kAYZeigtr7LpXSlTUZdAvbEQfv2/YGfZB9JXWPY4CbVsZR9CwNNhwWauzotaby93Q2&#10;Cr6auMBLlr9HZn1I/HHKf86fb0o9zqf9CwhPk7+Hb+0PrSBeJXA9E46A3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4PDxQAAANwAAAAPAAAAAAAAAAAAAAAAAJgCAABkcnMv&#10;ZG93bnJldi54bWxQSwUGAAAAAAQABAD1AAAAig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Pr>
                            <w:rFonts w:asciiTheme="majorHAnsi" w:hAnsiTheme="majorHAnsi" w:hint="eastAsia"/>
                            <w:sz w:val="21"/>
                            <w:szCs w:val="21"/>
                          </w:rPr>
                          <w:t>t22</w:t>
                        </w:r>
                      </w:p>
                    </w:txbxContent>
                  </v:textbox>
                </v:rect>
                <v:rect id="Rectangle 194" o:spid="_x0000_s1136" style="position:absolute;left:39471;top:30499;width:10916;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Ibt8UA&#10;AADcAAAADwAAAGRycy9kb3ducmV2LnhtbESPQWvCQBSE74X+h+UVeqsbUxEbXaW0pLTHJF56e2af&#10;STT7NmTXmPrru4LgcZiZb5jVZjStGKh3jWUF00kEgri0uuFKwbZIXxYgnEfW2FomBX/kYLN+fFhh&#10;ou2ZMxpyX4kAYZeggtr7LpHSlTUZdBPbEQdvb3uDPsi+krrHc4CbVsZRNJcGGw4LNXb0UVN5zE9G&#10;wa6Jt3jJiq/IvKWv/mcsDqffT6Wen8b3JQhPo7+Hb+1vrSBezO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hu3xQAAANwAAAAPAAAAAAAAAAAAAAAAAJgCAABkcnMv&#10;ZG93bnJldi54bWxQSwUGAAAAAAQABAD1AAAAigMAAAAA&#10;">
                  <v:textbox>
                    <w:txbxContent>
                      <w:p w:rsidR="00717BFD" w:rsidRPr="00FB1CB0" w:rsidRDefault="00717BFD" w:rsidP="006619DC">
                        <w:pPr>
                          <w:jc w:val="center"/>
                          <w:rPr>
                            <w:rFonts w:asciiTheme="majorHAnsi" w:hAnsiTheme="majorHAnsi"/>
                            <w:sz w:val="21"/>
                            <w:szCs w:val="21"/>
                          </w:rPr>
                        </w:pPr>
                        <w:r w:rsidRPr="00FB1CB0">
                          <w:rPr>
                            <w:rFonts w:asciiTheme="majorHAnsi" w:hAnsiTheme="majorHAnsi"/>
                            <w:sz w:val="21"/>
                            <w:szCs w:val="21"/>
                          </w:rPr>
                          <w:t>参数</w:t>
                        </w:r>
                        <w:r>
                          <w:rPr>
                            <w:rFonts w:asciiTheme="majorHAnsi" w:hAnsiTheme="majorHAnsi" w:hint="eastAsia"/>
                            <w:sz w:val="21"/>
                            <w:szCs w:val="21"/>
                          </w:rPr>
                          <w:t>实例</w:t>
                        </w:r>
                        <w:r w:rsidRPr="00FB1CB0">
                          <w:rPr>
                            <w:rFonts w:asciiTheme="majorHAnsi" w:hAnsiTheme="majorHAnsi"/>
                            <w:sz w:val="21"/>
                            <w:szCs w:val="21"/>
                          </w:rPr>
                          <w:t>t</w:t>
                        </w:r>
                        <w:r>
                          <w:rPr>
                            <w:rFonts w:asciiTheme="majorHAnsi" w:hAnsiTheme="majorHAnsi" w:hint="eastAsia"/>
                            <w:sz w:val="21"/>
                            <w:szCs w:val="21"/>
                          </w:rPr>
                          <w:t>2</w:t>
                        </w:r>
                        <w:r w:rsidRPr="00FB1CB0">
                          <w:rPr>
                            <w:rFonts w:asciiTheme="majorHAnsi" w:hAnsiTheme="majorHAnsi"/>
                            <w:sz w:val="21"/>
                            <w:szCs w:val="21"/>
                          </w:rPr>
                          <w:t>n</w:t>
                        </w:r>
                      </w:p>
                    </w:txbxContent>
                  </v:textbox>
                </v:rect>
                <v:oval id="Oval 195" o:spid="_x0000_s1137" style="position:absolute;left:43465;top:26600;width:116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oUMQA&#10;AADcAAAADwAAAGRycy9kb3ducmV2LnhtbESPQWvCQBSE7wX/w/KE3upGQ0RSV5FKwR48mLb3R/aZ&#10;BLNvQ/Y1xn/vFgSPw8x8w6y3o2vVQH1oPBuYzxJQxKW3DVcGfr4/31aggiBbbD2TgRsF2G4mL2vM&#10;rb/yiYZCKhUhHHI0UIt0udahrMlhmPmOOHpn3zuUKPtK2x6vEe5avUiSpXbYcFyosaOPmspL8ecM&#10;7KtdsRx0Kll63h8ku/wev9K5Ma/TcfcOSmiUZ/jRPlgDi1UG/2fiEd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gqFDEAAAA3AAAAA8AAAAAAAAAAAAAAAAAmAIAAGRycy9k&#10;b3ducmV2LnhtbFBLBQYAAAAABAAEAPUAAACJAwAAAAA=&#10;"/>
                <v:oval id="Oval 196" o:spid="_x0000_s1138" style="position:absolute;left:43478;top:27851;width:116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2J8QA&#10;AADcAAAADwAAAGRycy9kb3ducmV2LnhtbESPQWvCQBSE70L/w/IKvelGg0FSV5FKQQ8eGu39kX0m&#10;wezbkH2N6b/vCkKPw8x8w6y3o2vVQH1oPBuYzxJQxKW3DVcGLufP6QpUEGSLrWcy8EsBtpuXyRpz&#10;6+/8RUMhlYoQDjkaqEW6XOtQ1uQwzHxHHL2r7x1KlH2lbY/3CHetXiRJph02HBdq7OijpvJW/DgD&#10;+2pXZINOZZle9wdZ3r5Px3RuzNvruHsHJTTKf/jZPlgDi1UGjzPxCO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yNifEAAAA3AAAAA8AAAAAAAAAAAAAAAAAmAIAAGRycy9k&#10;b3ducmV2LnhtbFBLBQYAAAAABAAEAPUAAACJAwAAAAA=&#10;"/>
                <v:oval id="Oval 197" o:spid="_x0000_s1139" style="position:absolute;left:43478;top:29159;width:116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6TvMUA&#10;AADcAAAADwAAAGRycy9kb3ducmV2LnhtbESPT2vCQBTE74V+h+UVeqsbDVpJs4pUCnrowdjeH9mX&#10;P5h9G7KvMf32XaHgcZiZ3zD5dnKdGmkIrWcD81kCirj0tuXawNf542UNKgiyxc4zGfilANvN40OO&#10;mfVXPtFYSK0ihEOGBhqRPtM6lA05DDPfE0ev8oNDiXKotR3wGuGu04skWWmHLceFBnt6b6i8FD/O&#10;wL7eFatRp7JMq/1Blpfvz2M6N+b5adq9gRKa5B7+bx+sgcX6FW5n4hH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pO8xQAAANwAAAAPAAAAAAAAAAAAAAAAAJgCAABkcnMv&#10;ZG93bnJldi54bWxQSwUGAAAAAAQABAD1AAAAigMAAAAA&#10;"/>
                <v:shape id="AutoShape 198" o:spid="_x0000_s1140" type="#_x0000_t32" style="position:absolute;left:35763;top:20586;width:3708;height:5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lsiMEAAADcAAAADwAAAGRycy9kb3ducmV2LnhtbERPTYvCMBC9L/gfwix4WTSth6VUo8iC&#10;IB4EtQePQzLblm0mNYm1/ntzEPb4eN+rzWg7MZAPrWMF+TwDQaydablWUF12swJEiMgGO8ek4EkB&#10;NuvJxwpL4x58ouEca5FCOJSooImxL6UMuiGLYe564sT9Om8xJuhraTw+Urjt5CLLvqXFllNDgz39&#10;NKT/zneroD1Ux2r4ukWvi0N+9Xm4XDut1PRz3C5BRBrjv/jt3hsFiyKtTWfSEZ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CWyIwQAAANwAAAAPAAAAAAAAAAAAAAAA&#10;AKECAABkcnMvZG93bnJldi54bWxQSwUGAAAAAAQABAD5AAAAjwMAAAAA&#10;"/>
                <v:shape id="AutoShape 199" o:spid="_x0000_s1141" type="#_x0000_t32" style="position:absolute;left:35763;top:24669;width:3708;height:11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XJE8QAAADcAAAADwAAAGRycy9kb3ducmV2LnhtbESPQWvCQBSE74L/YXmCF6mbeJA0dZVS&#10;EMSDoObg8bH7moRm36a7a0z/fVco9DjMzDfMZjfaTgzkQ+tYQb7MQBBrZ1quFVTX/UsBIkRkg51j&#10;UvBDAXbb6WSDpXEPPtNwibVIEA4lKmhi7Espg27IYli6njh5n85bjEn6WhqPjwS3nVxl2VpabDkt&#10;NNjTR0P663K3CtpjdaqGxXf0ujjmN5+H663TSs1n4/sbiEhj/A//tQ9Gwap4heeZdATk9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ckTxAAAANwAAAAPAAAAAAAAAAAA&#10;AAAAAKECAABkcnMvZG93bnJldi54bWxQSwUGAAAAAAQABAD5AAAAkgMAAAAA&#10;"/>
                <v:shape id="AutoShape 200" o:spid="_x0000_s1142" type="#_x0000_t32" style="position:absolute;left:35763;top:25793;width:3708;height:64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d2OMIAAADcAAAADwAAAGRycy9kb3ducmV2LnhtbERPy2oCMRTdC/2HcIVuRDMKLToaZVoQ&#10;asGFr/11cp0EJzfTSdTp3zeLgsvDeS9WnavFndpgPSsYjzIQxKXXlisFx8N6OAURIrLG2jMp+KUA&#10;q+VLb4G59g/e0X0fK5FCOOSowMTY5FKG0pDDMPINceIuvnUYE2wrqVt8pHBXy0mWvUuHllODwYY+&#10;DZXX/c0p2G7GH8XZ2M337sdu39ZFfasGJ6Ve+10xBxGpi0/xv/tLK5jM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d2OMIAAADcAAAADwAAAAAAAAAAAAAA&#10;AAChAgAAZHJzL2Rvd25yZXYueG1sUEsFBgAAAAAEAAQA+QAAAJADAAAAAA==&#10;"/>
                <v:shape id="AutoShape 201" o:spid="_x0000_s1143" type="#_x0000_t32" style="position:absolute;left:5594;top:9791;width:13373;height:140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QbcYAAADcAAAADwAAAGRycy9kb3ducmV2LnhtbESP3WoCMRSE7wt9h3AKvetmtSC6GkWF&#10;UqUgqKV4edic/Wk3J9skdbdvbwTBy2FmvmFmi9404kzO15YVDJIUBHFudc2lgs/j28sYhA/IGhvL&#10;pOCfPCzmjw8zzLTteE/nQyhFhLDPUEEVQptJ6fOKDPrEtsTRK6wzGKJ0pdQOuwg3jRym6UgarDku&#10;VNjSuqL85/BnFLz7/e+XK1bddrfMP77Xr5tuVZyUen7ql1MQgfpwD9/aG61gOBnA9Uw8An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GkG3GAAAA3AAAAA8AAAAAAAAA&#10;AAAAAAAAoQIAAGRycy9kb3ducmV2LnhtbFBLBQYAAAAABAAEAPkAAACUAwAAAAA=&#10;">
                  <v:stroke dashstyle="dash"/>
                </v:shape>
                <v:shape id="AutoShape 202" o:spid="_x0000_s1144" type="#_x0000_t32" style="position:absolute;left:18967;top:9791;width:12122;height:14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KWBsYAAADcAAAADwAAAGRycy9kb3ducmV2LnhtbESPX0vDMBTF3wW/Q7iCL7KlVhxbXTZE&#10;EJQhc39gr5fm2pQ2N6HJum6ffhEEHw/nnN/hzJeDbUVPXagdK3gcZyCIS6drrhTsd++jKYgQkTW2&#10;jknBmQIsF7c3cyy0O/GG+m2sRIJwKFCBidEXUobSkMUwdp44eT+usxiT7CqpOzwluG1lnmUTabHm&#10;tGDQ05uhstkerYKmb9ab7+fgH44Xmqy8+fp8Omil7u+G1xcQkYb4H/5rf2gF+SyH3zPpCMjF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1ClgbGAAAA3AAAAA8AAAAAAAAA&#10;AAAAAAAAoQIAAGRycy9kb3ducmV2LnhtbFBLBQYAAAAABAAEAPkAAACUAwAAAAA=&#10;">
                  <v:stroke dashstyle="dash"/>
                </v:shape>
                <v:shape id="AutoShape 203" o:spid="_x0000_s1145" type="#_x0000_t32" style="position:absolute;left:920;top:16973;width:5087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vh/8cAAADcAAAADwAAAGRycy9kb3ducmV2LnhtbESPT0sDMRTE7wW/Q3iF3mzSP4iuTYuW&#10;FgpCq9WLt8fmuVncvKybdHfrp28EocdhZn7DLFa9q0RLTSg9a5iMFQji3JuSCw0f79vbexAhIhus&#10;PJOGMwVYLW8GC8yM7/iN2mMsRIJwyFCDjbHOpAy5JYdh7Gvi5H35xmFMsimkabBLcFfJqVJ30mHJ&#10;acFiTWtL+ffx5DS0Zv/8m593B+5eN2r++WPnL8pqPRr2T48gIvXxGv5v74yG6cMM/s6k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q+H/xwAAANwAAAAPAAAAAAAA&#10;AAAAAAAAAKECAABkcnMvZG93bnJldi54bWxQSwUGAAAAAAQABAD5AAAAlQMAAAAA&#10;">
                  <o:extrusion v:ext="view" backdepth="1in" color="#c6d9f1 [671]" on="t" viewpoint="0,34.72222mm" viewpointorigin="0,.5" skewangle="90" lightposition="-50000" lightposition2="50000" type="perspective"/>
                </v:shape>
                <w10:anchorlock/>
              </v:group>
            </w:pict>
          </mc:Fallback>
        </mc:AlternateContent>
      </w:r>
    </w:p>
    <w:p w:rsidR="006262F6" w:rsidRDefault="00036208" w:rsidP="00036208">
      <w:pPr>
        <w:pStyle w:val="a9"/>
        <w:jc w:val="center"/>
      </w:pPr>
      <w:bookmarkStart w:id="66" w:name="_Toc325024002"/>
      <w:r>
        <w:t xml:space="preserve">Figure </w:t>
      </w:r>
      <w:fldSimple w:instr=" SEQ Figure \* ARABIC ">
        <w:r w:rsidR="00BA0B22">
          <w:rPr>
            <w:noProof/>
          </w:rPr>
          <w:t>12</w:t>
        </w:r>
      </w:fldSimple>
      <w:r>
        <w:rPr>
          <w:rFonts w:hint="eastAsia"/>
        </w:rPr>
        <w:t xml:space="preserve"> </w:t>
      </w:r>
      <w:r>
        <w:rPr>
          <w:rFonts w:hint="eastAsia"/>
        </w:rPr>
        <w:t>模型层与实例层的关系</w:t>
      </w:r>
      <w:bookmarkEnd w:id="66"/>
    </w:p>
    <w:p w:rsidR="00DF5A52" w:rsidRDefault="00DF5A52" w:rsidP="00372DF5">
      <w:pPr>
        <w:ind w:firstLineChars="198" w:firstLine="475"/>
      </w:pPr>
    </w:p>
    <w:p w:rsidR="00AC31ED" w:rsidRPr="004F2E6C" w:rsidRDefault="00735B22" w:rsidP="00416FB1">
      <w:pPr>
        <w:pStyle w:val="2"/>
      </w:pPr>
      <w:bookmarkStart w:id="67" w:name="_Toc325040194"/>
      <w:bookmarkStart w:id="68" w:name="_Toc325040484"/>
      <w:r>
        <w:rPr>
          <w:rFonts w:hint="eastAsia"/>
        </w:rPr>
        <w:t>世系的</w:t>
      </w:r>
      <w:bookmarkEnd w:id="67"/>
      <w:bookmarkEnd w:id="68"/>
      <w:r w:rsidR="001A5A80">
        <w:rPr>
          <w:rFonts w:hint="eastAsia"/>
        </w:rPr>
        <w:t>内容</w:t>
      </w:r>
    </w:p>
    <w:p w:rsidR="00992EA5" w:rsidRDefault="00167C5F" w:rsidP="00372DF5">
      <w:pPr>
        <w:ind w:firstLineChars="198" w:firstLine="475"/>
      </w:pPr>
      <w:r>
        <w:rPr>
          <w:rFonts w:hint="eastAsia"/>
        </w:rPr>
        <w:t>协同设计中，</w:t>
      </w:r>
      <w:r w:rsidR="009E5C83">
        <w:rPr>
          <w:rFonts w:hint="eastAsia"/>
        </w:rPr>
        <w:t>数据</w:t>
      </w:r>
      <w:r>
        <w:rPr>
          <w:rFonts w:hint="eastAsia"/>
        </w:rPr>
        <w:t>世系</w:t>
      </w:r>
      <w:r w:rsidR="00B77B3A">
        <w:rPr>
          <w:rFonts w:hint="eastAsia"/>
        </w:rPr>
        <w:t>包括了上面提到的模型层和实例层的内容。但世系的演化过程则主要体现在实例层上，是设计流程的执行、迭代等使得新的任务实例不断被创建，随之产生的就是任务与参数的多个版本。这些任务与参数的版本，以及它们之间的依赖关系，就构成了协同设计中数据世系的主体</w:t>
      </w:r>
      <w:r w:rsidR="00DC1B6F">
        <w:rPr>
          <w:rFonts w:hint="eastAsia"/>
        </w:rPr>
        <w:t>框架</w:t>
      </w:r>
      <w:r w:rsidR="00B77B3A">
        <w:rPr>
          <w:rFonts w:hint="eastAsia"/>
        </w:rPr>
        <w:t>，而其它的诸如人员、约束等等则附加在主体部分上。</w:t>
      </w:r>
      <w:r w:rsidR="00992EA5">
        <w:rPr>
          <w:rFonts w:hint="eastAsia"/>
        </w:rPr>
        <w:t>再由于参数版本实际上取决于它所关联的任务实例的版本，所以设计流程中数据世系的框架用任务实例来表示即可。比如下图就体现了一个流程中任务多版本现象以及任务之间的参数传递。</w:t>
      </w:r>
    </w:p>
    <w:p w:rsidR="00416FB1" w:rsidRDefault="00416FB1" w:rsidP="00416FB1">
      <w:pPr>
        <w:pStyle w:val="3"/>
      </w:pPr>
      <w:bookmarkStart w:id="69" w:name="_Toc325040195"/>
      <w:r>
        <w:rPr>
          <w:rFonts w:hint="eastAsia"/>
        </w:rPr>
        <w:t>连通图表示数据世系信息</w:t>
      </w:r>
      <w:bookmarkEnd w:id="69"/>
    </w:p>
    <w:p w:rsidR="00992EA5" w:rsidRDefault="00992EA5" w:rsidP="00372DF5">
      <w:pPr>
        <w:ind w:firstLineChars="198" w:firstLine="475"/>
      </w:pPr>
      <w:r>
        <w:rPr>
          <w:rFonts w:hint="eastAsia"/>
        </w:rPr>
        <w:t>这是一个简单流程，</w:t>
      </w:r>
      <w:r w:rsidR="003C31B2">
        <w:rPr>
          <w:rFonts w:hint="eastAsia"/>
        </w:rPr>
        <w:t>左边显示了因流程执行而生成的所有任务版本，</w:t>
      </w:r>
      <w:r w:rsidR="00446227">
        <w:rPr>
          <w:rFonts w:hint="eastAsia"/>
        </w:rPr>
        <w:t>但是这样会使得观察者无法确定每个版本的上游结点的版本，比如</w:t>
      </w:r>
      <w:r w:rsidR="00446227">
        <w:rPr>
          <w:rFonts w:hint="eastAsia"/>
        </w:rPr>
        <w:t>T2</w:t>
      </w:r>
      <w:r w:rsidR="00446227">
        <w:rPr>
          <w:rFonts w:hint="eastAsia"/>
        </w:rPr>
        <w:t>的版本</w:t>
      </w:r>
      <w:r w:rsidR="00446227">
        <w:rPr>
          <w:rFonts w:hint="eastAsia"/>
        </w:rPr>
        <w:t>V1</w:t>
      </w:r>
      <w:r w:rsidR="00446227">
        <w:rPr>
          <w:rFonts w:hint="eastAsia"/>
        </w:rPr>
        <w:t>与</w:t>
      </w:r>
      <w:r w:rsidR="00446227">
        <w:rPr>
          <w:rFonts w:hint="eastAsia"/>
        </w:rPr>
        <w:t>V2</w:t>
      </w:r>
      <w:r w:rsidR="00446227">
        <w:rPr>
          <w:rFonts w:hint="eastAsia"/>
        </w:rPr>
        <w:t>分别使用的上游</w:t>
      </w:r>
      <w:r w:rsidR="00446227">
        <w:rPr>
          <w:rFonts w:hint="eastAsia"/>
        </w:rPr>
        <w:t>T1</w:t>
      </w:r>
      <w:r w:rsidR="00446227">
        <w:rPr>
          <w:rFonts w:hint="eastAsia"/>
        </w:rPr>
        <w:t>的哪个版本</w:t>
      </w:r>
      <w:r w:rsidR="003C31B2">
        <w:rPr>
          <w:rFonts w:hint="eastAsia"/>
        </w:rPr>
        <w:t>，而右边的图就比较明确。</w:t>
      </w:r>
    </w:p>
    <w:p w:rsidR="001C5D1B" w:rsidRDefault="001C5D1B" w:rsidP="001C5D1B">
      <w:pPr>
        <w:keepNext/>
        <w:jc w:val="center"/>
      </w:pPr>
      <w:r>
        <w:object w:dxaOrig="13047" w:dyaOrig="6630">
          <v:shape id="_x0000_i1032" type="#_x0000_t75" style="width:415.25pt;height:211pt" o:ole="">
            <v:imagedata r:id="rId30" o:title=""/>
          </v:shape>
          <o:OLEObject Type="Embed" ProgID="Visio.Drawing.11" ShapeID="_x0000_i1032" DrawAspect="Content" ObjectID="_1399208062" r:id="rId31"/>
        </w:object>
      </w:r>
    </w:p>
    <w:p w:rsidR="00167C5F" w:rsidRDefault="001C5D1B" w:rsidP="001C5D1B">
      <w:pPr>
        <w:pStyle w:val="a9"/>
        <w:jc w:val="center"/>
      </w:pPr>
      <w:bookmarkStart w:id="70" w:name="_Toc325024003"/>
      <w:r>
        <w:t xml:space="preserve">Figure </w:t>
      </w:r>
      <w:fldSimple w:instr=" SEQ Figure \* ARABIC ">
        <w:r w:rsidR="00BA0B22">
          <w:rPr>
            <w:noProof/>
          </w:rPr>
          <w:t>13</w:t>
        </w:r>
      </w:fldSimple>
      <w:r>
        <w:rPr>
          <w:rFonts w:hint="eastAsia"/>
        </w:rPr>
        <w:t xml:space="preserve"> </w:t>
      </w:r>
      <w:r>
        <w:rPr>
          <w:rFonts w:hint="eastAsia"/>
        </w:rPr>
        <w:t>多版本任务的数据世系</w:t>
      </w:r>
      <w:bookmarkEnd w:id="70"/>
    </w:p>
    <w:p w:rsidR="00F1753D" w:rsidRDefault="00F1753D" w:rsidP="00F1753D">
      <w:pPr>
        <w:ind w:firstLineChars="198" w:firstLine="475"/>
      </w:pPr>
      <w:r>
        <w:rPr>
          <w:rFonts w:hint="eastAsia"/>
        </w:rPr>
        <w:t>这样的连通图通清晰的展现多版本任务的关联关系，从而可以表示设计流程中的数据世系信息。进一步说，只要把流程执行而形成的所有这样的连通图都收集完整，那么</w:t>
      </w:r>
      <w:r w:rsidR="005C2FA9">
        <w:rPr>
          <w:rFonts w:hint="eastAsia"/>
        </w:rPr>
        <w:t>任务版本</w:t>
      </w:r>
      <w:r>
        <w:rPr>
          <w:rFonts w:hint="eastAsia"/>
        </w:rPr>
        <w:t>的世系也就被建立起来了。</w:t>
      </w:r>
    </w:p>
    <w:p w:rsidR="005C2FA9" w:rsidRDefault="005C2FA9" w:rsidP="00F1753D">
      <w:pPr>
        <w:ind w:firstLineChars="198" w:firstLine="475"/>
      </w:pPr>
      <w:r>
        <w:rPr>
          <w:rFonts w:hint="eastAsia"/>
        </w:rPr>
        <w:t>进而，参数的世系信息也可以从任务版本世系中得到。</w:t>
      </w:r>
    </w:p>
    <w:p w:rsidR="005C2FA9" w:rsidRDefault="005C2FA9" w:rsidP="005C2FA9">
      <w:pPr>
        <w:pStyle w:val="3"/>
      </w:pPr>
      <w:bookmarkStart w:id="71" w:name="_Toc325040196"/>
      <w:r>
        <w:rPr>
          <w:rFonts w:hint="eastAsia"/>
        </w:rPr>
        <w:t>协同设计过程数据的世系</w:t>
      </w:r>
      <w:bookmarkEnd w:id="71"/>
    </w:p>
    <w:p w:rsidR="00992EA5" w:rsidRDefault="005C2FA9" w:rsidP="00372DF5">
      <w:pPr>
        <w:ind w:firstLineChars="198" w:firstLine="475"/>
      </w:pPr>
      <w:r>
        <w:rPr>
          <w:rFonts w:hint="eastAsia"/>
        </w:rPr>
        <w:t>根据上面的分析，我们可以这样定义</w:t>
      </w:r>
      <w:r w:rsidR="00BD4996">
        <w:rPr>
          <w:rFonts w:hint="eastAsia"/>
        </w:rPr>
        <w:t>协同设计中的数据世系</w:t>
      </w:r>
      <w:r w:rsidR="00F13876">
        <w:rPr>
          <w:rFonts w:hint="eastAsia"/>
        </w:rPr>
        <w:t>：</w:t>
      </w:r>
    </w:p>
    <w:p w:rsidR="00BD4996" w:rsidRPr="003F35F0" w:rsidRDefault="00BD4996" w:rsidP="003F35F0">
      <w:pPr>
        <w:ind w:firstLineChars="198" w:firstLine="477"/>
        <w:rPr>
          <w:b/>
        </w:rPr>
      </w:pPr>
      <w:r w:rsidRPr="003F35F0">
        <w:rPr>
          <w:rFonts w:hint="eastAsia"/>
          <w:b/>
        </w:rPr>
        <w:t>Data-Provenance = {{Task}, {Dependency}, {Parameter}</w:t>
      </w:r>
      <w:r w:rsidR="00742D4A" w:rsidRPr="003F35F0">
        <w:rPr>
          <w:rFonts w:hint="eastAsia"/>
          <w:b/>
        </w:rPr>
        <w:t>, {P-Dependency}</w:t>
      </w:r>
      <w:r w:rsidRPr="003F35F0">
        <w:rPr>
          <w:rFonts w:hint="eastAsia"/>
          <w:b/>
        </w:rPr>
        <w:t>}</w:t>
      </w:r>
    </w:p>
    <w:p w:rsidR="00BD4996" w:rsidRDefault="00BD4996" w:rsidP="007A255B">
      <w:pPr>
        <w:pStyle w:val="a5"/>
        <w:numPr>
          <w:ilvl w:val="0"/>
          <w:numId w:val="34"/>
        </w:numPr>
        <w:ind w:firstLineChars="0"/>
      </w:pPr>
      <w:r>
        <w:rPr>
          <w:rFonts w:hint="eastAsia"/>
        </w:rPr>
        <w:t>{Task}</w:t>
      </w:r>
      <w:r>
        <w:rPr>
          <w:rFonts w:hint="eastAsia"/>
        </w:rPr>
        <w:t>：流程中所有的任务实例版本的集合。</w:t>
      </w:r>
    </w:p>
    <w:p w:rsidR="00BD4996" w:rsidRDefault="00BD4996" w:rsidP="007A255B">
      <w:pPr>
        <w:pStyle w:val="a5"/>
        <w:numPr>
          <w:ilvl w:val="0"/>
          <w:numId w:val="34"/>
        </w:numPr>
        <w:ind w:firstLineChars="0"/>
      </w:pPr>
      <w:r>
        <w:rPr>
          <w:rFonts w:hint="eastAsia"/>
        </w:rPr>
        <w:t>{Dependency}</w:t>
      </w:r>
      <w:r>
        <w:rPr>
          <w:rFonts w:hint="eastAsia"/>
        </w:rPr>
        <w:t>：</w:t>
      </w:r>
      <w:r>
        <w:rPr>
          <w:rFonts w:hint="eastAsia"/>
        </w:rPr>
        <w:t>{Task}</w:t>
      </w:r>
      <w:r>
        <w:rPr>
          <w:rFonts w:hint="eastAsia"/>
        </w:rPr>
        <w:t>集合元素之间关联关系的集合。</w:t>
      </w:r>
    </w:p>
    <w:p w:rsidR="00BD4996" w:rsidRPr="00BD4996" w:rsidRDefault="00BD4996" w:rsidP="007A255B">
      <w:pPr>
        <w:pStyle w:val="a5"/>
        <w:numPr>
          <w:ilvl w:val="0"/>
          <w:numId w:val="34"/>
        </w:numPr>
        <w:ind w:firstLineChars="0"/>
      </w:pPr>
      <w:r>
        <w:rPr>
          <w:rFonts w:hint="eastAsia"/>
        </w:rPr>
        <w:t>{Parameter}</w:t>
      </w:r>
      <w:r>
        <w:rPr>
          <w:rFonts w:hint="eastAsia"/>
        </w:rPr>
        <w:t>：</w:t>
      </w:r>
      <w:r>
        <w:rPr>
          <w:rFonts w:hint="eastAsia"/>
        </w:rPr>
        <w:t>{Task}</w:t>
      </w:r>
      <w:r>
        <w:rPr>
          <w:rFonts w:hint="eastAsia"/>
        </w:rPr>
        <w:t>中每个任务实例所关联的参数实例。</w:t>
      </w:r>
    </w:p>
    <w:p w:rsidR="00992EA5" w:rsidRDefault="00742D4A" w:rsidP="007A255B">
      <w:pPr>
        <w:pStyle w:val="a5"/>
        <w:numPr>
          <w:ilvl w:val="0"/>
          <w:numId w:val="34"/>
        </w:numPr>
        <w:ind w:firstLineChars="0"/>
      </w:pPr>
      <w:r>
        <w:rPr>
          <w:rFonts w:hint="eastAsia"/>
        </w:rPr>
        <w:t>{P-Dependency}</w:t>
      </w:r>
      <w:r>
        <w:rPr>
          <w:rFonts w:hint="eastAsia"/>
        </w:rPr>
        <w:t>：</w:t>
      </w:r>
      <w:r>
        <w:rPr>
          <w:rFonts w:hint="eastAsia"/>
        </w:rPr>
        <w:t>{Task}</w:t>
      </w:r>
      <w:r>
        <w:rPr>
          <w:rFonts w:hint="eastAsia"/>
        </w:rPr>
        <w:t>与</w:t>
      </w:r>
      <w:r>
        <w:rPr>
          <w:rFonts w:hint="eastAsia"/>
        </w:rPr>
        <w:t>{Parameter}</w:t>
      </w:r>
      <w:r>
        <w:rPr>
          <w:rFonts w:hint="eastAsia"/>
        </w:rPr>
        <w:t>元素的关联关系。</w:t>
      </w:r>
    </w:p>
    <w:p w:rsidR="000E1E41" w:rsidRPr="00A601D8" w:rsidRDefault="007C1047" w:rsidP="00372DF5">
      <w:pPr>
        <w:ind w:firstLineChars="198" w:firstLine="475"/>
      </w:pPr>
      <w:r>
        <w:rPr>
          <w:rFonts w:hint="eastAsia"/>
        </w:rPr>
        <w:t>上面这个定义其实就是表示了流程中所有的多版本、带参数依赖的连通图。</w:t>
      </w:r>
      <w:r w:rsidR="003F35F0">
        <w:rPr>
          <w:rFonts w:hint="eastAsia"/>
        </w:rPr>
        <w:t>在实际设计中，我们不可能保存所有的连通图，两个不同的图之间差别可能仅在一个任务的版本上，</w:t>
      </w:r>
      <w:r w:rsidR="00812D06">
        <w:rPr>
          <w:rFonts w:hint="eastAsia"/>
        </w:rPr>
        <w:t>全</w:t>
      </w:r>
      <w:r w:rsidR="003F35F0">
        <w:rPr>
          <w:rFonts w:hint="eastAsia"/>
        </w:rPr>
        <w:t>都保存会造成存储空间的浪费。所以，只要保存图中结点和关联关系，</w:t>
      </w:r>
      <w:r w:rsidR="00086595">
        <w:rPr>
          <w:rFonts w:hint="eastAsia"/>
        </w:rPr>
        <w:t>利用</w:t>
      </w:r>
      <w:r w:rsidR="003F35F0">
        <w:rPr>
          <w:rFonts w:hint="eastAsia"/>
        </w:rPr>
        <w:t>这些</w:t>
      </w:r>
      <w:r w:rsidR="00086595">
        <w:rPr>
          <w:rFonts w:hint="eastAsia"/>
        </w:rPr>
        <w:t>信息</w:t>
      </w:r>
      <w:r w:rsidR="00812D06">
        <w:rPr>
          <w:rFonts w:hint="eastAsia"/>
        </w:rPr>
        <w:t>就</w:t>
      </w:r>
      <w:r w:rsidR="003F35F0">
        <w:rPr>
          <w:rFonts w:hint="eastAsia"/>
        </w:rPr>
        <w:t>可以拼凑出所有的连通图</w:t>
      </w:r>
      <w:r w:rsidR="00D2236C">
        <w:rPr>
          <w:rFonts w:hint="eastAsia"/>
        </w:rPr>
        <w:t>，也就是得到了流程的</w:t>
      </w:r>
      <w:r w:rsidR="006E5C56">
        <w:rPr>
          <w:rFonts w:hint="eastAsia"/>
        </w:rPr>
        <w:t>完整</w:t>
      </w:r>
      <w:r w:rsidR="00D2236C">
        <w:rPr>
          <w:rFonts w:hint="eastAsia"/>
        </w:rPr>
        <w:t>数据世系</w:t>
      </w:r>
      <w:r w:rsidR="003F35F0">
        <w:rPr>
          <w:rFonts w:hint="eastAsia"/>
        </w:rPr>
        <w:t>。</w:t>
      </w:r>
    </w:p>
    <w:p w:rsidR="00A10BB0" w:rsidRDefault="00A10BB0">
      <w:pPr>
        <w:widowControl/>
        <w:spacing w:line="240" w:lineRule="auto"/>
        <w:jc w:val="left"/>
        <w:rPr>
          <w:b/>
          <w:bCs/>
          <w:kern w:val="44"/>
          <w:sz w:val="44"/>
          <w:szCs w:val="44"/>
        </w:rPr>
      </w:pPr>
      <w:r>
        <w:br w:type="page"/>
      </w:r>
    </w:p>
    <w:p w:rsidR="00637234" w:rsidRDefault="00637234" w:rsidP="00637234">
      <w:pPr>
        <w:pStyle w:val="2"/>
      </w:pPr>
      <w:bookmarkStart w:id="72" w:name="_Toc325040197"/>
      <w:bookmarkStart w:id="73" w:name="_Toc325040485"/>
      <w:bookmarkStart w:id="74" w:name="_Toc325040209"/>
      <w:bookmarkStart w:id="75" w:name="_Toc325040490"/>
      <w:r>
        <w:rPr>
          <w:rFonts w:hint="eastAsia"/>
        </w:rPr>
        <w:lastRenderedPageBreak/>
        <w:t>基于数据世系的</w:t>
      </w:r>
      <w:r w:rsidR="009A2F1A">
        <w:rPr>
          <w:rFonts w:hint="eastAsia"/>
        </w:rPr>
        <w:t>数据</w:t>
      </w:r>
      <w:r>
        <w:rPr>
          <w:rFonts w:hint="eastAsia"/>
        </w:rPr>
        <w:t>管理</w:t>
      </w:r>
      <w:bookmarkEnd w:id="74"/>
      <w:bookmarkEnd w:id="75"/>
    </w:p>
    <w:p w:rsidR="00637234" w:rsidRDefault="00637234" w:rsidP="00637234">
      <w:pPr>
        <w:ind w:firstLineChars="198" w:firstLine="475"/>
      </w:pPr>
      <w:r>
        <w:rPr>
          <w:rFonts w:hint="eastAsia"/>
        </w:rPr>
        <w:t>工作流中的任务与参数的关系非常密切，在协同设计的工作流程中，每个设计任务都可能与若干个参数绑定，于是，当流程执行时，带参数的任务所产生的每个任务实例都与若干数量的参数实例相关联。所以，在收集参数的数据世系信息时，与任务及任务实例相关的信息也是非常重要的。尤其是在流程执行过程中，一个带参数任务的执行就可能表示了若干个参数的计算过程。</w:t>
      </w:r>
    </w:p>
    <w:p w:rsidR="00637234" w:rsidRDefault="00637234" w:rsidP="00637234">
      <w:pPr>
        <w:ind w:firstLineChars="198" w:firstLine="475"/>
      </w:pPr>
      <w:r>
        <w:rPr>
          <w:rFonts w:hint="eastAsia"/>
        </w:rPr>
        <w:t>所以，我们的</w:t>
      </w:r>
      <w:r w:rsidR="00550622">
        <w:rPr>
          <w:rFonts w:hint="eastAsia"/>
        </w:rPr>
        <w:t>数据</w:t>
      </w:r>
      <w:r>
        <w:rPr>
          <w:rFonts w:hint="eastAsia"/>
        </w:rPr>
        <w:t>管理方案在收集流程执行时的数据世系信息时，以任务实例为单位进行收集，再辐射到与之相关的参数，这样操作更加方便，而且也更能体现流程的执行历程。而实际上这个机制将协同设计过程中的动态数据都进行了管理。</w:t>
      </w:r>
    </w:p>
    <w:p w:rsidR="00637234" w:rsidRPr="00417434" w:rsidRDefault="00637234" w:rsidP="00637234">
      <w:pPr>
        <w:ind w:firstLineChars="198" w:firstLine="475"/>
      </w:pPr>
      <w:r>
        <w:rPr>
          <w:rFonts w:hint="eastAsia"/>
        </w:rPr>
        <w:t>下面，文章首先介绍协同设计平台参数库的框架，然后对基于数据世系的</w:t>
      </w:r>
      <w:r w:rsidR="00B7598B">
        <w:rPr>
          <w:rFonts w:hint="eastAsia"/>
        </w:rPr>
        <w:t>过程数据</w:t>
      </w:r>
      <w:r w:rsidR="00BE49AC">
        <w:rPr>
          <w:rFonts w:hint="eastAsia"/>
        </w:rPr>
        <w:t>管理方案</w:t>
      </w:r>
      <w:r>
        <w:rPr>
          <w:rFonts w:hint="eastAsia"/>
        </w:rPr>
        <w:t>进行描述。</w:t>
      </w:r>
    </w:p>
    <w:p w:rsidR="00637234" w:rsidRPr="009700BF" w:rsidRDefault="00637234" w:rsidP="00637234">
      <w:pPr>
        <w:ind w:firstLineChars="198" w:firstLine="475"/>
      </w:pPr>
    </w:p>
    <w:p w:rsidR="00637234" w:rsidRDefault="00637234" w:rsidP="00637234">
      <w:pPr>
        <w:pStyle w:val="3"/>
      </w:pPr>
      <w:bookmarkStart w:id="76" w:name="_Toc325040210"/>
      <w:r>
        <w:rPr>
          <w:rFonts w:hint="eastAsia"/>
        </w:rPr>
        <w:t>参数库</w:t>
      </w:r>
      <w:bookmarkEnd w:id="76"/>
    </w:p>
    <w:p w:rsidR="00637234" w:rsidRDefault="00637234" w:rsidP="00637234">
      <w:pPr>
        <w:ind w:firstLineChars="198" w:firstLine="475"/>
      </w:pPr>
      <w:r>
        <w:rPr>
          <w:rFonts w:hint="eastAsia"/>
        </w:rPr>
        <w:t>协同设计平台的参数库，顾名思义，就是存储设计参数的仓库。但是参数库不能只是简单的将所有的数据保存起来，它必须适应协同设计过程的需求。协同设计项目一般都是规模较大的跨学科项目，涉及人员多、流程复杂、计算量大，所以对数据处理的要求比较严格，设计人员的设计或计算结果不能直接保存进参数库，因为这些数据可能会存在错误或发生变更。下图展示了本文在协同设计平台中采用的参数库模型。</w:t>
      </w:r>
    </w:p>
    <w:p w:rsidR="00637234" w:rsidRDefault="00637234" w:rsidP="00637234">
      <w:pPr>
        <w:keepNext/>
        <w:spacing w:line="720" w:lineRule="auto"/>
      </w:pPr>
      <w:r>
        <w:rPr>
          <w:noProof/>
        </w:rPr>
        <w:lastRenderedPageBreak/>
        <mc:AlternateContent>
          <mc:Choice Requires="wpc">
            <w:drawing>
              <wp:inline distT="0" distB="0" distL="0" distR="0" wp14:anchorId="51F0C522" wp14:editId="1CC7872A">
                <wp:extent cx="5274310" cy="4177665"/>
                <wp:effectExtent l="0" t="0" r="0" b="0"/>
                <wp:docPr id="146" name="画布 1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7" name="AutoShape 148"/>
                        <wps:cNvSpPr>
                          <a:spLocks noChangeArrowheads="1"/>
                        </wps:cNvSpPr>
                        <wps:spPr bwMode="auto">
                          <a:xfrm rot="5400000">
                            <a:off x="2071636" y="2463523"/>
                            <a:ext cx="1359591" cy="788949"/>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8" name="AutoShape 149"/>
                        <wps:cNvSpPr>
                          <a:spLocks noChangeArrowheads="1"/>
                        </wps:cNvSpPr>
                        <wps:spPr bwMode="auto">
                          <a:xfrm rot="5400000">
                            <a:off x="869534" y="1180849"/>
                            <a:ext cx="1560306" cy="788949"/>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9" name="AutoShape 150"/>
                        <wps:cNvSpPr>
                          <a:spLocks noChangeArrowheads="1"/>
                        </wps:cNvSpPr>
                        <wps:spPr bwMode="auto">
                          <a:xfrm>
                            <a:off x="920074" y="232215"/>
                            <a:ext cx="1031421" cy="563322"/>
                          </a:xfrm>
                          <a:prstGeom prst="flowChartAlternateProcess">
                            <a:avLst/>
                          </a:prstGeom>
                          <a:solidFill>
                            <a:schemeClr val="accent1">
                              <a:lumMod val="100000"/>
                              <a:lumOff val="0"/>
                            </a:schemeClr>
                          </a:solidFill>
                          <a:ln w="38100">
                            <a:solidFill>
                              <a:schemeClr val="lt1">
                                <a:lumMod val="95000"/>
                                <a:lumOff val="0"/>
                              </a:schemeClr>
                            </a:solidFill>
                            <a:miter lim="800000"/>
                            <a:headEnd/>
                            <a:tailEnd/>
                          </a:ln>
                          <a:effectLst>
                            <a:outerShdw dist="107763" dir="2700000" algn="ctr" rotWithShape="0">
                              <a:schemeClr val="accent1">
                                <a:lumMod val="50000"/>
                                <a:lumOff val="0"/>
                                <a:alpha val="50000"/>
                              </a:schemeClr>
                            </a:outerShdw>
                          </a:effectLst>
                        </wps:spPr>
                        <wps:txbx>
                          <w:txbxContent>
                            <w:p w:rsidR="00637234" w:rsidRPr="00AC0152" w:rsidRDefault="00637234" w:rsidP="00637234">
                              <w:pPr>
                                <w:jc w:val="center"/>
                                <w:rPr>
                                  <w:b/>
                                  <w:color w:val="FFFFFF" w:themeColor="background1"/>
                                </w:rPr>
                              </w:pPr>
                              <w:r w:rsidRPr="00AC0152">
                                <w:rPr>
                                  <w:rFonts w:hint="eastAsia"/>
                                  <w:b/>
                                  <w:color w:val="FFFFFF" w:themeColor="background1"/>
                                </w:rPr>
                                <w:t>试算空间</w:t>
                              </w:r>
                            </w:p>
                          </w:txbxContent>
                        </wps:txbx>
                        <wps:bodyPr rot="0" vert="horz" wrap="square" lIns="91440" tIns="45720" rIns="91440" bIns="45720" anchor="t" anchorCtr="0" upright="1">
                          <a:noAutofit/>
                        </wps:bodyPr>
                      </wps:wsp>
                      <wps:wsp>
                        <wps:cNvPr id="250" name="AutoShape 151"/>
                        <wps:cNvSpPr>
                          <a:spLocks noChangeArrowheads="1"/>
                        </wps:cNvSpPr>
                        <wps:spPr bwMode="auto">
                          <a:xfrm>
                            <a:off x="2043795" y="1673117"/>
                            <a:ext cx="1030688" cy="587496"/>
                          </a:xfrm>
                          <a:prstGeom prst="flowChartAlternateProcess">
                            <a:avLst/>
                          </a:prstGeom>
                          <a:solidFill>
                            <a:schemeClr val="accent6">
                              <a:lumMod val="100000"/>
                              <a:lumOff val="0"/>
                            </a:schemeClr>
                          </a:solidFill>
                          <a:ln w="38100">
                            <a:solidFill>
                              <a:schemeClr val="lt1">
                                <a:lumMod val="95000"/>
                                <a:lumOff val="0"/>
                              </a:schemeClr>
                            </a:solidFill>
                            <a:miter lim="800000"/>
                            <a:headEnd/>
                            <a:tailEnd/>
                          </a:ln>
                          <a:effectLst>
                            <a:outerShdw dist="28398" dir="3806097" algn="ctr" rotWithShape="0">
                              <a:schemeClr val="accent6">
                                <a:lumMod val="50000"/>
                                <a:lumOff val="0"/>
                                <a:alpha val="50000"/>
                              </a:schemeClr>
                            </a:outerShdw>
                          </a:effectLst>
                        </wps:spPr>
                        <wps:txbx>
                          <w:txbxContent>
                            <w:p w:rsidR="00637234" w:rsidRPr="00AC0152" w:rsidRDefault="00637234" w:rsidP="00637234">
                              <w:pPr>
                                <w:rPr>
                                  <w:b/>
                                  <w:color w:val="FFFFFF" w:themeColor="background1"/>
                                </w:rPr>
                              </w:pPr>
                              <w:r w:rsidRPr="00AC0152">
                                <w:rPr>
                                  <w:rFonts w:hint="eastAsia"/>
                                  <w:b/>
                                  <w:color w:val="FFFFFF" w:themeColor="background1"/>
                                </w:rPr>
                                <w:t>审核空间</w:t>
                              </w:r>
                            </w:p>
                          </w:txbxContent>
                        </wps:txbx>
                        <wps:bodyPr rot="0" vert="horz" wrap="square" lIns="91440" tIns="45720" rIns="91440" bIns="45720" anchor="t" anchorCtr="0" upright="1">
                          <a:noAutofit/>
                        </wps:bodyPr>
                      </wps:wsp>
                      <wps:wsp>
                        <wps:cNvPr id="251" name="AutoShape 152"/>
                        <wps:cNvSpPr>
                          <a:spLocks noChangeArrowheads="1"/>
                        </wps:cNvSpPr>
                        <wps:spPr bwMode="auto">
                          <a:xfrm>
                            <a:off x="3145540" y="2847376"/>
                            <a:ext cx="1031421" cy="563322"/>
                          </a:xfrm>
                          <a:prstGeom prst="flowChartAlternateProcess">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rsidR="00637234" w:rsidRPr="00AC0152" w:rsidRDefault="00637234" w:rsidP="00637234">
                              <w:pPr>
                                <w:rPr>
                                  <w:b/>
                                  <w:color w:val="FFFFFF" w:themeColor="background1"/>
                                </w:rPr>
                              </w:pPr>
                              <w:r w:rsidRPr="00AC0152">
                                <w:rPr>
                                  <w:rFonts w:hint="eastAsia"/>
                                  <w:b/>
                                  <w:color w:val="FFFFFF" w:themeColor="background1"/>
                                </w:rPr>
                                <w:t>确认空间</w:t>
                              </w:r>
                            </w:p>
                          </w:txbxContent>
                        </wps:txbx>
                        <wps:bodyPr rot="0" vert="horz" wrap="square" lIns="91440" tIns="45720" rIns="91440" bIns="45720" anchor="t" anchorCtr="0" upright="1">
                          <a:noAutofit/>
                        </wps:bodyPr>
                      </wps:wsp>
                      <wps:wsp>
                        <wps:cNvPr id="252" name="AutoShape 153"/>
                        <wps:cNvSpPr>
                          <a:spLocks noChangeArrowheads="1"/>
                        </wps:cNvSpPr>
                        <wps:spPr bwMode="auto">
                          <a:xfrm>
                            <a:off x="1951495" y="487138"/>
                            <a:ext cx="850482" cy="664412"/>
                          </a:xfrm>
                          <a:prstGeom prst="flowChartMagneticDisk">
                            <a:avLst/>
                          </a:prstGeom>
                          <a:solidFill>
                            <a:schemeClr val="accent1">
                              <a:lumMod val="100000"/>
                              <a:lumOff val="0"/>
                            </a:schemeClr>
                          </a:solidFill>
                          <a:ln w="38100">
                            <a:solidFill>
                              <a:schemeClr val="lt1">
                                <a:lumMod val="95000"/>
                                <a:lumOff val="0"/>
                              </a:schemeClr>
                            </a:solidFill>
                            <a:round/>
                            <a:headEnd/>
                            <a:tailEnd/>
                          </a:ln>
                          <a:effectLst>
                            <a:outerShdw dist="28398" dir="3806097" algn="ctr" rotWithShape="0">
                              <a:schemeClr val="accent1">
                                <a:lumMod val="50000"/>
                                <a:lumOff val="0"/>
                                <a:alpha val="50000"/>
                              </a:schemeClr>
                            </a:outerShdw>
                          </a:effectLst>
                        </wps:spPr>
                        <wps:txbx>
                          <w:txbxContent>
                            <w:p w:rsidR="00637234" w:rsidRPr="00BB70C4" w:rsidRDefault="00637234" w:rsidP="00637234">
                              <w:pPr>
                                <w:rPr>
                                  <w:b/>
                                  <w:color w:val="FFFFFF" w:themeColor="background1"/>
                                  <w:sz w:val="21"/>
                                </w:rPr>
                              </w:pPr>
                              <w:r>
                                <w:rPr>
                                  <w:rFonts w:hint="eastAsia"/>
                                  <w:b/>
                                  <w:color w:val="FFFFFF" w:themeColor="background1"/>
                                  <w:sz w:val="21"/>
                                </w:rPr>
                                <w:t>次</w:t>
                              </w:r>
                              <w:r w:rsidRPr="00BB70C4">
                                <w:rPr>
                                  <w:rFonts w:hint="eastAsia"/>
                                  <w:b/>
                                  <w:color w:val="FFFFFF" w:themeColor="background1"/>
                                  <w:sz w:val="21"/>
                                </w:rPr>
                                <w:t>版本库</w:t>
                              </w:r>
                            </w:p>
                          </w:txbxContent>
                        </wps:txbx>
                        <wps:bodyPr rot="0" vert="horz" wrap="square" lIns="91440" tIns="45720" rIns="91440" bIns="45720" anchor="t" anchorCtr="0" upright="1">
                          <a:noAutofit/>
                        </wps:bodyPr>
                      </wps:wsp>
                      <wps:wsp>
                        <wps:cNvPr id="253" name="Oval 154"/>
                        <wps:cNvSpPr>
                          <a:spLocks noChangeArrowheads="1"/>
                        </wps:cNvSpPr>
                        <wps:spPr bwMode="auto">
                          <a:xfrm>
                            <a:off x="1799125" y="96695"/>
                            <a:ext cx="1275357" cy="446116"/>
                          </a:xfrm>
                          <a:prstGeom prst="ellipse">
                            <a:avLst/>
                          </a:prstGeom>
                          <a:solidFill>
                            <a:schemeClr val="lt1">
                              <a:lumMod val="100000"/>
                              <a:lumOff val="0"/>
                            </a:schemeClr>
                          </a:solidFill>
                          <a:ln w="31750">
                            <a:solidFill>
                              <a:schemeClr val="accent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参数计算</w:t>
                              </w:r>
                            </w:p>
                          </w:txbxContent>
                        </wps:txbx>
                        <wps:bodyPr rot="0" vert="horz" wrap="square" lIns="91440" tIns="45720" rIns="91440" bIns="45720" anchor="t" anchorCtr="0" upright="1">
                          <a:noAutofit/>
                        </wps:bodyPr>
                      </wps:wsp>
                      <wps:wsp>
                        <wps:cNvPr id="254" name="Oval 155"/>
                        <wps:cNvSpPr>
                          <a:spLocks noChangeArrowheads="1"/>
                        </wps:cNvSpPr>
                        <wps:spPr bwMode="auto">
                          <a:xfrm>
                            <a:off x="2921381" y="1440903"/>
                            <a:ext cx="1255579" cy="522300"/>
                          </a:xfrm>
                          <a:prstGeom prst="ellipse">
                            <a:avLst/>
                          </a:prstGeom>
                          <a:solidFill>
                            <a:schemeClr val="lt1">
                              <a:lumMod val="100000"/>
                              <a:lumOff val="0"/>
                            </a:schemeClr>
                          </a:solidFill>
                          <a:ln w="31750">
                            <a:solidFill>
                              <a:schemeClr val="accent6">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参数审核</w:t>
                              </w:r>
                            </w:p>
                          </w:txbxContent>
                        </wps:txbx>
                        <wps:bodyPr rot="0" vert="horz" wrap="square" lIns="91440" tIns="45720" rIns="91440" bIns="45720" anchor="t" anchorCtr="0" upright="1">
                          <a:noAutofit/>
                        </wps:bodyPr>
                      </wps:wsp>
                      <wps:wsp>
                        <wps:cNvPr id="255" name="AutoShape 156"/>
                        <wps:cNvSpPr>
                          <a:spLocks noChangeArrowheads="1"/>
                        </wps:cNvSpPr>
                        <wps:spPr bwMode="auto">
                          <a:xfrm>
                            <a:off x="4060486" y="2873015"/>
                            <a:ext cx="810925" cy="665145"/>
                          </a:xfrm>
                          <a:prstGeom prst="flowChartMagneticDisk">
                            <a:avLst/>
                          </a:prstGeom>
                          <a:solidFill>
                            <a:schemeClr val="accent3">
                              <a:lumMod val="100000"/>
                              <a:lumOff val="0"/>
                            </a:schemeClr>
                          </a:solidFill>
                          <a:ln w="38100">
                            <a:solidFill>
                              <a:schemeClr val="lt1">
                                <a:lumMod val="95000"/>
                                <a:lumOff val="0"/>
                              </a:schemeClr>
                            </a:solidFill>
                            <a:round/>
                            <a:headEnd/>
                            <a:tailEnd/>
                          </a:ln>
                          <a:effectLst>
                            <a:outerShdw dist="28398" dir="3806097" algn="ctr" rotWithShape="0">
                              <a:schemeClr val="accent3">
                                <a:lumMod val="50000"/>
                                <a:lumOff val="0"/>
                                <a:alpha val="50000"/>
                              </a:schemeClr>
                            </a:outerShdw>
                          </a:effectLst>
                        </wps:spPr>
                        <wps:txbx>
                          <w:txbxContent>
                            <w:p w:rsidR="00637234" w:rsidRPr="00BB70C4" w:rsidRDefault="00637234" w:rsidP="00637234">
                              <w:pPr>
                                <w:rPr>
                                  <w:b/>
                                  <w:color w:val="FFFFFF" w:themeColor="background1"/>
                                  <w:sz w:val="21"/>
                                </w:rPr>
                              </w:pPr>
                              <w:r>
                                <w:rPr>
                                  <w:rFonts w:hint="eastAsia"/>
                                  <w:b/>
                                  <w:color w:val="FFFFFF" w:themeColor="background1"/>
                                  <w:sz w:val="21"/>
                                </w:rPr>
                                <w:t>主</w:t>
                              </w:r>
                              <w:r w:rsidRPr="00BB70C4">
                                <w:rPr>
                                  <w:rFonts w:hint="eastAsia"/>
                                  <w:b/>
                                  <w:color w:val="FFFFFF" w:themeColor="background1"/>
                                  <w:sz w:val="21"/>
                                </w:rPr>
                                <w:t>版本库</w:t>
                              </w:r>
                            </w:p>
                          </w:txbxContent>
                        </wps:txbx>
                        <wps:bodyPr rot="0" vert="horz" wrap="square" lIns="91440" tIns="45720" rIns="91440" bIns="45720" anchor="t" anchorCtr="0" upright="1">
                          <a:noAutofit/>
                        </wps:bodyPr>
                      </wps:wsp>
                      <wps:wsp>
                        <wps:cNvPr id="256" name="Oval 157"/>
                        <wps:cNvSpPr>
                          <a:spLocks noChangeArrowheads="1"/>
                        </wps:cNvSpPr>
                        <wps:spPr bwMode="auto">
                          <a:xfrm>
                            <a:off x="3557962" y="2355843"/>
                            <a:ext cx="1205424" cy="522300"/>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参数变更</w:t>
                              </w:r>
                            </w:p>
                          </w:txbxContent>
                        </wps:txbx>
                        <wps:bodyPr rot="0" vert="horz" wrap="square" lIns="91440" tIns="45720" rIns="91440" bIns="45720" anchor="t" anchorCtr="0" upright="1">
                          <a:noAutofit/>
                        </wps:bodyPr>
                      </wps:wsp>
                      <wps:wsp>
                        <wps:cNvPr id="257" name="Oval 158"/>
                        <wps:cNvSpPr>
                          <a:spLocks noChangeArrowheads="1"/>
                        </wps:cNvSpPr>
                        <wps:spPr bwMode="auto">
                          <a:xfrm>
                            <a:off x="3393139" y="3410698"/>
                            <a:ext cx="1248254" cy="522300"/>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参数提取</w:t>
                              </w:r>
                            </w:p>
                          </w:txbxContent>
                        </wps:txbx>
                        <wps:bodyPr rot="0" vert="horz" wrap="square" lIns="91440" tIns="45720" rIns="91440" bIns="45720" anchor="t" anchorCtr="0" upright="1">
                          <a:noAutofit/>
                        </wps:bodyPr>
                      </wps:wsp>
                    </wpc:wpc>
                  </a:graphicData>
                </a:graphic>
              </wp:inline>
            </w:drawing>
          </mc:Choice>
          <mc:Fallback>
            <w:pict>
              <v:group id="画布 146" o:spid="_x0000_s1146" editas="canvas" style="width:415.3pt;height:328.95pt;mso-position-horizontal-relative:char;mso-position-vertical-relative:line" coordsize="52743,41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">
                <v:shape id="_x0000_s1147" type="#_x0000_t75" style="position:absolute;width:52743;height:41776;visibility:visible;mso-wrap-style:square">
                  <v:fill o:detectmouseclick="t"/>
                  <v:path o:connecttype="none"/>
                </v:shape>
                <v:shape id="AutoShape 148" o:spid="_x0000_s1148" style="position:absolute;left:20716;top:24635;width:13595;height:7890;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ngsIA&#10;AADcAAAADwAAAGRycy9kb3ducmV2LnhtbESP0YrCMBRE3xf8h3AF39bU4u5KNYoIC/skbN0PuCTX&#10;ttjc1CTW9u+NsODjMDNnmM1usK3oyYfGsYLFPANBrJ1puFLwd/p+X4EIEdlg65gUjBRgt528bbAw&#10;7s6/1JexEgnCoUAFdYxdIWXQNVkMc9cRJ+/svMWYpK+k8XhPcNvKPMs+pcWG00KNHR1q0pfyZhUc&#10;Ru2WlC/asfzQx+Hc+3ANXqnZdNivQUQa4iv83/4xCvLlFzzPpCM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B2eCwgAAANwAAAAPAAAAAAAAAAAAAAAAAJgCAABkcnMvZG93&#10;bnJldi54bWxQSwUGAAAAAAQABAD1AAAAhwMAAAAA&#10;" path="m15429,l9257,7200r3086,l12343,14400,,14400r,7200l18514,21600r,-14400l21600,7200,15429,xe">
                  <v:stroke joinstyle="miter"/>
                  <v:path o:connecttype="custom" o:connectlocs="971163,0;582673,262983;0,657494;582673,788949;1165346,547881;1359591,262983" o:connectangles="270,180,180,90,0,0" textboxrect="0,14400,18514,21600"/>
                </v:shape>
                <v:shape id="AutoShape 149" o:spid="_x0000_s1149" style="position:absolute;left:8695;top:11808;width:15603;height:788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jz8L4A&#10;AADcAAAADwAAAGRycy9kb3ducmV2LnhtbERPzYrCMBC+C75DmAVvNrW4i1SjLILgSbD6AEMytmWb&#10;STeJtX17c1jY48f3vzuMthMD+dA6VrDKchDE2pmWawX322m5AREissHOMSmYKMBhP5/tsDTuxVca&#10;qliLFMKhRAVNjH0pZdANWQyZ64kT93DeYkzQ19J4fKVw28kiz7+kxZZTQ4M9HRvSP9XTKjhO2q2p&#10;WHVT9akv42Pw4Td4pRYf4/cWRKQx/ov/3GejoFintelMOgJy/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WY8/C+AAAA3AAAAA8AAAAAAAAAAAAAAAAAmAIAAGRycy9kb3ducmV2&#10;LnhtbFBLBQYAAAAABAAEAPUAAACDAwAAAAA=&#10;" path="m15429,l9257,7200r3086,l12343,14400,,14400r,7200l18514,21600r,-14400l21600,7200,15429,xe">
                  <v:stroke joinstyle="miter"/>
                  <v:path o:connecttype="custom" o:connectlocs="1114535,0;668692,262983;0,657494;668692,788949;1337385,547881;1560306,262983" o:connectangles="270,180,180,90,0,0" textboxrect="0,14400,18514,21600"/>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50" o:spid="_x0000_s1150" type="#_x0000_t176" style="position:absolute;left:9200;top:2322;width:10314;height:5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3I6MYA&#10;AADcAAAADwAAAGRycy9kb3ducmV2LnhtbESPT2vCQBTE7wW/w/IKvdVNUxFNXUWE0nrwYOKf6zP7&#10;mgSzb5fsVuO37xYEj8PM/IaZLXrTigt1vrGs4G2YgCAurW64UrArPl8nIHxA1thaJgU38rCYD55m&#10;mGl75S1d8lCJCGGfoYI6BJdJ6cuaDPqhdcTR+7GdwRBlV0nd4TXCTSvTJBlLgw3HhRodrWoqz/mv&#10;UWCK1f50LM7rycGlX++3fLPRbqrUy3O//AARqA+P8L39rRWkoyn8n4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3I6MYAAADcAAAADwAAAAAAAAAAAAAAAACYAgAAZHJz&#10;L2Rvd25yZXYueG1sUEsFBgAAAAAEAAQA9QAAAIsDAAAAAA==&#10;" fillcolor="#4f81bd [3204]" strokecolor="#f2f2f2 [3041]" strokeweight="3pt">
                  <v:shadow on="t" color="#243f60 [1604]" opacity=".5" offset="6pt,6pt"/>
                  <v:textbox>
                    <w:txbxContent>
                      <w:p w:rsidR="00637234" w:rsidRPr="00AC0152" w:rsidRDefault="00637234" w:rsidP="00637234">
                        <w:pPr>
                          <w:jc w:val="center"/>
                          <w:rPr>
                            <w:b/>
                            <w:color w:val="FFFFFF" w:themeColor="background1"/>
                          </w:rPr>
                        </w:pPr>
                        <w:r w:rsidRPr="00AC0152">
                          <w:rPr>
                            <w:rFonts w:hint="eastAsia"/>
                            <w:b/>
                            <w:color w:val="FFFFFF" w:themeColor="background1"/>
                          </w:rPr>
                          <w:t>试算空间</w:t>
                        </w:r>
                      </w:p>
                    </w:txbxContent>
                  </v:textbox>
                </v:shape>
                <v:shape id="AutoShape 151" o:spid="_x0000_s1151" type="#_x0000_t176" style="position:absolute;left:20437;top:16731;width:10307;height:58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oEK8EA&#10;AADcAAAADwAAAGRycy9kb3ducmV2LnhtbERP3WrCMBS+F/YO4Qy807QOnXRGGcOBiMimfYBDc2yr&#10;zUlJolaf3lwIXn58/7NFZxpxIedrywrSYQKCuLC65lJBvv8dTEH4gKyxsUwKbuRhMX/rzTDT9sr/&#10;dNmFUsQQ9hkqqEJoMyl9UZFBP7QtceQO1hkMEbpSaofXGG4aOUqSiTRYc2yosKWfiorT7mwUJDke&#10;3XaZb/Zrm/59pPfP41Q6pfrv3fcXiEBdeImf7pVWMBrH+fFMPAJ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qBCvBAAAA3AAAAA8AAAAAAAAAAAAAAAAAmAIAAGRycy9kb3du&#10;cmV2LnhtbFBLBQYAAAAABAAEAPUAAACGAwAAAAA=&#10;" fillcolor="#f79646 [3209]" strokecolor="#f2f2f2 [3041]" strokeweight="3pt">
                  <v:shadow on="t" color="#974706 [1609]" opacity=".5" offset="1pt"/>
                  <v:textbox>
                    <w:txbxContent>
                      <w:p w:rsidR="00637234" w:rsidRPr="00AC0152" w:rsidRDefault="00637234" w:rsidP="00637234">
                        <w:pPr>
                          <w:rPr>
                            <w:b/>
                            <w:color w:val="FFFFFF" w:themeColor="background1"/>
                          </w:rPr>
                        </w:pPr>
                        <w:r w:rsidRPr="00AC0152">
                          <w:rPr>
                            <w:rFonts w:hint="eastAsia"/>
                            <w:b/>
                            <w:color w:val="FFFFFF" w:themeColor="background1"/>
                          </w:rPr>
                          <w:t>审核空间</w:t>
                        </w:r>
                      </w:p>
                    </w:txbxContent>
                  </v:textbox>
                </v:shape>
                <v:shape id="AutoShape 152" o:spid="_x0000_s1152" type="#_x0000_t176" style="position:absolute;left:31455;top:28473;width:10314;height:5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28QA&#10;AADcAAAADwAAAGRycy9kb3ducmV2LnhtbESPQWvCQBSE70L/w/IK3uomwZYaXUVthR681BbPj+wz&#10;CWbfhuxrTP313YLgcZiZb5jFanCN6qkLtWcD6SQBRVx4W3Np4Ptr9/QKKgiyxcYzGfilAKvlw2iB&#10;ufUX/qT+IKWKEA45GqhE2lzrUFTkMEx8Sxy9k+8cSpRdqW2Hlwh3jc6S5EU7rDkuVNjStqLifPhx&#10;BjbvxRsNV9nz7Nqms2mfbWV3NGb8OKznoIQGuYdv7Q9rIHtO4f9MPAJ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fv9vEAAAA3AAAAA8AAAAAAAAAAAAAAAAAmAIAAGRycy9k&#10;b3ducmV2LnhtbFBLBQYAAAAABAAEAPUAAACJAwAAAAA=&#10;" fillcolor="#9bbb59 [3206]" strokecolor="#f2f2f2 [3041]" strokeweight="3pt">
                  <v:shadow on="t" color="#4e6128 [1606]" opacity=".5" offset="1pt"/>
                  <v:textbox>
                    <w:txbxContent>
                      <w:p w:rsidR="00637234" w:rsidRPr="00AC0152" w:rsidRDefault="00637234" w:rsidP="00637234">
                        <w:pPr>
                          <w:rPr>
                            <w:b/>
                            <w:color w:val="FFFFFF" w:themeColor="background1"/>
                          </w:rPr>
                        </w:pPr>
                        <w:r w:rsidRPr="00AC0152">
                          <w:rPr>
                            <w:rFonts w:hint="eastAsia"/>
                            <w:b/>
                            <w:color w:val="FFFFFF" w:themeColor="background1"/>
                          </w:rPr>
                          <w:t>确认空间</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53" o:spid="_x0000_s1153" type="#_x0000_t132" style="position:absolute;left:19514;top:4871;width:8505;height:6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MxTsUA&#10;AADcAAAADwAAAGRycy9kb3ducmV2LnhtbESPQWvCQBSE7wX/w/IKXkqzMWApqatURfDYanp/zT6z&#10;odm3SXY1sb/eLRQ8DjPzDbNYjbYRF+p97VjBLElBEJdO11wpKI6751cQPiBrbByTgit5WC0nDwvM&#10;tRv4ky6HUIkIYZ+jAhNCm0vpS0MWfeJa4uidXG8xRNlXUvc4RLhtZJamL9JizXHBYEsbQ+XP4WwV&#10;dL/ttzHhozh1T+vz9rj+KrqhUWr6OL6/gQg0hnv4v73XCrJ5Bn9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4zFOxQAAANwAAAAPAAAAAAAAAAAAAAAAAJgCAABkcnMv&#10;ZG93bnJldi54bWxQSwUGAAAAAAQABAD1AAAAigMAAAAA&#10;" fillcolor="#4f81bd [3204]" strokecolor="#f2f2f2 [3041]" strokeweight="3pt">
                  <v:shadow on="t" color="#243f60 [1604]" opacity=".5" offset="1pt"/>
                  <v:textbox>
                    <w:txbxContent>
                      <w:p w:rsidR="00637234" w:rsidRPr="00BB70C4" w:rsidRDefault="00637234" w:rsidP="00637234">
                        <w:pPr>
                          <w:rPr>
                            <w:b/>
                            <w:color w:val="FFFFFF" w:themeColor="background1"/>
                            <w:sz w:val="21"/>
                          </w:rPr>
                        </w:pPr>
                        <w:r>
                          <w:rPr>
                            <w:rFonts w:hint="eastAsia"/>
                            <w:b/>
                            <w:color w:val="FFFFFF" w:themeColor="background1"/>
                            <w:sz w:val="21"/>
                          </w:rPr>
                          <w:t>次</w:t>
                        </w:r>
                        <w:r w:rsidRPr="00BB70C4">
                          <w:rPr>
                            <w:rFonts w:hint="eastAsia"/>
                            <w:b/>
                            <w:color w:val="FFFFFF" w:themeColor="background1"/>
                            <w:sz w:val="21"/>
                          </w:rPr>
                          <w:t>版本库</w:t>
                        </w:r>
                      </w:p>
                    </w:txbxContent>
                  </v:textbox>
                </v:shape>
                <v:oval id="Oval 154" o:spid="_x0000_s1154" style="position:absolute;left:17991;top:966;width:12753;height:4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xsKcQA&#10;AADcAAAADwAAAGRycy9kb3ducmV2LnhtbESPT2sCMRTE70K/Q3gFb5r4p1JWoxSlIIWFqj14fGye&#10;m8XNy3aT6vrtG0HwOMzMb5jFqnO1uFAbKs8aRkMFgrjwpuJSw8/hc/AOIkRkg7Vn0nCjAKvlS2+B&#10;mfFX3tFlH0uRIBwy1GBjbDIpQ2HJYRj6hjh5J986jEm2pTQtXhPc1XKs1Ew6rDgtWGxobak47/+c&#10;hnj8Ur8hPx5UsbE8nX6bZpbnWvdfu485iEhdfIYf7a3RMH6bwP1MOg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8bCnEAAAA3AAAAA8AAAAAAAAAAAAAAAAAmAIAAGRycy9k&#10;b3ducmV2LnhtbFBLBQYAAAAABAAEAPUAAACJAwAAAAA=&#10;" fillcolor="white [3201]" strokecolor="#4f81bd [3204]" strokeweight="2.5pt">
                  <v:shadow color="#868686"/>
                  <v:textbox>
                    <w:txbxContent>
                      <w:p w:rsidR="00637234" w:rsidRDefault="00637234" w:rsidP="00637234">
                        <w:r>
                          <w:rPr>
                            <w:rFonts w:hint="eastAsia"/>
                          </w:rPr>
                          <w:t>参数计算</w:t>
                        </w:r>
                      </w:p>
                    </w:txbxContent>
                  </v:textbox>
                </v:oval>
                <v:oval id="Oval 155" o:spid="_x0000_s1155" style="position:absolute;left:29213;top:14409;width:12556;height:5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eoxcIA&#10;AADcAAAADwAAAGRycy9kb3ducmV2LnhtbESPT4vCMBTE74LfITzBm6bqKms1ShEEDwvivz0/mmdT&#10;bF5KE7V+e7Ow4HGYmd8wy3VrK/GgxpeOFYyGCQji3OmSCwXn03bwDcIHZI2VY1LwIg/rVbezxFS7&#10;Jx/ocQyFiBD2KSowIdSplD43ZNEPXU0cvatrLIYom0LqBp8Rbis5TpKZtFhyXDBY08ZQfjverYLL&#10;T7Z78X4q5zy3e+PrrPidZEr1e222ABGoDZ/wf3unFYynX/B3Jh4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l6jFwgAAANwAAAAPAAAAAAAAAAAAAAAAAJgCAABkcnMvZG93&#10;bnJldi54bWxQSwUGAAAAAAQABAD1AAAAhwMAAAAA&#10;" fillcolor="white [3201]" strokecolor="#f79646 [3209]" strokeweight="2.5pt">
                  <v:shadow color="#868686"/>
                  <v:textbox>
                    <w:txbxContent>
                      <w:p w:rsidR="00637234" w:rsidRDefault="00637234" w:rsidP="00637234">
                        <w:r>
                          <w:rPr>
                            <w:rFonts w:hint="eastAsia"/>
                          </w:rPr>
                          <w:t>参数审核</w:t>
                        </w:r>
                      </w:p>
                    </w:txbxContent>
                  </v:textbox>
                </v:oval>
                <v:shape id="AutoShape 156" o:spid="_x0000_s1156" type="#_x0000_t132" style="position:absolute;left:40604;top:28730;width:8110;height:6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LGMUA&#10;AADcAAAADwAAAGRycy9kb3ducmV2LnhtbESPQWvCQBSE7wX/w/IEb3WjNkVSV5FAJFh6aJSeX7Ov&#10;STT7NmRXk/77bqHQ4zAz3zCb3WhacafeNZYVLOYRCOLS6oYrBedT9rgG4TyyxtYyKfgmB7vt5GGD&#10;ibYDv9O98JUIEHYJKqi97xIpXVmTQTe3HXHwvmxv0AfZV1L3OAS4aeUyip6lwYbDQo0dpTWV1+Jm&#10;FLzePrLo6fQZpytziQ95gfTmj0rNpuP+BYSn0f+H/9q5VrCMY/g9E46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p0sYxQAAANwAAAAPAAAAAAAAAAAAAAAAAJgCAABkcnMv&#10;ZG93bnJldi54bWxQSwUGAAAAAAQABAD1AAAAigMAAAAA&#10;" fillcolor="#9bbb59 [3206]" strokecolor="#f2f2f2 [3041]" strokeweight="3pt">
                  <v:shadow on="t" color="#4e6128 [1606]" opacity=".5" offset="1pt"/>
                  <v:textbox>
                    <w:txbxContent>
                      <w:p w:rsidR="00637234" w:rsidRPr="00BB70C4" w:rsidRDefault="00637234" w:rsidP="00637234">
                        <w:pPr>
                          <w:rPr>
                            <w:b/>
                            <w:color w:val="FFFFFF" w:themeColor="background1"/>
                            <w:sz w:val="21"/>
                          </w:rPr>
                        </w:pPr>
                        <w:r>
                          <w:rPr>
                            <w:rFonts w:hint="eastAsia"/>
                            <w:b/>
                            <w:color w:val="FFFFFF" w:themeColor="background1"/>
                            <w:sz w:val="21"/>
                          </w:rPr>
                          <w:t>主</w:t>
                        </w:r>
                        <w:r w:rsidRPr="00BB70C4">
                          <w:rPr>
                            <w:rFonts w:hint="eastAsia"/>
                            <w:b/>
                            <w:color w:val="FFFFFF" w:themeColor="background1"/>
                            <w:sz w:val="21"/>
                          </w:rPr>
                          <w:t>版本库</w:t>
                        </w:r>
                      </w:p>
                    </w:txbxContent>
                  </v:textbox>
                </v:shape>
                <v:oval id="Oval 157" o:spid="_x0000_s1157" style="position:absolute;left:35579;top:23558;width:12054;height:5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bWFcYA&#10;AADcAAAADwAAAGRycy9kb3ducmV2LnhtbESPT2vCQBTE70K/w/IKXqRuTDEtaTYiasGT4B96fmRf&#10;s6HZt2l21bSf3hUKPQ4z8xumWAy2FRfqfeNYwWyagCCunG64VnA6vj+9gvABWWPrmBT8kIdF+TAq&#10;MNfuynu6HEItIoR9jgpMCF0upa8MWfRT1xFH79P1FkOUfS11j9cIt61MkySTFhuOCwY7Whmqvg5n&#10;q2DzsUuP/HLi56z73u7NxK/Pv5VS48dh+QYi0BD+w3/trVaQzjO4n4lHQJ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bWFcYAAADcAAAADwAAAAAAAAAAAAAAAACYAgAAZHJz&#10;L2Rvd25yZXYueG1sUEsFBgAAAAAEAAQA9QAAAIsDAAAAAA==&#10;" fillcolor="white [3201]" strokecolor="#9bbb59 [3206]" strokeweight="2.5pt">
                  <v:shadow color="#868686"/>
                  <v:textbox>
                    <w:txbxContent>
                      <w:p w:rsidR="00637234" w:rsidRDefault="00637234" w:rsidP="00637234">
                        <w:r>
                          <w:rPr>
                            <w:rFonts w:hint="eastAsia"/>
                          </w:rPr>
                          <w:t>参数变更</w:t>
                        </w:r>
                      </w:p>
                    </w:txbxContent>
                  </v:textbox>
                </v:oval>
                <v:oval id="Oval 158" o:spid="_x0000_s1158" style="position:absolute;left:33931;top:34106;width:12482;height:5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zjsUA&#10;AADcAAAADwAAAGRycy9kb3ducmV2LnhtbESPT4vCMBTE7wt+h/AEL4umVlaXrlFEXfC04B/2/Gje&#10;NsXmpTZRu356Iwgeh5n5DTOdt7YSF2p86VjBcJCAIM6dLrlQcNh/9z9B+ICssXJMCv7Jw3zWeZti&#10;pt2Vt3TZhUJECPsMFZgQ6kxKnxuy6AeuJo7en2sshiibQuoGrxFuK5kmyVhaLDkuGKxpaSg/7s5W&#10;wfr3J93z5MCjcX3abM27X51vuVK9brv4AhGoDa/ws73RCtKPCTzOxCMgZ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nOOxQAAANwAAAAPAAAAAAAAAAAAAAAAAJgCAABkcnMv&#10;ZG93bnJldi54bWxQSwUGAAAAAAQABAD1AAAAigMAAAAA&#10;" fillcolor="white [3201]" strokecolor="#9bbb59 [3206]" strokeweight="2.5pt">
                  <v:shadow color="#868686"/>
                  <v:textbox>
                    <w:txbxContent>
                      <w:p w:rsidR="00637234" w:rsidRDefault="00637234" w:rsidP="00637234">
                        <w:r>
                          <w:rPr>
                            <w:rFonts w:hint="eastAsia"/>
                          </w:rPr>
                          <w:t>参数提取</w:t>
                        </w:r>
                      </w:p>
                    </w:txbxContent>
                  </v:textbox>
                </v:oval>
                <w10:anchorlock/>
              </v:group>
            </w:pict>
          </mc:Fallback>
        </mc:AlternateContent>
      </w:r>
    </w:p>
    <w:p w:rsidR="00637234" w:rsidRDefault="00637234" w:rsidP="00637234">
      <w:pPr>
        <w:pStyle w:val="a9"/>
        <w:jc w:val="center"/>
      </w:pPr>
      <w:bookmarkStart w:id="77" w:name="_Toc325024010"/>
      <w:r>
        <w:t xml:space="preserve">Figure </w:t>
      </w:r>
      <w:r>
        <w:fldChar w:fldCharType="begin"/>
      </w:r>
      <w:r>
        <w:instrText xml:space="preserve"> SEQ Figure \* ARABIC </w:instrText>
      </w:r>
      <w:r>
        <w:fldChar w:fldCharType="separate"/>
      </w:r>
      <w:r>
        <w:rPr>
          <w:noProof/>
        </w:rPr>
        <w:t>20</w:t>
      </w:r>
      <w:r>
        <w:rPr>
          <w:noProof/>
        </w:rPr>
        <w:fldChar w:fldCharType="end"/>
      </w:r>
      <w:r>
        <w:rPr>
          <w:rFonts w:hint="eastAsia"/>
        </w:rPr>
        <w:t xml:space="preserve"> </w:t>
      </w:r>
      <w:r>
        <w:rPr>
          <w:rFonts w:hint="eastAsia"/>
        </w:rPr>
        <w:t>参数库</w:t>
      </w:r>
      <w:bookmarkEnd w:id="77"/>
    </w:p>
    <w:p w:rsidR="00637234" w:rsidRDefault="00637234" w:rsidP="00637234">
      <w:pPr>
        <w:ind w:firstLineChars="198" w:firstLine="475"/>
      </w:pPr>
      <w:r>
        <w:rPr>
          <w:rFonts w:hint="eastAsia"/>
        </w:rPr>
        <w:t>如上图所示，整个协同设计参数库分为三个部分：试算空间、审核空间、确认空间。相应的版本库分为两类：一是主版本库，它在平台中只有一个；二是次版本库，每个组织或个人都可以拥有一个独立的次版本库，具体的分配在协同设计项目规划时决定。这样的设计是为了适应协同设计工作流的特点，在工作流执行过程中，新产生的过程数据需要经过审核，才能成为一个正式的版本。所以，在审核之前，参数只能保存在相关设计人员的个人版本库中，提交审核时被复制到审核空间中暂存，审核通过后进入确认空间，即保存在主版本库内。</w:t>
      </w:r>
    </w:p>
    <w:p w:rsidR="00637234" w:rsidRDefault="00637234" w:rsidP="00637234">
      <w:pPr>
        <w:ind w:firstLineChars="198" w:firstLine="475"/>
      </w:pPr>
      <w:r>
        <w:rPr>
          <w:rFonts w:hint="eastAsia"/>
        </w:rPr>
        <w:t>主版本库一般是集中在一个存储空间中，并不采用分布式的存储方式，而次版本库则可能是地理上分布的。因为协同设计的的特点之一就是设计人员地理上的分布性，所以为了设计人员使用方便，与某人员或组织相关的次版本库可能与主版本库并不在同一地方保存。这样也并不会影响协同设计的进行，因为只有设计者把自己的设计结果通过审核后，才算出现了一个正式的版本，被转存到主版本库中。其它设计者若要使用其他人的结果，也必须去找通过审核的、保存在主版本库中的数据。</w:t>
      </w:r>
    </w:p>
    <w:p w:rsidR="00637234" w:rsidRPr="00A22D45" w:rsidRDefault="00637234" w:rsidP="00637234">
      <w:pPr>
        <w:ind w:firstLineChars="198" w:firstLine="475"/>
      </w:pPr>
    </w:p>
    <w:p w:rsidR="00637234" w:rsidRDefault="00637234" w:rsidP="00637234">
      <w:pPr>
        <w:pStyle w:val="3"/>
      </w:pPr>
      <w:bookmarkStart w:id="78" w:name="_Toc325040211"/>
      <w:r>
        <w:rPr>
          <w:rFonts w:hint="eastAsia"/>
        </w:rPr>
        <w:lastRenderedPageBreak/>
        <w:t>动态过程数据管理框架</w:t>
      </w:r>
      <w:bookmarkEnd w:id="78"/>
    </w:p>
    <w:p w:rsidR="00637234" w:rsidRDefault="00637234" w:rsidP="00637234">
      <w:pPr>
        <w:ind w:firstLineChars="198" w:firstLine="475"/>
      </w:pPr>
      <w:r>
        <w:rPr>
          <w:rFonts w:hint="eastAsia"/>
        </w:rPr>
        <w:t>协同设计过程中的参数、流程执行路径等过程数据都是动态数据，不能像文件、图纸等静态数据那样用采用</w:t>
      </w:r>
      <w:r>
        <w:rPr>
          <w:rFonts w:hint="eastAsia"/>
        </w:rPr>
        <w:t>PDM</w:t>
      </w:r>
      <w:r>
        <w:rPr>
          <w:rFonts w:hint="eastAsia"/>
        </w:rPr>
        <w:t>（产品数据管理）进行管理。本文采用了一套基于数据世系的动态数据管理方法，利用参数与产品结构的关联、参数与设计任务之间的关联将动态数据形成一个结构化的整体，再在协同设计工作流执行过程中动态收集过程数据，提供对于参数等动态数据的保存、提取、导出和展示等功能。管理框架如下图所示。</w:t>
      </w:r>
    </w:p>
    <w:p w:rsidR="00637234" w:rsidRDefault="00637234" w:rsidP="00637234">
      <w:pPr>
        <w:keepNext/>
        <w:jc w:val="center"/>
      </w:pPr>
      <w:r>
        <w:object w:dxaOrig="11015" w:dyaOrig="8861">
          <v:shape id="_x0000_i1044" type="#_x0000_t75" style="width:415.25pt;height:333.2pt" o:ole="">
            <v:imagedata r:id="rId32" o:title=""/>
          </v:shape>
          <o:OLEObject Type="Embed" ProgID="Visio.Drawing.11" ShapeID="_x0000_i1044" DrawAspect="Content" ObjectID="_1399208063" r:id="rId33"/>
        </w:object>
      </w:r>
    </w:p>
    <w:p w:rsidR="00637234" w:rsidRDefault="00637234" w:rsidP="00637234">
      <w:pPr>
        <w:pStyle w:val="a9"/>
        <w:jc w:val="center"/>
      </w:pPr>
      <w:bookmarkStart w:id="79" w:name="_Toc325024011"/>
      <w:r>
        <w:t xml:space="preserve">Figure </w:t>
      </w:r>
      <w:r>
        <w:fldChar w:fldCharType="begin"/>
      </w:r>
      <w:r>
        <w:instrText xml:space="preserve"> SEQ Figure \* ARABIC </w:instrText>
      </w:r>
      <w:r>
        <w:fldChar w:fldCharType="separate"/>
      </w:r>
      <w:r>
        <w:rPr>
          <w:noProof/>
        </w:rPr>
        <w:t>21</w:t>
      </w:r>
      <w:r>
        <w:rPr>
          <w:noProof/>
        </w:rPr>
        <w:fldChar w:fldCharType="end"/>
      </w:r>
      <w:r>
        <w:rPr>
          <w:rFonts w:hint="eastAsia"/>
        </w:rPr>
        <w:t xml:space="preserve"> </w:t>
      </w:r>
      <w:r>
        <w:rPr>
          <w:rFonts w:hint="eastAsia"/>
        </w:rPr>
        <w:t>基于数据世系的参数管理框架</w:t>
      </w:r>
      <w:bookmarkEnd w:id="79"/>
    </w:p>
    <w:p w:rsidR="00637234" w:rsidRDefault="00637234" w:rsidP="00637234"/>
    <w:p w:rsidR="00637234" w:rsidRDefault="00637234" w:rsidP="00637234">
      <w:pPr>
        <w:pStyle w:val="4"/>
      </w:pPr>
      <w:r>
        <w:rPr>
          <w:rFonts w:hint="eastAsia"/>
        </w:rPr>
        <w:t>模块功能描述</w:t>
      </w:r>
    </w:p>
    <w:p w:rsidR="00637234" w:rsidRDefault="00637234" w:rsidP="00637234">
      <w:pPr>
        <w:ind w:firstLineChars="198" w:firstLine="475"/>
      </w:pPr>
      <w:r>
        <w:rPr>
          <w:rFonts w:hint="eastAsia"/>
        </w:rPr>
        <w:t>我们的管理框架从产品结构和协同设计流程两个角度分别描述动态过程数据，即从两个方向进行数据管理，如下所示。</w:t>
      </w:r>
    </w:p>
    <w:p w:rsidR="00637234" w:rsidRDefault="00637234" w:rsidP="007A255B">
      <w:pPr>
        <w:pStyle w:val="a5"/>
        <w:numPr>
          <w:ilvl w:val="0"/>
          <w:numId w:val="17"/>
        </w:numPr>
        <w:ind w:firstLineChars="0"/>
      </w:pPr>
      <w:r>
        <w:rPr>
          <w:rFonts w:hint="eastAsia"/>
        </w:rPr>
        <w:t>过程数据收集</w:t>
      </w:r>
      <w:r>
        <w:sym w:font="Wingdings" w:char="F0E0"/>
      </w:r>
      <w:r>
        <w:rPr>
          <w:rFonts w:hint="eastAsia"/>
        </w:rPr>
        <w:t>运行时过程数据管理</w:t>
      </w:r>
      <w:r>
        <w:sym w:font="Wingdings" w:char="F0E0"/>
      </w:r>
      <w:r>
        <w:rPr>
          <w:rFonts w:hint="eastAsia"/>
        </w:rPr>
        <w:t>里程碑导出</w:t>
      </w:r>
    </w:p>
    <w:p w:rsidR="00637234" w:rsidRDefault="00637234" w:rsidP="007A255B">
      <w:pPr>
        <w:pStyle w:val="a5"/>
        <w:numPr>
          <w:ilvl w:val="0"/>
          <w:numId w:val="17"/>
        </w:numPr>
        <w:ind w:firstLineChars="0"/>
      </w:pPr>
      <w:r>
        <w:rPr>
          <w:rFonts w:hint="eastAsia"/>
        </w:rPr>
        <w:t>过程数据收集</w:t>
      </w:r>
      <w:r>
        <w:sym w:font="Wingdings" w:char="F0E0"/>
      </w:r>
      <w:r>
        <w:rPr>
          <w:rFonts w:hint="eastAsia"/>
        </w:rPr>
        <w:t>关联关系管理</w:t>
      </w:r>
      <w:r>
        <w:sym w:font="Wingdings" w:char="F0E0"/>
      </w:r>
      <w:r>
        <w:rPr>
          <w:rFonts w:hint="eastAsia"/>
        </w:rPr>
        <w:t>参数管理</w:t>
      </w:r>
      <w:r>
        <w:sym w:font="Wingdings" w:char="F0E0"/>
      </w:r>
      <w:r>
        <w:rPr>
          <w:rFonts w:hint="eastAsia"/>
        </w:rPr>
        <w:t>参数导出</w:t>
      </w:r>
    </w:p>
    <w:p w:rsidR="00637234" w:rsidRDefault="00637234" w:rsidP="00637234">
      <w:pPr>
        <w:ind w:firstLineChars="198" w:firstLine="475"/>
      </w:pPr>
      <w:r>
        <w:rPr>
          <w:rFonts w:hint="eastAsia"/>
        </w:rPr>
        <w:lastRenderedPageBreak/>
        <w:t>其中，每个模块的具体内容如下：</w:t>
      </w:r>
    </w:p>
    <w:p w:rsidR="00637234" w:rsidRPr="003E09B8" w:rsidRDefault="00637234" w:rsidP="007A255B">
      <w:pPr>
        <w:pStyle w:val="a5"/>
        <w:numPr>
          <w:ilvl w:val="0"/>
          <w:numId w:val="16"/>
        </w:numPr>
        <w:ind w:firstLineChars="0"/>
      </w:pPr>
      <w:r>
        <w:rPr>
          <w:rFonts w:hint="eastAsia"/>
        </w:rPr>
        <w:t>过程数据收集</w:t>
      </w:r>
    </w:p>
    <w:p w:rsidR="00637234" w:rsidRDefault="00637234" w:rsidP="00637234">
      <w:pPr>
        <w:ind w:firstLineChars="198" w:firstLine="475"/>
      </w:pPr>
      <w:r>
        <w:rPr>
          <w:rFonts w:hint="eastAsia"/>
        </w:rPr>
        <w:t>该模块与工作流的关系密切，在流程执行时收集其执行路径、各个任务执行过程和结果，以及相关参数的值。</w:t>
      </w:r>
    </w:p>
    <w:p w:rsidR="00637234" w:rsidRDefault="00637234" w:rsidP="007A255B">
      <w:pPr>
        <w:pStyle w:val="a5"/>
        <w:numPr>
          <w:ilvl w:val="0"/>
          <w:numId w:val="16"/>
        </w:numPr>
        <w:ind w:firstLineChars="0"/>
      </w:pPr>
      <w:r>
        <w:rPr>
          <w:rFonts w:hint="eastAsia"/>
        </w:rPr>
        <w:t>运行时过程数据管理</w:t>
      </w:r>
    </w:p>
    <w:p w:rsidR="00637234" w:rsidRDefault="00637234" w:rsidP="00637234">
      <w:pPr>
        <w:ind w:firstLineChars="198" w:firstLine="475"/>
      </w:pPr>
      <w:r>
        <w:rPr>
          <w:rFonts w:hint="eastAsia"/>
        </w:rPr>
        <w:t>“过程数据收集”模块收集到流程执行时产生的过程数据，然后这些数据就被交给“运行时过程数据管理”模块来处理，进行组织和展示等。具体管理内容包括：流程执行实例的版本管理、任务实例的版本管理、里程碑管理。所谓里程碑管理，是指保存流程执行时某一时刻的状态，目标是能够在将来从这一状态开始恢复流程的执行，从而实现流程的</w:t>
      </w:r>
      <w:r>
        <w:rPr>
          <w:rFonts w:hint="eastAsia"/>
        </w:rPr>
        <w:t>redo</w:t>
      </w:r>
      <w:r>
        <w:rPr>
          <w:rFonts w:hint="eastAsia"/>
        </w:rPr>
        <w:t>。</w:t>
      </w:r>
    </w:p>
    <w:p w:rsidR="00637234" w:rsidRDefault="00637234" w:rsidP="007A255B">
      <w:pPr>
        <w:pStyle w:val="a5"/>
        <w:numPr>
          <w:ilvl w:val="0"/>
          <w:numId w:val="16"/>
        </w:numPr>
        <w:ind w:firstLineChars="0"/>
      </w:pPr>
      <w:r>
        <w:rPr>
          <w:rFonts w:hint="eastAsia"/>
        </w:rPr>
        <w:t>过程数据导出——流程基线导出</w:t>
      </w:r>
    </w:p>
    <w:p w:rsidR="00637234" w:rsidRPr="00825A09" w:rsidRDefault="00637234" w:rsidP="00637234">
      <w:pPr>
        <w:ind w:firstLineChars="198" w:firstLine="475"/>
      </w:pPr>
      <w:r>
        <w:rPr>
          <w:rFonts w:hint="eastAsia"/>
        </w:rPr>
        <w:t>导出某基线中的流程执行状态，以实施流程</w:t>
      </w:r>
      <w:r>
        <w:rPr>
          <w:rFonts w:hint="eastAsia"/>
        </w:rPr>
        <w:t>redo</w:t>
      </w:r>
      <w:r>
        <w:rPr>
          <w:rFonts w:hint="eastAsia"/>
        </w:rPr>
        <w:t>。流程执行状态的内容包括：已完成任务、流程执行路径、待执行的任务、待执行任务的输入参数等等信息。</w:t>
      </w:r>
    </w:p>
    <w:p w:rsidR="00637234" w:rsidRDefault="00637234" w:rsidP="007A255B">
      <w:pPr>
        <w:pStyle w:val="a5"/>
        <w:numPr>
          <w:ilvl w:val="0"/>
          <w:numId w:val="16"/>
        </w:numPr>
        <w:ind w:firstLineChars="0"/>
      </w:pPr>
      <w:r>
        <w:rPr>
          <w:rFonts w:hint="eastAsia"/>
        </w:rPr>
        <w:t>关联关系管理</w:t>
      </w:r>
    </w:p>
    <w:p w:rsidR="00637234" w:rsidRDefault="00637234" w:rsidP="00637234">
      <w:pPr>
        <w:ind w:firstLineChars="198" w:firstLine="475"/>
      </w:pPr>
      <w:r>
        <w:rPr>
          <w:rFonts w:hint="eastAsia"/>
        </w:rPr>
        <w:t>关联关系一方面指的是参数与任务的关联，另一方面指参数之间的约束关系。关联关系管理就是要提供对这些关系进行编辑和更改的功能。</w:t>
      </w:r>
    </w:p>
    <w:p w:rsidR="00637234" w:rsidRDefault="00637234" w:rsidP="007A255B">
      <w:pPr>
        <w:pStyle w:val="a5"/>
        <w:numPr>
          <w:ilvl w:val="0"/>
          <w:numId w:val="16"/>
        </w:numPr>
        <w:ind w:firstLineChars="0"/>
      </w:pPr>
      <w:r>
        <w:rPr>
          <w:rFonts w:hint="eastAsia"/>
        </w:rPr>
        <w:t>参数管理</w:t>
      </w:r>
    </w:p>
    <w:p w:rsidR="00637234" w:rsidRDefault="00637234" w:rsidP="00637234">
      <w:pPr>
        <w:ind w:firstLineChars="198" w:firstLine="475"/>
      </w:pPr>
      <w:r>
        <w:rPr>
          <w:rFonts w:hint="eastAsia"/>
        </w:rPr>
        <w:t>产品的每一部分设计中都有很多参数，这些参数可以依据产品结构树来建立参数体系。这些参数就是“参数模型”，它们的全体就组成了“参数体系”。流程的执行、任务的执行会产生参数实例，而且不同的任务实例会产生不同的参数实例版本。同一次流程执行中产生的一系列参数实例就形成了参数体系的一个批次。在已有批次结果的基础上，重新配置批次输入，对设计流程进行迭代，产生新的批次输出结果。</w:t>
      </w:r>
    </w:p>
    <w:p w:rsidR="00637234" w:rsidRDefault="00637234" w:rsidP="007A255B">
      <w:pPr>
        <w:pStyle w:val="a5"/>
        <w:numPr>
          <w:ilvl w:val="0"/>
          <w:numId w:val="16"/>
        </w:numPr>
        <w:ind w:firstLineChars="0"/>
      </w:pPr>
      <w:r>
        <w:rPr>
          <w:rFonts w:hint="eastAsia"/>
        </w:rPr>
        <w:t>过程数据导出——参数导出</w:t>
      </w:r>
    </w:p>
    <w:p w:rsidR="00637234" w:rsidRDefault="00637234" w:rsidP="00637234">
      <w:pPr>
        <w:ind w:firstLineChars="198" w:firstLine="475"/>
      </w:pPr>
      <w:r>
        <w:rPr>
          <w:rFonts w:hint="eastAsia"/>
        </w:rPr>
        <w:t>选择参数体系的某个批次，将其导出，它可以在将来再导入到设计流程中。不同的批次就是设计流程的不同配置方案。</w:t>
      </w:r>
    </w:p>
    <w:p w:rsidR="00637234" w:rsidRDefault="00637234" w:rsidP="00637234">
      <w:pPr>
        <w:ind w:firstLineChars="198" w:firstLine="475"/>
      </w:pPr>
    </w:p>
    <w:p w:rsidR="00637234" w:rsidRDefault="00637234" w:rsidP="00637234">
      <w:pPr>
        <w:ind w:firstLineChars="198" w:firstLine="475"/>
      </w:pPr>
      <w:r>
        <w:rPr>
          <w:rFonts w:hint="eastAsia"/>
        </w:rPr>
        <w:t>总的来说，这些模块的功能分为两个方面，一部分是用来收集协同设计中的数据世系信息，用于建立世系；另一部分是提取数据世系，进行数据的分析、流程重构或其它操作。</w:t>
      </w:r>
    </w:p>
    <w:p w:rsidR="00637234" w:rsidRDefault="00637234" w:rsidP="00637234">
      <w:pPr>
        <w:ind w:firstLineChars="198" w:firstLine="475"/>
      </w:pPr>
      <w:r>
        <w:rPr>
          <w:rFonts w:hint="eastAsia"/>
        </w:rPr>
        <w:t>下面分别对两个方面的功能设计进行详细的描述。</w:t>
      </w:r>
    </w:p>
    <w:p w:rsidR="00637234" w:rsidRDefault="00637234" w:rsidP="00637234">
      <w:pPr>
        <w:pStyle w:val="3"/>
      </w:pPr>
      <w:bookmarkStart w:id="80" w:name="_Toc325040212"/>
      <w:r>
        <w:rPr>
          <w:rFonts w:hint="eastAsia"/>
        </w:rPr>
        <w:lastRenderedPageBreak/>
        <w:t>数据收集</w:t>
      </w:r>
      <w:bookmarkEnd w:id="80"/>
    </w:p>
    <w:p w:rsidR="00637234" w:rsidRDefault="00637234" w:rsidP="00637234">
      <w:pPr>
        <w:ind w:firstLineChars="198" w:firstLine="475"/>
      </w:pPr>
      <w:r>
        <w:rPr>
          <w:rFonts w:hint="eastAsia"/>
        </w:rPr>
        <w:t>数据的收集分为两个部分，一是对协同设计资源、人员、工作流设计等静态信息的收集，二是对流程执行中产生的任务、参数版本和参数计算过程等动态数据的收集。下面分别对这两类数据的收集进行描述。</w:t>
      </w:r>
    </w:p>
    <w:p w:rsidR="00637234" w:rsidRDefault="00637234" w:rsidP="00637234">
      <w:pPr>
        <w:ind w:firstLineChars="198" w:firstLine="475"/>
      </w:pPr>
    </w:p>
    <w:p w:rsidR="00637234" w:rsidRDefault="00637234" w:rsidP="00637234">
      <w:pPr>
        <w:pStyle w:val="4"/>
      </w:pPr>
      <w:r>
        <w:rPr>
          <w:rFonts w:hint="eastAsia"/>
        </w:rPr>
        <w:t>静态数据收集</w:t>
      </w:r>
    </w:p>
    <w:p w:rsidR="00637234" w:rsidRDefault="00637234" w:rsidP="00637234">
      <w:pPr>
        <w:ind w:firstLineChars="198" w:firstLine="475"/>
      </w:pPr>
      <w:r>
        <w:rPr>
          <w:rFonts w:hint="eastAsia"/>
        </w:rPr>
        <w:t>静态的数据世系信息主要是针对协同设计的人员、设计资源以及模型层的流程、任务、参数等数据。由于这部分的信息在设计流程开始执行之前就基本固定，在执行时一般也不会更改，所以对这些信息的收集也是比较简单的。主要就是两个方面的内容，一是形成产品结构树，将参数与产品设计结构的各部分建立联系；二是保存流程设计信息，将任务分配、人员分配、参数与任务关联等信息进行存储。</w:t>
      </w:r>
    </w:p>
    <w:p w:rsidR="00637234" w:rsidRDefault="00637234" w:rsidP="00637234">
      <w:pPr>
        <w:keepNext/>
      </w:pPr>
      <w:r>
        <w:rPr>
          <w:rFonts w:hint="eastAsia"/>
          <w:noProof/>
        </w:rPr>
        <w:drawing>
          <wp:inline distT="0" distB="0" distL="0" distR="0" wp14:anchorId="2D99199F" wp14:editId="6578A78D">
            <wp:extent cx="5273749" cy="3880883"/>
            <wp:effectExtent l="57150" t="0" r="136525"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637234" w:rsidRDefault="00637234" w:rsidP="00637234">
      <w:pPr>
        <w:pStyle w:val="a9"/>
        <w:jc w:val="center"/>
      </w:pPr>
      <w:bookmarkStart w:id="81" w:name="_Toc325024012"/>
      <w:r>
        <w:t xml:space="preserve">Figure </w:t>
      </w:r>
      <w:r>
        <w:fldChar w:fldCharType="begin"/>
      </w:r>
      <w:r>
        <w:instrText xml:space="preserve"> SEQ Figure \* ARABIC </w:instrText>
      </w:r>
      <w:r>
        <w:fldChar w:fldCharType="separate"/>
      </w:r>
      <w:r>
        <w:rPr>
          <w:noProof/>
        </w:rPr>
        <w:t>22</w:t>
      </w:r>
      <w:r>
        <w:rPr>
          <w:noProof/>
        </w:rPr>
        <w:fldChar w:fldCharType="end"/>
      </w:r>
      <w:r>
        <w:rPr>
          <w:rFonts w:hint="eastAsia"/>
        </w:rPr>
        <w:t xml:space="preserve"> </w:t>
      </w:r>
      <w:r w:rsidRPr="00896EDA">
        <w:rPr>
          <w:rFonts w:hint="eastAsia"/>
        </w:rPr>
        <w:t>产品结构与参数关联</w:t>
      </w:r>
      <w:bookmarkEnd w:id="81"/>
    </w:p>
    <w:p w:rsidR="00637234" w:rsidRDefault="00637234" w:rsidP="00637234">
      <w:pPr>
        <w:ind w:firstLineChars="198" w:firstLine="475"/>
      </w:pPr>
      <w:r>
        <w:rPr>
          <w:rFonts w:hint="eastAsia"/>
        </w:rPr>
        <w:t>上图表示的是一个简单的参数与产品结构相关联的例子。类似的，任务也与参数相关联，或者说参数绑定在任务上。在协同设计工作流的设计阶段，各个参数就与设计任务相绑定，作为输入参数或者输出参数。</w:t>
      </w:r>
    </w:p>
    <w:p w:rsidR="00637234" w:rsidRDefault="00637234" w:rsidP="00637234">
      <w:pPr>
        <w:keepNext/>
        <w:ind w:firstLineChars="198" w:firstLine="475"/>
      </w:pPr>
      <w:r>
        <w:rPr>
          <w:rFonts w:hint="eastAsia"/>
          <w:noProof/>
        </w:rPr>
        <w:lastRenderedPageBreak/>
        <w:drawing>
          <wp:inline distT="0" distB="0" distL="0" distR="0" wp14:anchorId="60C0AE4D" wp14:editId="5AEBB742">
            <wp:extent cx="5273749" cy="3880883"/>
            <wp:effectExtent l="0" t="57150" r="22225" b="12001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637234" w:rsidRDefault="00637234" w:rsidP="00637234">
      <w:pPr>
        <w:pStyle w:val="a9"/>
        <w:jc w:val="center"/>
      </w:pPr>
      <w:bookmarkStart w:id="82" w:name="_Toc325024013"/>
      <w:r>
        <w:t xml:space="preserve">Figure </w:t>
      </w:r>
      <w:r>
        <w:fldChar w:fldCharType="begin"/>
      </w:r>
      <w:r>
        <w:instrText xml:space="preserve"> SEQ Figure \* ARABIC </w:instrText>
      </w:r>
      <w:r>
        <w:fldChar w:fldCharType="separate"/>
      </w:r>
      <w:r>
        <w:rPr>
          <w:noProof/>
        </w:rPr>
        <w:t>23</w:t>
      </w:r>
      <w:r>
        <w:rPr>
          <w:noProof/>
        </w:rPr>
        <w:fldChar w:fldCharType="end"/>
      </w:r>
      <w:r>
        <w:rPr>
          <w:rFonts w:hint="eastAsia"/>
        </w:rPr>
        <w:t xml:space="preserve"> </w:t>
      </w:r>
      <w:r>
        <w:rPr>
          <w:rFonts w:hint="eastAsia"/>
        </w:rPr>
        <w:t>参数与任务关联</w:t>
      </w:r>
      <w:bookmarkEnd w:id="82"/>
    </w:p>
    <w:p w:rsidR="00637234" w:rsidRDefault="00637234" w:rsidP="00637234">
      <w:pPr>
        <w:ind w:firstLineChars="198" w:firstLine="475"/>
      </w:pPr>
      <w:r>
        <w:rPr>
          <w:rFonts w:hint="eastAsia"/>
        </w:rPr>
        <w:t>当然，与任务相关的不只是参数，还有人员、资源、计算公式等等。这些静态数据都是数据世系信息的一部分。</w:t>
      </w:r>
    </w:p>
    <w:p w:rsidR="00637234" w:rsidRPr="00EB3866" w:rsidRDefault="00637234" w:rsidP="00637234">
      <w:pPr>
        <w:ind w:firstLineChars="198" w:firstLine="475"/>
      </w:pPr>
      <w:r>
        <w:rPr>
          <w:rFonts w:hint="eastAsia"/>
        </w:rPr>
        <w:t>在与协同设计相关的数据世系信息中，上面所说的这些静态数据所占的比例较小，而动态数据则相对较多。这是因为静态数据一般不会发生变动，在流程设计阶段就几乎都确定下来，而动态数据则是在流程执行中动态生成，还会有多版本，所以数量庞大。不过静态数据虽少，但它却同样重要，因为动态数据都是以静态数据为模型产生的，比如任务实例、参数实例都是在静态的任务、参数模型的基础上实例化，继而多版本化，从而衍生出大量的动态过程数据。所以，在使用数据世系的信息时，这些静态数据是我们追踪参数计算过程、分析协同设计流程和结果的重要参照。</w:t>
      </w:r>
    </w:p>
    <w:p w:rsidR="00637234" w:rsidRPr="003E7AE8" w:rsidRDefault="00637234" w:rsidP="00637234">
      <w:pPr>
        <w:ind w:firstLineChars="198" w:firstLine="475"/>
      </w:pPr>
    </w:p>
    <w:p w:rsidR="00637234" w:rsidRDefault="00637234" w:rsidP="00637234">
      <w:pPr>
        <w:pStyle w:val="4"/>
      </w:pPr>
      <w:r>
        <w:rPr>
          <w:rFonts w:hint="eastAsia"/>
        </w:rPr>
        <w:t>动态数据收集</w:t>
      </w:r>
    </w:p>
    <w:p w:rsidR="00637234" w:rsidRPr="003F3377" w:rsidRDefault="00637234" w:rsidP="00637234">
      <w:pPr>
        <w:ind w:firstLineChars="198" w:firstLine="475"/>
      </w:pPr>
      <w:r>
        <w:rPr>
          <w:rFonts w:hint="eastAsia"/>
        </w:rPr>
        <w:t>对流程执行中产生的动态过程数据的收集，是建立数据世系的重点和难点。首先，我们要清楚协同设计任务的具体过程与特点，然后再根据这些特点来设计合适的收集方式。此外，由于收集的过程与流程执行密切相关，所以一般的方法</w:t>
      </w:r>
      <w:r>
        <w:rPr>
          <w:rFonts w:hint="eastAsia"/>
        </w:rPr>
        <w:lastRenderedPageBreak/>
        <w:t>就是设置监听器（</w:t>
      </w:r>
      <w:r>
        <w:rPr>
          <w:rFonts w:hint="eastAsia"/>
        </w:rPr>
        <w:t>listener</w:t>
      </w:r>
      <w:r>
        <w:rPr>
          <w:rFonts w:hint="eastAsia"/>
        </w:rPr>
        <w:t>），根据流程和任务的状态变化来收集过程信息。</w:t>
      </w:r>
    </w:p>
    <w:p w:rsidR="00637234" w:rsidRDefault="00637234" w:rsidP="00637234">
      <w:pPr>
        <w:pStyle w:val="5"/>
      </w:pPr>
      <w:r>
        <w:rPr>
          <w:rFonts w:hint="eastAsia"/>
        </w:rPr>
        <w:t>任务实例执行及审核过程</w:t>
      </w:r>
    </w:p>
    <w:p w:rsidR="00637234" w:rsidRDefault="00637234" w:rsidP="00637234">
      <w:pPr>
        <w:ind w:firstLineChars="198" w:firstLine="475"/>
      </w:pPr>
      <w:r>
        <w:rPr>
          <w:rFonts w:hint="eastAsia"/>
        </w:rPr>
        <w:t>协同设计工作流中每个设计任务都由某设计人员或组织承担，设计者进行操作以推动任务的执行，执行后将结果提交，再由其他人员进行审核。任务的执行与审核的流程如下面的活动图所示。</w:t>
      </w:r>
    </w:p>
    <w:p w:rsidR="00637234" w:rsidRDefault="00637234" w:rsidP="00637234">
      <w:pPr>
        <w:keepNext/>
        <w:jc w:val="center"/>
      </w:pPr>
      <w:r>
        <w:object w:dxaOrig="8852" w:dyaOrig="9943">
          <v:shape id="_x0000_i1045" type="#_x0000_t75" style="width:415.25pt;height:466.35pt" o:ole="">
            <v:imagedata r:id="rId44" o:title=""/>
          </v:shape>
          <o:OLEObject Type="Embed" ProgID="Visio.Drawing.11" ShapeID="_x0000_i1045" DrawAspect="Content" ObjectID="_1399208064" r:id="rId45"/>
        </w:object>
      </w:r>
    </w:p>
    <w:p w:rsidR="00637234" w:rsidRDefault="00637234" w:rsidP="00637234">
      <w:pPr>
        <w:pStyle w:val="a9"/>
        <w:jc w:val="center"/>
      </w:pPr>
      <w:bookmarkStart w:id="83" w:name="_Toc325024014"/>
      <w:r>
        <w:t xml:space="preserve">Figure </w:t>
      </w:r>
      <w:r>
        <w:fldChar w:fldCharType="begin"/>
      </w:r>
      <w:r>
        <w:instrText xml:space="preserve"> SEQ Figure \* ARABIC </w:instrText>
      </w:r>
      <w:r>
        <w:fldChar w:fldCharType="separate"/>
      </w:r>
      <w:r>
        <w:rPr>
          <w:noProof/>
        </w:rPr>
        <w:t>24</w:t>
      </w:r>
      <w:r>
        <w:rPr>
          <w:noProof/>
        </w:rPr>
        <w:fldChar w:fldCharType="end"/>
      </w:r>
      <w:r>
        <w:rPr>
          <w:rFonts w:hint="eastAsia"/>
        </w:rPr>
        <w:t xml:space="preserve"> </w:t>
      </w:r>
      <w:r>
        <w:rPr>
          <w:rFonts w:hint="eastAsia"/>
        </w:rPr>
        <w:t>任务执行与审核</w:t>
      </w:r>
      <w:bookmarkEnd w:id="83"/>
    </w:p>
    <w:p w:rsidR="00637234" w:rsidRDefault="00637234" w:rsidP="00637234">
      <w:pPr>
        <w:ind w:firstLineChars="198" w:firstLine="475"/>
      </w:pPr>
      <w:r>
        <w:rPr>
          <w:rFonts w:hint="eastAsia"/>
        </w:rPr>
        <w:t>上图中有如下几点需要注意：</w:t>
      </w:r>
    </w:p>
    <w:p w:rsidR="00637234" w:rsidRDefault="00637234" w:rsidP="007A255B">
      <w:pPr>
        <w:pStyle w:val="a5"/>
        <w:numPr>
          <w:ilvl w:val="0"/>
          <w:numId w:val="18"/>
        </w:numPr>
        <w:ind w:firstLineChars="0"/>
      </w:pPr>
      <w:r>
        <w:rPr>
          <w:rFonts w:hint="eastAsia"/>
        </w:rPr>
        <w:t>对于任务相关参数的计算，设计者有若干种计算方法可以选择：一是直接填写输出参数，即设计者自行计算并将结果提交；二是填写输入参数</w:t>
      </w:r>
      <w:r>
        <w:rPr>
          <w:rFonts w:hint="eastAsia"/>
        </w:rPr>
        <w:lastRenderedPageBreak/>
        <w:t>的值和公式，由系统根据公式计算结果；三是可以调用外部工具，如</w:t>
      </w:r>
      <w:r>
        <w:rPr>
          <w:rFonts w:hint="eastAsia"/>
        </w:rPr>
        <w:t>Matlab</w:t>
      </w:r>
      <w:r>
        <w:rPr>
          <w:rFonts w:hint="eastAsia"/>
        </w:rPr>
        <w:t>等进行计算，结果自动被系统接受。</w:t>
      </w:r>
    </w:p>
    <w:p w:rsidR="00637234" w:rsidRDefault="00637234" w:rsidP="007A255B">
      <w:pPr>
        <w:pStyle w:val="a5"/>
        <w:numPr>
          <w:ilvl w:val="0"/>
          <w:numId w:val="18"/>
        </w:numPr>
        <w:ind w:firstLineChars="0"/>
      </w:pPr>
      <w:r>
        <w:rPr>
          <w:rFonts w:hint="eastAsia"/>
        </w:rPr>
        <w:t>得到任务的执行结果后，相关参数的计算结果并不是直接保存在主版本库中。必须要经过一个审核的过程，通过审核方能将任务实例和相关参数的新版本保存到主版本库。在审核之前，该结果保存在次版本库中，即只有参与该任务的人员才能看到与该任务相关的过程数据。</w:t>
      </w:r>
    </w:p>
    <w:p w:rsidR="00637234" w:rsidRDefault="00637234" w:rsidP="007A255B">
      <w:pPr>
        <w:pStyle w:val="a5"/>
        <w:numPr>
          <w:ilvl w:val="0"/>
          <w:numId w:val="18"/>
        </w:numPr>
        <w:ind w:firstLineChars="0"/>
      </w:pPr>
      <w:r>
        <w:rPr>
          <w:rFonts w:hint="eastAsia"/>
        </w:rPr>
        <w:t>若审核不通过，则任务实例不成为正式的版本，但它仍然保存在次版本库中。</w:t>
      </w:r>
    </w:p>
    <w:p w:rsidR="00637234" w:rsidRPr="00280B16" w:rsidRDefault="00637234" w:rsidP="00637234">
      <w:pPr>
        <w:ind w:firstLineChars="198" w:firstLine="475"/>
      </w:pPr>
    </w:p>
    <w:p w:rsidR="00637234" w:rsidRDefault="00637234" w:rsidP="00637234">
      <w:pPr>
        <w:pStyle w:val="5"/>
      </w:pPr>
      <w:r>
        <w:rPr>
          <w:rFonts w:hint="eastAsia"/>
        </w:rPr>
        <w:t>动态数据收集方法</w:t>
      </w:r>
    </w:p>
    <w:p w:rsidR="00637234" w:rsidRDefault="00637234" w:rsidP="00637234">
      <w:pPr>
        <w:ind w:firstLineChars="198" w:firstLine="475"/>
      </w:pPr>
      <w:r>
        <w:rPr>
          <w:rFonts w:hint="eastAsia"/>
        </w:rPr>
        <w:t>前面提到过，对于流程执行产生的动态过程数据，我们以任务实例为单位进行数据世系信息的收集。具体做法就是监听任务实例的执行状态，对任何参数、人员、参数计算方法等信息的变动都要做出反应，及时的记录相关的动态数据，保证数据世系的完整性和可靠性。</w:t>
      </w:r>
    </w:p>
    <w:p w:rsidR="00637234" w:rsidRDefault="00637234" w:rsidP="00637234">
      <w:pPr>
        <w:ind w:firstLineChars="198" w:firstLine="475"/>
      </w:pPr>
      <w:r>
        <w:rPr>
          <w:rFonts w:hint="eastAsia"/>
        </w:rPr>
        <w:t>对动态数据收集过程描述可以参考下面的顺序图。</w:t>
      </w:r>
    </w:p>
    <w:p w:rsidR="00637234" w:rsidRDefault="00637234" w:rsidP="00637234">
      <w:pPr>
        <w:keepNext/>
        <w:jc w:val="center"/>
      </w:pPr>
      <w:r>
        <w:object w:dxaOrig="7451" w:dyaOrig="7614">
          <v:shape id="_x0000_i1046" type="#_x0000_t75" style="width:372.55pt;height:380.95pt" o:ole="">
            <v:imagedata r:id="rId46" o:title=""/>
          </v:shape>
          <o:OLEObject Type="Embed" ProgID="Visio.Drawing.11" ShapeID="_x0000_i1046" DrawAspect="Content" ObjectID="_1399208065" r:id="rId47"/>
        </w:object>
      </w:r>
    </w:p>
    <w:p w:rsidR="00637234" w:rsidRPr="000134AD" w:rsidRDefault="00637234" w:rsidP="00637234">
      <w:pPr>
        <w:pStyle w:val="a9"/>
        <w:jc w:val="center"/>
      </w:pPr>
      <w:bookmarkStart w:id="84" w:name="_Toc325024015"/>
      <w:r>
        <w:t xml:space="preserve">Figure </w:t>
      </w:r>
      <w:r>
        <w:fldChar w:fldCharType="begin"/>
      </w:r>
      <w:r>
        <w:instrText xml:space="preserve"> SEQ Figure \* ARABIC </w:instrText>
      </w:r>
      <w:r>
        <w:fldChar w:fldCharType="separate"/>
      </w:r>
      <w:r>
        <w:rPr>
          <w:noProof/>
        </w:rPr>
        <w:t>25</w:t>
      </w:r>
      <w:r>
        <w:rPr>
          <w:noProof/>
        </w:rPr>
        <w:fldChar w:fldCharType="end"/>
      </w:r>
      <w:r>
        <w:rPr>
          <w:rFonts w:hint="eastAsia"/>
        </w:rPr>
        <w:t xml:space="preserve"> </w:t>
      </w:r>
      <w:r w:rsidRPr="00AE0A1C">
        <w:rPr>
          <w:rFonts w:hint="eastAsia"/>
        </w:rPr>
        <w:t>顺序图</w:t>
      </w:r>
      <w:r w:rsidRPr="00AE0A1C">
        <w:rPr>
          <w:rFonts w:hint="eastAsia"/>
        </w:rPr>
        <w:t xml:space="preserve"> - </w:t>
      </w:r>
      <w:r w:rsidRPr="00AE0A1C">
        <w:rPr>
          <w:rFonts w:hint="eastAsia"/>
        </w:rPr>
        <w:t>流程动态数据收集</w:t>
      </w:r>
      <w:bookmarkEnd w:id="84"/>
    </w:p>
    <w:p w:rsidR="00637234" w:rsidRDefault="00637234" w:rsidP="00637234">
      <w:pPr>
        <w:ind w:firstLineChars="198" w:firstLine="475"/>
      </w:pPr>
      <w:r>
        <w:rPr>
          <w:rFonts w:hint="eastAsia"/>
        </w:rPr>
        <w:t>从上图可以看出，动态数据收集仅在任务实例发生变化时进行。可能的场景是任务实例第一次执行或者后来设计人员对任务实例进行变更操作。先是设计人员提交变更，然后由审核人员做出审核意见，如果审核通过，则监听器收集任务实例相关的过程数据。需要注意的是，数据收集并不是在设计人员完成对任务实例的修改时就立即发生，而必须等待审核通过。这是因为数据世系收集的都是正式的任务与参数版本，即前面提到的“主版本库”中的数据；而“次版本库”中的数据则并不在考虑范围内。这样做有几个优点：</w:t>
      </w:r>
    </w:p>
    <w:p w:rsidR="00637234" w:rsidRDefault="00637234" w:rsidP="007A255B">
      <w:pPr>
        <w:pStyle w:val="a5"/>
        <w:numPr>
          <w:ilvl w:val="0"/>
          <w:numId w:val="24"/>
        </w:numPr>
        <w:ind w:firstLineChars="0"/>
      </w:pPr>
      <w:r>
        <w:rPr>
          <w:rFonts w:hint="eastAsia"/>
        </w:rPr>
        <w:t>未经过审核的版本有一定的概率通不过审核，进而很可能被舍弃，收集这些数据是没有意义的。</w:t>
      </w:r>
    </w:p>
    <w:p w:rsidR="00637234" w:rsidRDefault="00637234" w:rsidP="007A255B">
      <w:pPr>
        <w:pStyle w:val="a5"/>
        <w:numPr>
          <w:ilvl w:val="0"/>
          <w:numId w:val="24"/>
        </w:numPr>
        <w:ind w:firstLineChars="0"/>
      </w:pPr>
      <w:r>
        <w:rPr>
          <w:rFonts w:hint="eastAsia"/>
        </w:rPr>
        <w:t>次版本库可能是分布式的，即与任务相关设计人员使用的存储空间与协同设计支撑平台不在同一地理位置，这会造成收集过程在实际操作中的困难。</w:t>
      </w:r>
    </w:p>
    <w:p w:rsidR="00637234" w:rsidRPr="00944272" w:rsidRDefault="00637234" w:rsidP="007A255B">
      <w:pPr>
        <w:pStyle w:val="a5"/>
        <w:numPr>
          <w:ilvl w:val="0"/>
          <w:numId w:val="24"/>
        </w:numPr>
        <w:ind w:firstLineChars="0"/>
      </w:pPr>
      <w:r>
        <w:rPr>
          <w:rFonts w:hint="eastAsia"/>
        </w:rPr>
        <w:t>经过审核的数据被保存进主版本库，这些数据的存储格式是事先定制好的，收集起来很方便；而未经审核的设计数据只由相关设计人员保存在</w:t>
      </w:r>
      <w:r>
        <w:rPr>
          <w:rFonts w:hint="eastAsia"/>
        </w:rPr>
        <w:lastRenderedPageBreak/>
        <w:t>次版本库，这些数据很格式并不一致，即存在“异构”问题，这也会造成收集操作的困难。</w:t>
      </w:r>
    </w:p>
    <w:p w:rsidR="00637234" w:rsidRPr="007B306A" w:rsidRDefault="00637234" w:rsidP="00637234">
      <w:pPr>
        <w:ind w:firstLineChars="198" w:firstLine="475"/>
      </w:pPr>
    </w:p>
    <w:p w:rsidR="00637234" w:rsidRDefault="00637234" w:rsidP="00637234">
      <w:pPr>
        <w:pStyle w:val="3"/>
      </w:pPr>
      <w:bookmarkStart w:id="85" w:name="_Toc325040213"/>
      <w:r>
        <w:rPr>
          <w:rFonts w:hint="eastAsia"/>
        </w:rPr>
        <w:t>数据提取</w:t>
      </w:r>
      <w:bookmarkEnd w:id="85"/>
    </w:p>
    <w:p w:rsidR="00637234" w:rsidRDefault="00637234" w:rsidP="00637234">
      <w:pPr>
        <w:ind w:firstLineChars="198" w:firstLine="475"/>
      </w:pPr>
      <w:r>
        <w:rPr>
          <w:rFonts w:hint="eastAsia"/>
        </w:rPr>
        <w:t>相对于数据的收集来讲，数据的提取还是相对简单的。数据提取模块主要提供的功能就是根据使用者的要求，从收集的数据中提取需要的结果。一般来讲，提取的数据包括参数的批次、里程碑等。下面描述从收集的数据世系信息中提取某个参数批次的过程。</w:t>
      </w:r>
    </w:p>
    <w:p w:rsidR="00637234" w:rsidRDefault="00637234" w:rsidP="00637234">
      <w:pPr>
        <w:ind w:firstLineChars="198" w:firstLine="475"/>
      </w:pPr>
    </w:p>
    <w:p w:rsidR="00637234" w:rsidRDefault="00637234" w:rsidP="00637234">
      <w:pPr>
        <w:pStyle w:val="4"/>
      </w:pPr>
      <w:r>
        <w:rPr>
          <w:rFonts w:hint="eastAsia"/>
        </w:rPr>
        <w:t>参数批次的导出</w:t>
      </w:r>
    </w:p>
    <w:p w:rsidR="00637234" w:rsidRDefault="00637234" w:rsidP="00637234">
      <w:pPr>
        <w:keepNext/>
      </w:pPr>
      <w:r>
        <w:rPr>
          <w:noProof/>
        </w:rPr>
        <mc:AlternateContent>
          <mc:Choice Requires="wpc">
            <w:drawing>
              <wp:inline distT="0" distB="0" distL="0" distR="0" wp14:anchorId="1FE23F69" wp14:editId="45A77038">
                <wp:extent cx="5274310" cy="4119880"/>
                <wp:effectExtent l="0" t="0" r="2540" b="4445"/>
                <wp:docPr id="272" name="画布 2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3" name="AutoShape 273"/>
                        <wps:cNvSpPr>
                          <a:spLocks noChangeArrowheads="1"/>
                        </wps:cNvSpPr>
                        <wps:spPr bwMode="auto">
                          <a:xfrm>
                            <a:off x="703580" y="382270"/>
                            <a:ext cx="1062990" cy="484505"/>
                          </a:xfrm>
                          <a:prstGeom prst="roundRect">
                            <a:avLst>
                              <a:gd name="adj" fmla="val 16667"/>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round/>
                            <a:headEnd/>
                            <a:tailEnd/>
                          </a:ln>
                          <a:effectLst>
                            <a:outerShdw dist="28398" dir="3806097" algn="ctr" rotWithShape="0">
                              <a:schemeClr val="accent1">
                                <a:lumMod val="50000"/>
                                <a:lumOff val="0"/>
                              </a:schemeClr>
                            </a:outerShdw>
                          </a:effectLst>
                        </wps:spPr>
                        <wps:txbx>
                          <w:txbxContent>
                            <w:p w:rsidR="00637234" w:rsidRDefault="00637234" w:rsidP="00637234">
                              <w:r>
                                <w:rPr>
                                  <w:rFonts w:hint="eastAsia"/>
                                </w:rPr>
                                <w:t>零部件</w:t>
                              </w:r>
                              <w:r>
                                <w:rPr>
                                  <w:rFonts w:hint="eastAsia"/>
                                </w:rPr>
                                <w:t>1</w:t>
                              </w:r>
                            </w:p>
                          </w:txbxContent>
                        </wps:txbx>
                        <wps:bodyPr rot="0" vert="horz" wrap="square" lIns="91440" tIns="45720" rIns="91440" bIns="45720" anchor="t" anchorCtr="0" upright="1">
                          <a:noAutofit/>
                        </wps:bodyPr>
                      </wps:wsp>
                      <wps:wsp>
                        <wps:cNvPr id="224" name="AutoShape 274"/>
                        <wps:cNvSpPr>
                          <a:spLocks noChangeArrowheads="1"/>
                        </wps:cNvSpPr>
                        <wps:spPr bwMode="auto">
                          <a:xfrm>
                            <a:off x="2266315" y="382270"/>
                            <a:ext cx="1127125" cy="484505"/>
                          </a:xfrm>
                          <a:prstGeom prst="roundRect">
                            <a:avLst>
                              <a:gd name="adj" fmla="val 16667"/>
                            </a:avLst>
                          </a:prstGeom>
                          <a:solidFill>
                            <a:srgbClr val="FFFFFF"/>
                          </a:solidFill>
                          <a:ln w="9525">
                            <a:solidFill>
                              <a:srgbClr val="000000"/>
                            </a:solidFill>
                            <a:round/>
                            <a:headEnd/>
                            <a:tailEnd/>
                          </a:ln>
                        </wps:spPr>
                        <wps:txbx>
                          <w:txbxContent>
                            <w:p w:rsidR="00637234" w:rsidRDefault="00637234" w:rsidP="00637234">
                              <w:r>
                                <w:rPr>
                                  <w:rFonts w:hint="eastAsia"/>
                                </w:rPr>
                                <w:t>任务实例</w:t>
                              </w:r>
                              <w:r>
                                <w:rPr>
                                  <w:rFonts w:hint="eastAsia"/>
                                </w:rPr>
                                <w:t>1a</w:t>
                              </w:r>
                            </w:p>
                          </w:txbxContent>
                        </wps:txbx>
                        <wps:bodyPr rot="0" vert="horz" wrap="square" lIns="91440" tIns="45720" rIns="91440" bIns="45720" anchor="t" anchorCtr="0" upright="1">
                          <a:noAutofit/>
                        </wps:bodyPr>
                      </wps:wsp>
                      <wps:wsp>
                        <wps:cNvPr id="225" name="AutoShape 275"/>
                        <wps:cNvSpPr>
                          <a:spLocks noChangeArrowheads="1"/>
                        </wps:cNvSpPr>
                        <wps:spPr bwMode="auto">
                          <a:xfrm>
                            <a:off x="3844290" y="382270"/>
                            <a:ext cx="903605" cy="484505"/>
                          </a:xfrm>
                          <a:prstGeom prst="roundRect">
                            <a:avLst>
                              <a:gd name="adj" fmla="val 16667"/>
                            </a:avLst>
                          </a:prstGeom>
                          <a:solidFill>
                            <a:srgbClr val="FFFFFF"/>
                          </a:solidFill>
                          <a:ln w="9525">
                            <a:solidFill>
                              <a:srgbClr val="000000"/>
                            </a:solidFill>
                            <a:round/>
                            <a:headEnd/>
                            <a:tailEnd/>
                          </a:ln>
                        </wps:spPr>
                        <wps:txbx>
                          <w:txbxContent>
                            <w:p w:rsidR="00637234" w:rsidRDefault="00637234" w:rsidP="00637234">
                              <w:r>
                                <w:rPr>
                                  <w:rFonts w:hint="eastAsia"/>
                                </w:rPr>
                                <w:t>相关参数</w:t>
                              </w:r>
                            </w:p>
                          </w:txbxContent>
                        </wps:txbx>
                        <wps:bodyPr rot="0" vert="horz" wrap="square" lIns="91440" tIns="45720" rIns="91440" bIns="45720" anchor="t" anchorCtr="0" upright="1">
                          <a:noAutofit/>
                        </wps:bodyPr>
                      </wps:wsp>
                      <wps:wsp>
                        <wps:cNvPr id="227" name="AutoShape 277"/>
                        <wps:cNvCnPr>
                          <a:cxnSpLocks noChangeShapeType="1"/>
                          <a:stCxn id="63" idx="3"/>
                          <a:endCxn id="224" idx="1"/>
                        </wps:cNvCnPr>
                        <wps:spPr bwMode="auto">
                          <a:xfrm>
                            <a:off x="1766570" y="624840"/>
                            <a:ext cx="4997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AutoShape 278"/>
                        <wps:cNvCnPr>
                          <a:cxnSpLocks noChangeShapeType="1"/>
                          <a:stCxn id="224" idx="3"/>
                          <a:endCxn id="225" idx="1"/>
                        </wps:cNvCnPr>
                        <wps:spPr bwMode="auto">
                          <a:xfrm>
                            <a:off x="3393440" y="624840"/>
                            <a:ext cx="4508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AutoShape 284"/>
                        <wps:cNvSpPr>
                          <a:spLocks noChangeArrowheads="1"/>
                        </wps:cNvSpPr>
                        <wps:spPr bwMode="auto">
                          <a:xfrm>
                            <a:off x="2266315" y="1104900"/>
                            <a:ext cx="1127125" cy="484505"/>
                          </a:xfrm>
                          <a:prstGeom prst="roundRect">
                            <a:avLst>
                              <a:gd name="adj" fmla="val 16667"/>
                            </a:avLst>
                          </a:prstGeom>
                          <a:solidFill>
                            <a:schemeClr val="lt1">
                              <a:lumMod val="100000"/>
                              <a:lumOff val="0"/>
                            </a:schemeClr>
                          </a:solidFill>
                          <a:ln w="31750">
                            <a:solidFill>
                              <a:schemeClr val="accent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任务实例</w:t>
                              </w:r>
                              <w:r>
                                <w:rPr>
                                  <w:rFonts w:hint="eastAsia"/>
                                </w:rPr>
                                <w:t>1b</w:t>
                              </w:r>
                            </w:p>
                          </w:txbxContent>
                        </wps:txbx>
                        <wps:bodyPr rot="0" vert="horz" wrap="square" lIns="91440" tIns="45720" rIns="91440" bIns="45720" anchor="t" anchorCtr="0" upright="1">
                          <a:noAutofit/>
                        </wps:bodyPr>
                      </wps:wsp>
                      <wps:wsp>
                        <wps:cNvPr id="230" name="AutoShape 285"/>
                        <wps:cNvCnPr>
                          <a:cxnSpLocks noChangeShapeType="1"/>
                          <a:stCxn id="63" idx="3"/>
                          <a:endCxn id="229" idx="1"/>
                        </wps:cNvCnPr>
                        <wps:spPr bwMode="auto">
                          <a:xfrm>
                            <a:off x="1766570" y="624840"/>
                            <a:ext cx="483870" cy="722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AutoShape 286"/>
                        <wps:cNvSpPr>
                          <a:spLocks noChangeArrowheads="1"/>
                        </wps:cNvSpPr>
                        <wps:spPr bwMode="auto">
                          <a:xfrm>
                            <a:off x="3844290" y="1096645"/>
                            <a:ext cx="903605" cy="484505"/>
                          </a:xfrm>
                          <a:prstGeom prst="roundRect">
                            <a:avLst>
                              <a:gd name="adj" fmla="val 16667"/>
                            </a:avLst>
                          </a:prstGeom>
                          <a:solidFill>
                            <a:schemeClr val="lt1">
                              <a:lumMod val="100000"/>
                              <a:lumOff val="0"/>
                            </a:schemeClr>
                          </a:solidFill>
                          <a:ln w="31750">
                            <a:solidFill>
                              <a:schemeClr val="accent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相关参数</w:t>
                              </w:r>
                            </w:p>
                          </w:txbxContent>
                        </wps:txbx>
                        <wps:bodyPr rot="0" vert="horz" wrap="square" lIns="91440" tIns="45720" rIns="91440" bIns="45720" anchor="t" anchorCtr="0" upright="1">
                          <a:noAutofit/>
                        </wps:bodyPr>
                      </wps:wsp>
                      <wps:wsp>
                        <wps:cNvPr id="232" name="AutoShape 287"/>
                        <wps:cNvCnPr>
                          <a:cxnSpLocks noChangeShapeType="1"/>
                        </wps:cNvCnPr>
                        <wps:spPr bwMode="auto">
                          <a:xfrm>
                            <a:off x="3393440" y="1339215"/>
                            <a:ext cx="450850" cy="635"/>
                          </a:xfrm>
                          <a:prstGeom prst="straightConnector1">
                            <a:avLst/>
                          </a:prstGeom>
                          <a:noFill/>
                          <a:ln w="31750">
                            <a:solidFill>
                              <a:schemeClr val="accent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33" name="AutoShape 288"/>
                        <wps:cNvSpPr>
                          <a:spLocks noChangeArrowheads="1"/>
                        </wps:cNvSpPr>
                        <wps:spPr bwMode="auto">
                          <a:xfrm>
                            <a:off x="703580" y="1875790"/>
                            <a:ext cx="1062990" cy="484505"/>
                          </a:xfrm>
                          <a:prstGeom prst="roundRect">
                            <a:avLst>
                              <a:gd name="adj" fmla="val 16667"/>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round/>
                            <a:headEnd/>
                            <a:tailEnd/>
                          </a:ln>
                          <a:effectLst>
                            <a:outerShdw dist="28398" dir="3806097" algn="ctr" rotWithShape="0">
                              <a:schemeClr val="accent1">
                                <a:lumMod val="50000"/>
                                <a:lumOff val="0"/>
                              </a:schemeClr>
                            </a:outerShdw>
                          </a:effectLst>
                        </wps:spPr>
                        <wps:txbx>
                          <w:txbxContent>
                            <w:p w:rsidR="00637234" w:rsidRDefault="00637234" w:rsidP="00637234">
                              <w:r>
                                <w:rPr>
                                  <w:rFonts w:hint="eastAsia"/>
                                </w:rPr>
                                <w:t>零部件</w:t>
                              </w:r>
                              <w:r>
                                <w:rPr>
                                  <w:rFonts w:hint="eastAsia"/>
                                </w:rPr>
                                <w:t>2</w:t>
                              </w:r>
                            </w:p>
                          </w:txbxContent>
                        </wps:txbx>
                        <wps:bodyPr rot="0" vert="horz" wrap="square" lIns="91440" tIns="45720" rIns="91440" bIns="45720" anchor="t" anchorCtr="0" upright="1">
                          <a:noAutofit/>
                        </wps:bodyPr>
                      </wps:wsp>
                      <wps:wsp>
                        <wps:cNvPr id="234" name="AutoShape 289"/>
                        <wps:cNvSpPr>
                          <a:spLocks noChangeArrowheads="1"/>
                        </wps:cNvSpPr>
                        <wps:spPr bwMode="auto">
                          <a:xfrm>
                            <a:off x="2266315" y="1875790"/>
                            <a:ext cx="1127125" cy="484505"/>
                          </a:xfrm>
                          <a:prstGeom prst="roundRect">
                            <a:avLst>
                              <a:gd name="adj" fmla="val 16667"/>
                            </a:avLst>
                          </a:prstGeom>
                          <a:solidFill>
                            <a:srgbClr val="FFFFFF"/>
                          </a:solidFill>
                          <a:ln w="9525">
                            <a:solidFill>
                              <a:srgbClr val="000000"/>
                            </a:solidFill>
                            <a:round/>
                            <a:headEnd/>
                            <a:tailEnd/>
                          </a:ln>
                        </wps:spPr>
                        <wps:txbx>
                          <w:txbxContent>
                            <w:p w:rsidR="00637234" w:rsidRDefault="00637234" w:rsidP="00637234">
                              <w:r>
                                <w:rPr>
                                  <w:rFonts w:hint="eastAsia"/>
                                </w:rPr>
                                <w:t>任务实例</w:t>
                              </w:r>
                              <w:r>
                                <w:rPr>
                                  <w:rFonts w:hint="eastAsia"/>
                                </w:rPr>
                                <w:t>2a</w:t>
                              </w:r>
                            </w:p>
                          </w:txbxContent>
                        </wps:txbx>
                        <wps:bodyPr rot="0" vert="horz" wrap="square" lIns="91440" tIns="45720" rIns="91440" bIns="45720" anchor="t" anchorCtr="0" upright="1">
                          <a:noAutofit/>
                        </wps:bodyPr>
                      </wps:wsp>
                      <wps:wsp>
                        <wps:cNvPr id="235" name="AutoShape 290"/>
                        <wps:cNvSpPr>
                          <a:spLocks noChangeArrowheads="1"/>
                        </wps:cNvSpPr>
                        <wps:spPr bwMode="auto">
                          <a:xfrm>
                            <a:off x="3844290" y="1875790"/>
                            <a:ext cx="903605" cy="484505"/>
                          </a:xfrm>
                          <a:prstGeom prst="roundRect">
                            <a:avLst>
                              <a:gd name="adj" fmla="val 16667"/>
                            </a:avLst>
                          </a:prstGeom>
                          <a:solidFill>
                            <a:srgbClr val="FFFFFF"/>
                          </a:solidFill>
                          <a:ln w="9525">
                            <a:solidFill>
                              <a:srgbClr val="000000"/>
                            </a:solidFill>
                            <a:round/>
                            <a:headEnd/>
                            <a:tailEnd/>
                          </a:ln>
                        </wps:spPr>
                        <wps:txbx>
                          <w:txbxContent>
                            <w:p w:rsidR="00637234" w:rsidRDefault="00637234" w:rsidP="00637234">
                              <w:r>
                                <w:rPr>
                                  <w:rFonts w:hint="eastAsia"/>
                                </w:rPr>
                                <w:t>相关参数</w:t>
                              </w:r>
                            </w:p>
                          </w:txbxContent>
                        </wps:txbx>
                        <wps:bodyPr rot="0" vert="horz" wrap="square" lIns="91440" tIns="45720" rIns="91440" bIns="45720" anchor="t" anchorCtr="0" upright="1">
                          <a:noAutofit/>
                        </wps:bodyPr>
                      </wps:wsp>
                      <wps:wsp>
                        <wps:cNvPr id="236" name="AutoShape 291"/>
                        <wps:cNvCnPr>
                          <a:cxnSpLocks noChangeShapeType="1"/>
                        </wps:cNvCnPr>
                        <wps:spPr bwMode="auto">
                          <a:xfrm>
                            <a:off x="1766570" y="2118360"/>
                            <a:ext cx="4997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AutoShape 292"/>
                        <wps:cNvCnPr>
                          <a:cxnSpLocks noChangeShapeType="1"/>
                        </wps:cNvCnPr>
                        <wps:spPr bwMode="auto">
                          <a:xfrm>
                            <a:off x="3393440" y="2118360"/>
                            <a:ext cx="4508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AutoShape 293"/>
                        <wps:cNvSpPr>
                          <a:spLocks noChangeArrowheads="1"/>
                        </wps:cNvSpPr>
                        <wps:spPr bwMode="auto">
                          <a:xfrm>
                            <a:off x="2266315" y="2598420"/>
                            <a:ext cx="1127125" cy="484505"/>
                          </a:xfrm>
                          <a:prstGeom prst="roundRect">
                            <a:avLst>
                              <a:gd name="adj" fmla="val 16667"/>
                            </a:avLst>
                          </a:prstGeom>
                          <a:solidFill>
                            <a:schemeClr val="lt1">
                              <a:lumMod val="100000"/>
                              <a:lumOff val="0"/>
                            </a:schemeClr>
                          </a:solidFill>
                          <a:ln w="31750">
                            <a:solidFill>
                              <a:schemeClr val="accent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任务实例</w:t>
                              </w:r>
                              <w:r>
                                <w:rPr>
                                  <w:rFonts w:hint="eastAsia"/>
                                </w:rPr>
                                <w:t>2b</w:t>
                              </w:r>
                            </w:p>
                          </w:txbxContent>
                        </wps:txbx>
                        <wps:bodyPr rot="0" vert="horz" wrap="square" lIns="91440" tIns="45720" rIns="91440" bIns="45720" anchor="t" anchorCtr="0" upright="1">
                          <a:noAutofit/>
                        </wps:bodyPr>
                      </wps:wsp>
                      <wps:wsp>
                        <wps:cNvPr id="239" name="AutoShape 294"/>
                        <wps:cNvCnPr>
                          <a:cxnSpLocks noChangeShapeType="1"/>
                        </wps:cNvCnPr>
                        <wps:spPr bwMode="auto">
                          <a:xfrm>
                            <a:off x="1766570" y="2118360"/>
                            <a:ext cx="499745" cy="722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AutoShape 295"/>
                        <wps:cNvSpPr>
                          <a:spLocks noChangeArrowheads="1"/>
                        </wps:cNvSpPr>
                        <wps:spPr bwMode="auto">
                          <a:xfrm>
                            <a:off x="3844290" y="2590165"/>
                            <a:ext cx="903605" cy="484505"/>
                          </a:xfrm>
                          <a:prstGeom prst="roundRect">
                            <a:avLst>
                              <a:gd name="adj" fmla="val 16667"/>
                            </a:avLst>
                          </a:prstGeom>
                          <a:solidFill>
                            <a:schemeClr val="lt1">
                              <a:lumMod val="100000"/>
                              <a:lumOff val="0"/>
                            </a:schemeClr>
                          </a:solidFill>
                          <a:ln w="31750">
                            <a:solidFill>
                              <a:schemeClr val="accent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r>
                                <w:rPr>
                                  <w:rFonts w:hint="eastAsia"/>
                                </w:rPr>
                                <w:t>相关参数</w:t>
                              </w:r>
                            </w:p>
                          </w:txbxContent>
                        </wps:txbx>
                        <wps:bodyPr rot="0" vert="horz" wrap="square" lIns="91440" tIns="45720" rIns="91440" bIns="45720" anchor="t" anchorCtr="0" upright="1">
                          <a:noAutofit/>
                        </wps:bodyPr>
                      </wps:wsp>
                      <wps:wsp>
                        <wps:cNvPr id="241" name="AutoShape 296"/>
                        <wps:cNvCnPr>
                          <a:cxnSpLocks noChangeShapeType="1"/>
                        </wps:cNvCnPr>
                        <wps:spPr bwMode="auto">
                          <a:xfrm>
                            <a:off x="3393440" y="2832735"/>
                            <a:ext cx="450850" cy="635"/>
                          </a:xfrm>
                          <a:prstGeom prst="straightConnector1">
                            <a:avLst/>
                          </a:prstGeom>
                          <a:noFill/>
                          <a:ln w="31750">
                            <a:solidFill>
                              <a:schemeClr val="accent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242" name="AutoShape 297"/>
                        <wps:cNvSpPr>
                          <a:spLocks noChangeArrowheads="1"/>
                        </wps:cNvSpPr>
                        <wps:spPr bwMode="auto">
                          <a:xfrm>
                            <a:off x="2266315" y="3369310"/>
                            <a:ext cx="1127125" cy="484505"/>
                          </a:xfrm>
                          <a:prstGeom prst="roundRect">
                            <a:avLst>
                              <a:gd name="adj" fmla="val 16667"/>
                            </a:avLst>
                          </a:prstGeom>
                          <a:solidFill>
                            <a:srgbClr val="FFFFFF"/>
                          </a:solidFill>
                          <a:ln w="9525">
                            <a:solidFill>
                              <a:srgbClr val="000000"/>
                            </a:solidFill>
                            <a:round/>
                            <a:headEnd/>
                            <a:tailEnd/>
                          </a:ln>
                        </wps:spPr>
                        <wps:txbx>
                          <w:txbxContent>
                            <w:p w:rsidR="00637234" w:rsidRDefault="00637234" w:rsidP="00637234">
                              <w:r>
                                <w:rPr>
                                  <w:rFonts w:hint="eastAsia"/>
                                </w:rPr>
                                <w:t>任务实例</w:t>
                              </w:r>
                              <w:r>
                                <w:rPr>
                                  <w:rFonts w:hint="eastAsia"/>
                                </w:rPr>
                                <w:t>2c</w:t>
                              </w:r>
                            </w:p>
                          </w:txbxContent>
                        </wps:txbx>
                        <wps:bodyPr rot="0" vert="horz" wrap="square" lIns="91440" tIns="45720" rIns="91440" bIns="45720" anchor="t" anchorCtr="0" upright="1">
                          <a:noAutofit/>
                        </wps:bodyPr>
                      </wps:wsp>
                      <wps:wsp>
                        <wps:cNvPr id="244" name="AutoShape 298"/>
                        <wps:cNvSpPr>
                          <a:spLocks noChangeArrowheads="1"/>
                        </wps:cNvSpPr>
                        <wps:spPr bwMode="auto">
                          <a:xfrm>
                            <a:off x="3844290" y="3361055"/>
                            <a:ext cx="903605" cy="484505"/>
                          </a:xfrm>
                          <a:prstGeom prst="roundRect">
                            <a:avLst>
                              <a:gd name="adj" fmla="val 16667"/>
                            </a:avLst>
                          </a:prstGeom>
                          <a:solidFill>
                            <a:srgbClr val="FFFFFF"/>
                          </a:solidFill>
                          <a:ln w="9525">
                            <a:solidFill>
                              <a:srgbClr val="000000"/>
                            </a:solidFill>
                            <a:round/>
                            <a:headEnd/>
                            <a:tailEnd/>
                          </a:ln>
                        </wps:spPr>
                        <wps:txbx>
                          <w:txbxContent>
                            <w:p w:rsidR="00637234" w:rsidRDefault="00637234" w:rsidP="00637234">
                              <w:r>
                                <w:rPr>
                                  <w:rFonts w:hint="eastAsia"/>
                                </w:rPr>
                                <w:t>相关参数</w:t>
                              </w:r>
                            </w:p>
                          </w:txbxContent>
                        </wps:txbx>
                        <wps:bodyPr rot="0" vert="horz" wrap="square" lIns="91440" tIns="45720" rIns="91440" bIns="45720" anchor="t" anchorCtr="0" upright="1">
                          <a:noAutofit/>
                        </wps:bodyPr>
                      </wps:wsp>
                      <wps:wsp>
                        <wps:cNvPr id="245" name="AutoShape 299"/>
                        <wps:cNvCnPr>
                          <a:cxnSpLocks noChangeShapeType="1"/>
                        </wps:cNvCnPr>
                        <wps:spPr bwMode="auto">
                          <a:xfrm>
                            <a:off x="3393440" y="3603625"/>
                            <a:ext cx="4508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AutoShape 300"/>
                        <wps:cNvCnPr>
                          <a:cxnSpLocks noChangeShapeType="1"/>
                          <a:stCxn id="233" idx="3"/>
                          <a:endCxn id="242" idx="1"/>
                        </wps:cNvCnPr>
                        <wps:spPr bwMode="auto">
                          <a:xfrm>
                            <a:off x="1766570" y="2118360"/>
                            <a:ext cx="499745" cy="14935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272" o:spid="_x0000_s1159" editas="canvas" style="width:415.3pt;height:324.4pt;mso-position-horizontal-relative:char;mso-position-vertical-relative:line" coordsize="52743,41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">
                <v:shape id="_x0000_s1160" type="#_x0000_t75" style="position:absolute;width:52743;height:41198;visibility:visible;mso-wrap-style:square">
                  <v:fill o:detectmouseclick="t"/>
                  <v:path o:connecttype="none"/>
                </v:shape>
                <v:roundrect id="AutoShape 273" o:spid="_x0000_s1161" style="position:absolute;left:7035;top:3822;width:10630;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7AcUA&#10;AADbAAAADwAAAGRycy9kb3ducmV2LnhtbESPQWvCQBSE70L/w/IKvYhujJiG1FVsQfDiQdvi9ZF9&#10;TUKzb9PdbRL/vVsoeBxm5htmvR1NK3pyvrGsYDFPQBCXVjdcKfh4389yED4ga2wtk4IredhuHiZr&#10;LLQd+ET9OVQiQtgXqKAOoSuk9GVNBv3cdsTR+7LOYIjSVVI7HCLctDJNkkwabDgu1NjRW03l9/nX&#10;KDi6U3r4SV6v/vmzuUyHFbU+nyr19DjuXkAEGsM9/N8+aAXZEv6+xB8gN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HsBxQAAANsAAAAPAAAAAAAAAAAAAAAAAJgCAABkcnMv&#10;ZG93bnJldi54bWxQSwUGAAAAAAQABAD1AAAAigMAAAAA&#10;" fillcolor="#95b3d7 [1940]" strokecolor="#4f81bd [3204]" strokeweight="1pt">
                  <v:fill color2="#4f81bd [3204]" focus="50%" type="gradient"/>
                  <v:shadow on="t" color="#243f60 [1604]" offset="1pt"/>
                  <v:textbox>
                    <w:txbxContent>
                      <w:p w:rsidR="00637234" w:rsidRDefault="00637234" w:rsidP="00637234">
                        <w:r>
                          <w:rPr>
                            <w:rFonts w:hint="eastAsia"/>
                          </w:rPr>
                          <w:t>零部件</w:t>
                        </w:r>
                        <w:r>
                          <w:rPr>
                            <w:rFonts w:hint="eastAsia"/>
                          </w:rPr>
                          <w:t>1</w:t>
                        </w:r>
                      </w:p>
                    </w:txbxContent>
                  </v:textbox>
                </v:roundrect>
                <v:roundrect id="AutoShape 274" o:spid="_x0000_s1162" style="position:absolute;left:22663;top:3822;width:11271;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sPEsQA&#10;AADcAAAADwAAAGRycy9kb3ducmV2LnhtbESPQWvCQBSE7wX/w/KE3uquwRZNXUUKld5KowePr9nX&#10;JDT7Nu5uYvTXdwuFHoeZ+YZZb0fbioF8aBxrmM8UCOLSmYYrDcfD68MSRIjIBlvHpOFKAbabyd0a&#10;c+Mu/EFDESuRIBxy1FDH2OVShrImi2HmOuLkfTlvMSbpK2k8XhLctjJT6klabDgt1NjRS03ld9Fb&#10;DaVRvfKn4X31+RiL29CfWe7PWt9Px90ziEhj/A//td+MhixbwO+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bDxLEAAAA3AAAAA8AAAAAAAAAAAAAAAAAmAIAAGRycy9k&#10;b3ducmV2LnhtbFBLBQYAAAAABAAEAPUAAACJAwAAAAA=&#10;">
                  <v:textbox>
                    <w:txbxContent>
                      <w:p w:rsidR="00637234" w:rsidRDefault="00637234" w:rsidP="00637234">
                        <w:r>
                          <w:rPr>
                            <w:rFonts w:hint="eastAsia"/>
                          </w:rPr>
                          <w:t>任务实例</w:t>
                        </w:r>
                        <w:r>
                          <w:rPr>
                            <w:rFonts w:hint="eastAsia"/>
                          </w:rPr>
                          <w:t>1a</w:t>
                        </w:r>
                      </w:p>
                    </w:txbxContent>
                  </v:textbox>
                </v:roundrect>
                <v:roundrect id="AutoShape 275" o:spid="_x0000_s1163" style="position:absolute;left:38442;top:3822;width:9036;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qicQA&#10;AADcAAAADwAAAGRycy9kb3ducmV2LnhtbESPQWvCQBSE7wX/w/IEb3XXgKWmriKCpTdp6sHja/Y1&#10;Cc2+jbubGP313UKhx2FmvmHW29G2YiAfGscaFnMFgrh0puFKw+nj8PgMIkRkg61j0nCjANvN5GGN&#10;uXFXfqehiJVIEA45aqhj7HIpQ1mTxTB3HXHyvpy3GJP0lTQerwluW5kp9SQtNpwWauxoX1P5XfRW&#10;Q2lUr/x5OK4+l7G4D/2F5etF69l03L2AiDTG//Bf+81oyLIl/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XqonEAAAA3AAAAA8AAAAAAAAAAAAAAAAAmAIAAGRycy9k&#10;b3ducmV2LnhtbFBLBQYAAAAABAAEAPUAAACJAwAAAAA=&#10;">
                  <v:textbox>
                    <w:txbxContent>
                      <w:p w:rsidR="00637234" w:rsidRDefault="00637234" w:rsidP="00637234">
                        <w:r>
                          <w:rPr>
                            <w:rFonts w:hint="eastAsia"/>
                          </w:rPr>
                          <w:t>相关参数</w:t>
                        </w:r>
                      </w:p>
                    </w:txbxContent>
                  </v:textbox>
                </v:roundrect>
                <v:shape id="AutoShape 277" o:spid="_x0000_s1164" type="#_x0000_t32" style="position:absolute;left:17665;top:6248;width:499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Enq8YAAADcAAAADwAAAGRycy9kb3ducmV2LnhtbESPQWsCMRSE74L/ITyhF9GsC61la5S1&#10;INSCB7XeXzevm9DNy7qJuv33TaHgcZiZb5jFqneNuFIXrGcFs2kGgrjy2nKt4OO4mTyDCBFZY+OZ&#10;FPxQgNVyOFhgof2N93Q9xFokCIcCFZgY20LKUBlyGKa+JU7el+8cxiS7WuoObwnuGpln2ZN0aDkt&#10;GGzp1VD1fbg4BbvtbF1+Grt935/t7nFTNpd6fFLqYdSXLyAi9fEe/m+/aQV5Po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RJ6vGAAAA3AAAAA8AAAAAAAAA&#10;AAAAAAAAoQIAAGRycy9kb3ducmV2LnhtbFBLBQYAAAAABAAEAPkAAACUAwAAAAA=&#10;"/>
                <v:shape id="AutoShape 278" o:spid="_x0000_s1165" type="#_x0000_t32" style="position:absolute;left:33934;top:6248;width:45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6z2cIAAADcAAAADwAAAGRycy9kb3ducmV2LnhtbERPz2vCMBS+D/wfwhO8jJlaUEZnlCoI&#10;KnhQt/tb89aENS+1iVr/++Uw8Pjx/Z4ve9eIG3XBelYwGWcgiCuvLdcKPs+bt3cQISJrbDyTggcF&#10;WC4GL3MstL/zkW6nWIsUwqFABSbGtpAyVIYchrFviRP34zuHMcGulrrDewp3jcyzbCYdWk4NBlta&#10;G6p+T1en4LCbrMpvY3f748UeppuyudavX0qNhn35ASJSH5/if/dWK8jz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6z2cIAAADcAAAADwAAAAAAAAAAAAAA&#10;AAChAgAAZHJzL2Rvd25yZXYueG1sUEsFBgAAAAAEAAQA+QAAAJADAAAAAA==&#10;"/>
                <v:roundrect id="AutoShape 284" o:spid="_x0000_s1166" style="position:absolute;left:22663;top:11049;width:11271;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2ig8QA&#10;AADcAAAADwAAAGRycy9kb3ducmV2LnhtbESPT4vCMBTE7wt+h/CEva2pRWStRpGC4MFF/HPw+Gie&#10;bbV5KU1su/vpjSDscZiZ3zCLVW8q0VLjSssKxqMIBHFmdcm5gvNp8/UNwnlkjZVlUvBLDlbLwccC&#10;E207PlB79LkIEHYJKii8rxMpXVaQQTeyNXHwrrYx6INscqkb7ALcVDKOoqk0WHJYKLCmtKDsfnwY&#10;BT+3etKZtGzHzNdN+nffz3YXqdTnsF/PQXjq/X/43d5qBXE8g9eZcATk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tooPEAAAA3AAAAA8AAAAAAAAAAAAAAAAAmAIAAGRycy9k&#10;b3ducmV2LnhtbFBLBQYAAAAABAAEAPUAAACJAwAAAAA=&#10;" fillcolor="white [3201]" strokecolor="#4f81bd [3204]" strokeweight="2.5pt">
                  <v:shadow color="#868686"/>
                  <v:textbox>
                    <w:txbxContent>
                      <w:p w:rsidR="00637234" w:rsidRDefault="00637234" w:rsidP="00637234">
                        <w:r>
                          <w:rPr>
                            <w:rFonts w:hint="eastAsia"/>
                          </w:rPr>
                          <w:t>任务实例</w:t>
                        </w:r>
                        <w:r>
                          <w:rPr>
                            <w:rFonts w:hint="eastAsia"/>
                          </w:rPr>
                          <w:t>1b</w:t>
                        </w:r>
                      </w:p>
                    </w:txbxContent>
                  </v:textbox>
                </v:roundrect>
                <v:shape id="AutoShape 285" o:spid="_x0000_s1167" type="#_x0000_t32" style="position:absolute;left:17665;top:6248;width:4839;height:7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EpAsIAAADcAAAADwAAAGRycy9kb3ducmV2LnhtbERPy2oCMRTdC/2HcIVuRDNaKjIaZVoQ&#10;asGFr/11cp0EJzfTSdTp3zeLgsvDeS9WnavFndpgPSsYjzIQxKXXlisFx8N6OAMRIrLG2jMp+KUA&#10;q+VLb4G59g/e0X0fK5FCOOSowMTY5FKG0pDDMPINceIuvnUYE2wrqVt8pHBXy0mWTaVDy6nBYEOf&#10;hsrr/uYUbDfjj+Js7OZ792O37+uivlWDk1Kv/a6Yg4jUxaf43/2lFUze0vx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EpAsIAAADcAAAADwAAAAAAAAAAAAAA&#10;AAChAgAAZHJzL2Rvd25yZXYueG1sUEsFBgAAAAAEAAQA+QAAAJADAAAAAA==&#10;"/>
                <v:roundrect id="AutoShape 286" o:spid="_x0000_s1168" style="position:absolute;left:38442;top:10966;width:9036;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I4WMUA&#10;AADcAAAADwAAAGRycy9kb3ducmV2LnhtbESPQWvCQBSE74L/YXlCb7pJLFKjaygBwUNL0fbg8ZF9&#10;JtHs25DdJtFf3y0Uehxm5htmm42mET11rrasIF5EIIgLq2suFXx97ucvIJxH1thYJgV3cpDtppMt&#10;ptoOfKT+5EsRIOxSVFB536ZSuqIig25hW+LgXWxn0AfZlVJ3OAS4aWQSRStpsOawUGFLeUXF7fRt&#10;FLxf2+fB5HUfM1/2+eP2sX47S6WeZuPrBoSn0f+H/9oHrSBZxvB7Jh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QjhYxQAAANwAAAAPAAAAAAAAAAAAAAAAAJgCAABkcnMv&#10;ZG93bnJldi54bWxQSwUGAAAAAAQABAD1AAAAigMAAAAA&#10;" fillcolor="white [3201]" strokecolor="#4f81bd [3204]" strokeweight="2.5pt">
                  <v:shadow color="#868686"/>
                  <v:textbox>
                    <w:txbxContent>
                      <w:p w:rsidR="00637234" w:rsidRDefault="00637234" w:rsidP="00637234">
                        <w:r>
                          <w:rPr>
                            <w:rFonts w:hint="eastAsia"/>
                          </w:rPr>
                          <w:t>相关参数</w:t>
                        </w:r>
                      </w:p>
                    </w:txbxContent>
                  </v:textbox>
                </v:roundrect>
                <v:shape id="AutoShape 287" o:spid="_x0000_s1169" type="#_x0000_t32" style="position:absolute;left:33934;top:13392;width:45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KGMMAAADcAAAADwAAAGRycy9kb3ducmV2LnhtbESP3YrCMBCF7wXfIYzgnaZWEOkaRVxE&#10;2RvR+gCzzdgWm0lJsrXu05uFBS8P5+fjrDa9aURHzteWFcymCQjiwuqaSwXXfD9ZgvABWWNjmRQ8&#10;ycNmPRysMNP2wWfqLqEUcYR9hgqqENpMSl9UZNBPbUscvZt1BkOUrpTa4SOOm0amSbKQBmuOhApb&#10;2lVU3C8/JkJmv/uvrnG75feivp+Kw+dB9rlS41G//QARqA/v8H/7qBWk8xT+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aShjDAAAA3AAAAA8AAAAAAAAAAAAA&#10;AAAAoQIAAGRycy9kb3ducmV2LnhtbFBLBQYAAAAABAAEAPkAAACRAwAAAAA=&#10;" strokecolor="#4f81bd [3204]" strokeweight="2.5pt">
                  <v:shadow color="#868686"/>
                </v:shape>
                <v:roundrect id="AutoShape 288" o:spid="_x0000_s1170" style="position:absolute;left:7035;top:18757;width:10630;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8NvMUA&#10;AADcAAAADwAAAGRycy9kb3ducmV2LnhtbESPQWvCQBSE74L/YXmCF6mbRrQhdRVbELx4UFt6fWRf&#10;k9Ds27i7NfHfu4LgcZiZb5jlujeNuJDztWUFr9MEBHFhdc2lgq/T9iUD4QOyxsYyKbiSh/VqOFhi&#10;rm3HB7ocQykihH2OCqoQ2lxKX1Rk0E9tSxy9X+sMhihdKbXDLsJNI9MkWUiDNceFClv6rKj4O/4b&#10;BXt3SHfn5OPq377rn0k3p8ZnE6XGo37zDiJQH57hR3unFaSzGdzPx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zw28xQAAANwAAAAPAAAAAAAAAAAAAAAAAJgCAABkcnMv&#10;ZG93bnJldi54bWxQSwUGAAAAAAQABAD1AAAAigMAAAAA&#10;" fillcolor="#95b3d7 [1940]" strokecolor="#4f81bd [3204]" strokeweight="1pt">
                  <v:fill color2="#4f81bd [3204]" focus="50%" type="gradient"/>
                  <v:shadow on="t" color="#243f60 [1604]" offset="1pt"/>
                  <v:textbox>
                    <w:txbxContent>
                      <w:p w:rsidR="00637234" w:rsidRDefault="00637234" w:rsidP="00637234">
                        <w:r>
                          <w:rPr>
                            <w:rFonts w:hint="eastAsia"/>
                          </w:rPr>
                          <w:t>零部件</w:t>
                        </w:r>
                        <w:r>
                          <w:rPr>
                            <w:rFonts w:hint="eastAsia"/>
                          </w:rPr>
                          <w:t>2</w:t>
                        </w:r>
                      </w:p>
                    </w:txbxContent>
                  </v:textbox>
                </v:roundrect>
                <v:roundrect id="AutoShape 289" o:spid="_x0000_s1171" style="position:absolute;left:22663;top:18757;width:11271;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Zz8UA&#10;AADcAAAADwAAAGRycy9kb3ducmV2LnhtbESPQWsCMRSE74X+h/AKvdVEa4uuRhGhpTfptgePz81z&#10;d3HzsibZdeuvN4VCj8PMfMMs14NtRE8+1I41jEcKBHHhTM2lhu+vt6cZiBCRDTaOScMPBViv7u+W&#10;mBl34U/q81iKBOGQoYYqxjaTMhQVWQwj1xIn7+i8xZikL6XxeElw28iJUq/SYs1pocKWthUVp7yz&#10;GgqjOuX3/W5+eIn5te/OLN/PWj8+DJsFiEhD/A//tT+MhsnzFH7PpCM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ApnPxQAAANwAAAAPAAAAAAAAAAAAAAAAAJgCAABkcnMv&#10;ZG93bnJldi54bWxQSwUGAAAAAAQABAD1AAAAigMAAAAA&#10;">
                  <v:textbox>
                    <w:txbxContent>
                      <w:p w:rsidR="00637234" w:rsidRDefault="00637234" w:rsidP="00637234">
                        <w:r>
                          <w:rPr>
                            <w:rFonts w:hint="eastAsia"/>
                          </w:rPr>
                          <w:t>任务实例</w:t>
                        </w:r>
                        <w:r>
                          <w:rPr>
                            <w:rFonts w:hint="eastAsia"/>
                          </w:rPr>
                          <w:t>2a</w:t>
                        </w:r>
                      </w:p>
                    </w:txbxContent>
                  </v:textbox>
                </v:roundrect>
                <v:roundrect id="AutoShape 290" o:spid="_x0000_s1172" style="position:absolute;left:38442;top:18757;width:9036;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48VMQA&#10;AADcAAAADwAAAGRycy9kb3ducmV2LnhtbESPQWsCMRSE70L/Q3gFb5pUUdrVKCK09FZcPfT4unnu&#10;Lt28rEl23fbXm0LB4zAz3zDr7WAb0ZMPtWMNT1MFgrhwpuZSw+n4OnkGESKywcYxafihANvNw2iN&#10;mXFXPlCfx1IkCIcMNVQxtpmUoajIYpi6ljh5Z+ctxiR9KY3Ha4LbRs6UWkqLNaeFClvaV1R8553V&#10;UBjVKf/Zf7x8LWL+23cXlm8XrcePw24FItIQ7+H/9rvRMJsv4O9MOg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OPFTEAAAA3AAAAA8AAAAAAAAAAAAAAAAAmAIAAGRycy9k&#10;b3ducmV2LnhtbFBLBQYAAAAABAAEAPUAAACJAwAAAAA=&#10;">
                  <v:textbox>
                    <w:txbxContent>
                      <w:p w:rsidR="00637234" w:rsidRDefault="00637234" w:rsidP="00637234">
                        <w:r>
                          <w:rPr>
                            <w:rFonts w:hint="eastAsia"/>
                          </w:rPr>
                          <w:t>相关参数</w:t>
                        </w:r>
                      </w:p>
                    </w:txbxContent>
                  </v:textbox>
                </v:roundrect>
                <v:shape id="AutoShape 291" o:spid="_x0000_s1173" type="#_x0000_t32" style="position:absolute;left:17665;top:21183;width:499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QU7cUAAADcAAAADwAAAGRycy9kb3ducmV2LnhtbESPT2sCMRTE7wW/Q3iFXopmtSiyNcoq&#10;CLXgwX/35+Z1E7p5WTdRt9++EQo9DjPzG2a26FwtbtQG61nBcJCBIC69tlwpOB7W/SmIEJE11p5J&#10;wQ8FWMx7TzPMtb/zjm77WIkE4ZCjAhNjk0sZSkMOw8A3xMn78q3DmGRbSd3iPcFdLUdZNpEOLacF&#10;gw2tDJXf+6tTsN0Ml8XZ2M3n7mK343VRX6vXk1Ivz13xDiJSF//Df+0PrWD0No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4QU7cUAAADcAAAADwAAAAAAAAAA&#10;AAAAAAChAgAAZHJzL2Rvd25yZXYueG1sUEsFBgAAAAAEAAQA+QAAAJMDAAAAAA==&#10;"/>
                <v:shape id="AutoShape 292" o:spid="_x0000_s1174" type="#_x0000_t32" style="position:absolute;left:33934;top:21183;width:45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ixdsYAAADcAAAADwAAAGRycy9kb3ducmV2LnhtbESPT2sCMRTE74V+h/CEXopmVaplNcq2&#10;INSCB//dXzfPTXDzst1EXb99Uyj0OMzMb5j5snO1uFIbrGcFw0EGgrj02nKl4LBf9V9BhIissfZM&#10;Cu4UYLl4fJhjrv2Nt3TdxUokCIccFZgYm1zKUBpyGAa+IU7eybcOY5JtJXWLtwR3tRxl2UQ6tJwW&#10;DDb0bqg87y5OwWY9fCu+jF1/br/t5mVV1Jfq+ajUU68rZiAidfE//Nf+0ApG4y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IsXbGAAAA3AAAAA8AAAAAAAAA&#10;AAAAAAAAoQIAAGRycy9kb3ducmV2LnhtbFBLBQYAAAAABAAEAPkAAACUAwAAAAA=&#10;"/>
                <v:roundrect id="AutoShape 293" o:spid="_x0000_s1175" style="position:absolute;left:22663;top:25984;width:11271;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iRxcEA&#10;AADcAAAADwAAAGRycy9kb3ducmV2LnhtbERPy4rCMBTdD/gP4QruxtQHotUoUhBcKIOPhctLc22r&#10;zU1pYlv9+sliYJaH815tOlOKhmpXWFYwGkYgiFOrC84UXC+77zkI55E1lpZJwZscbNa9rxXG2rZ8&#10;oubsMxFC2MWoIPe+iqV0aU4G3dBWxIG729qgD7DOpK6xDeGmlOMomkmDBYeGHCtKckqf55dRcHxU&#10;09YkRTNivu+Sz/NncbhJpQb9brsE4anz/+I/914rGE/C2nAmHA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4kcXBAAAA3AAAAA8AAAAAAAAAAAAAAAAAmAIAAGRycy9kb3du&#10;cmV2LnhtbFBLBQYAAAAABAAEAPUAAACGAwAAAAA=&#10;" fillcolor="white [3201]" strokecolor="#4f81bd [3204]" strokeweight="2.5pt">
                  <v:shadow color="#868686"/>
                  <v:textbox>
                    <w:txbxContent>
                      <w:p w:rsidR="00637234" w:rsidRDefault="00637234" w:rsidP="00637234">
                        <w:r>
                          <w:rPr>
                            <w:rFonts w:hint="eastAsia"/>
                          </w:rPr>
                          <w:t>任务实例</w:t>
                        </w:r>
                        <w:r>
                          <w:rPr>
                            <w:rFonts w:hint="eastAsia"/>
                          </w:rPr>
                          <w:t>2b</w:t>
                        </w:r>
                      </w:p>
                    </w:txbxContent>
                  </v:textbox>
                </v:roundrect>
                <v:shape id="AutoShape 294" o:spid="_x0000_s1176" type="#_x0000_t32" style="position:absolute;left:17665;top:21183;width:4998;height:72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uAn8YAAADcAAAADwAAAGRycy9kb3ducmV2LnhtbESPT2sCMRTE74V+h/CEXopmVSp2Ncq2&#10;INSCB//dXzfPTXDzst1EXb99Uyj0OMzMb5j5snO1uFIbrGcFw0EGgrj02nKl4LBf9acgQkTWWHsm&#10;BXcKsFw8Pswx1/7GW7ruYiUShEOOCkyMTS5lKA05DAPfECfv5FuHMcm2krrFW4K7Wo6ybCIdWk4L&#10;Bht6N1SedxenYLMevhVfxq4/t99287Iq6kv1fFTqqdcVMxCRuvgf/mt/aAWj8Sv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bgJ/GAAAA3AAAAA8AAAAAAAAA&#10;AAAAAAAAoQIAAGRycy9kb3ducmV2LnhtbFBLBQYAAAAABAAEAPkAAACUAwAAAAA=&#10;"/>
                <v:roundrect id="AutoShape 295" o:spid="_x0000_s1177" style="position:absolute;left:38442;top:25901;width:9036;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juvsAA&#10;AADcAAAADwAAAGRycy9kb3ducmV2LnhtbERPy4rCMBTdD/gP4QruxlQR0WoUKQguFPGxcHlprm21&#10;uSlNbOt8/WQhuDyc93LdmVI0VLvCsoLRMAJBnFpdcKbgetn+zkA4j6yxtEwK3uRgver9LDHWtuUT&#10;NWefiRDCLkYFufdVLKVLczLohrYiDtzd1gZ9gHUmdY1tCDelHEfRVBosODTkWFGSU/o8v4yCw6Oa&#10;tCYpmhHzfZv8PY/z/U0qNeh3mwUIT53/ij/unVYwnoT54Uw4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juvsAAAADcAAAADwAAAAAAAAAAAAAAAACYAgAAZHJzL2Rvd25y&#10;ZXYueG1sUEsFBgAAAAAEAAQA9QAAAIUDAAAAAA==&#10;" fillcolor="white [3201]" strokecolor="#4f81bd [3204]" strokeweight="2.5pt">
                  <v:shadow color="#868686"/>
                  <v:textbox>
                    <w:txbxContent>
                      <w:p w:rsidR="00637234" w:rsidRDefault="00637234" w:rsidP="00637234">
                        <w:r>
                          <w:rPr>
                            <w:rFonts w:hint="eastAsia"/>
                          </w:rPr>
                          <w:t>相关参数</w:t>
                        </w:r>
                      </w:p>
                    </w:txbxContent>
                  </v:textbox>
                </v:roundrect>
                <v:shape id="AutoShape 296" o:spid="_x0000_s1178" type="#_x0000_t32" style="position:absolute;left:33934;top:28327;width:45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6nEsMAAADcAAAADwAAAGRycy9kb3ducmV2LnhtbESP3YrCMBCF7wXfIYzgnaYVEekaRVxE&#10;2RvR+gCzzdgWm0lJsrXu05uFBS8P5+fjrDa9aURHzteWFaTTBARxYXXNpYJrvp8sQfiArLGxTAqe&#10;5GGzHg5WmGn74DN1l1CKOMI+QwVVCG0mpS8qMuintiWO3s06gyFKV0rt8BHHTSNnSbKQBmuOhApb&#10;2lVU3C8/JkLS3/1X17jd8ntR30/F4fMg+1yp8ajffoAI1Id3+L991Apm8xT+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OpxLDAAAA3AAAAA8AAAAAAAAAAAAA&#10;AAAAoQIAAGRycy9kb3ducmV2LnhtbFBLBQYAAAAABAAEAPkAAACRAwAAAAA=&#10;" strokecolor="#4f81bd [3204]" strokeweight="2.5pt">
                  <v:shadow color="#868686"/>
                </v:shape>
                <v:roundrect id="AutoShape 297" o:spid="_x0000_s1179" style="position:absolute;left:22663;top:33693;width:11271;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HXXcQA&#10;AADcAAAADwAAAGRycy9kb3ducmV2LnhtbESPQWvCQBSE7wX/w/KE3uquwRZNXUUKld5KowePr9nX&#10;JDT7Nu5uYvTXdwuFHoeZ+YZZb0fbioF8aBxrmM8UCOLSmYYrDcfD68MSRIjIBlvHpOFKAbabyd0a&#10;c+Mu/EFDESuRIBxy1FDH2OVShrImi2HmOuLkfTlvMSbpK2k8XhLctjJT6klabDgt1NjRS03ld9Fb&#10;DaVRvfKn4X31+RiL29CfWe7PWt9Px90ziEhj/A//td+MhmyRwe+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h113EAAAA3AAAAA8AAAAAAAAAAAAAAAAAmAIAAGRycy9k&#10;b3ducmV2LnhtbFBLBQYAAAAABAAEAPUAAACJAwAAAAA=&#10;">
                  <v:textbox>
                    <w:txbxContent>
                      <w:p w:rsidR="00637234" w:rsidRDefault="00637234" w:rsidP="00637234">
                        <w:r>
                          <w:rPr>
                            <w:rFonts w:hint="eastAsia"/>
                          </w:rPr>
                          <w:t>任务实例</w:t>
                        </w:r>
                        <w:r>
                          <w:rPr>
                            <w:rFonts w:hint="eastAsia"/>
                          </w:rPr>
                          <w:t>2c</w:t>
                        </w:r>
                      </w:p>
                    </w:txbxContent>
                  </v:textbox>
                </v:roundrect>
                <v:roundrect id="AutoShape 298" o:spid="_x0000_s1180" style="position:absolute;left:38442;top:33610;width:9036;height:4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TqssQA&#10;AADcAAAADwAAAGRycy9kb3ducmV2LnhtbESPQWsCMRSE74X+h/AK3mpS0dKuRhFB8SZue+jxdfPc&#10;Xbp5WZPsuu2vN4LQ4zAz3zCL1WAb0ZMPtWMNL2MFgrhwpuZSw+fH9vkNRIjIBhvHpOGXAqyWjw8L&#10;zIy78JH6PJYiQThkqKGKsc2kDEVFFsPYtcTJOzlvMSbpS2k8XhLcNnKi1Ku0WHNaqLClTUXFT95Z&#10;DYVRnfJf/eH9exbzv747s9ydtR49Des5iEhD/A/f23ujYTKdwu1MOgJ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E6rLEAAAA3AAAAA8AAAAAAAAAAAAAAAAAmAIAAGRycy9k&#10;b3ducmV2LnhtbFBLBQYAAAAABAAEAPUAAACJAwAAAAA=&#10;">
                  <v:textbox>
                    <w:txbxContent>
                      <w:p w:rsidR="00637234" w:rsidRDefault="00637234" w:rsidP="00637234">
                        <w:r>
                          <w:rPr>
                            <w:rFonts w:hint="eastAsia"/>
                          </w:rPr>
                          <w:t>相关参数</w:t>
                        </w:r>
                      </w:p>
                    </w:txbxContent>
                  </v:textbox>
                </v:roundrect>
                <v:shape id="AutoShape 299" o:spid="_x0000_s1181" type="#_x0000_t32" style="position:absolute;left:33934;top:36036;width:450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D558YAAADcAAAADwAAAGRycy9kb3ducmV2LnhtbESPT2sCMRTE70K/Q3gFL1KzipayNcpW&#10;ELTgwT+9v25eN6Gbl3UTdf32jSD0OMzMb5jZonO1uFAbrGcFo2EGgrj02nKl4HhYvbyBCBFZY+2Z&#10;FNwowGL+1Jthrv2Vd3TZx0okCIccFZgYm1zKUBpyGIa+IU7ej28dxiTbSuoWrwnuajnOslfp0HJa&#10;MNjQ0lD5uz87BdvN6KP4NnbzuTvZ7XRV1Odq8KVU/7kr3kFE6uJ/+NFeawXjyR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Q+efGAAAA3AAAAA8AAAAAAAAA&#10;AAAAAAAAoQIAAGRycy9kb3ducmV2LnhtbFBLBQYAAAAABAAEAPkAAACUAwAAAAA=&#10;"/>
                <v:shape id="AutoShape 300" o:spid="_x0000_s1182" type="#_x0000_t32" style="position:absolute;left:17665;top:21183;width:4998;height:149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JnkMUAAADcAAAADwAAAGRycy9kb3ducmV2LnhtbESPT2sCMRTE7wW/Q3iFXopmlSqyNcoq&#10;CLXgwX/35+Z1E7p5WTdRt9++EQo9DjPzG2a26FwtbtQG61nBcJCBIC69tlwpOB7W/SmIEJE11p5J&#10;wQ8FWMx7TzPMtb/zjm77WIkE4ZCjAhNjk0sZSkMOw8A3xMn78q3DmGRbSd3iPcFdLUdZNpEOLacF&#10;gw2tDJXf+6tTsN0Ml8XZ2M3n7mK343VRX6vXk1Ivz13xDiJSF//Df+0PrWD0No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4JnkMUAAADcAAAADwAAAAAAAAAA&#10;AAAAAAChAgAAZHJzL2Rvd25yZXYueG1sUEsFBgAAAAAEAAQA+QAAAJMDAAAAAA==&#10;"/>
                <w10:anchorlock/>
              </v:group>
            </w:pict>
          </mc:Fallback>
        </mc:AlternateContent>
      </w:r>
    </w:p>
    <w:p w:rsidR="00637234" w:rsidRDefault="00637234" w:rsidP="00637234">
      <w:pPr>
        <w:pStyle w:val="a9"/>
        <w:jc w:val="center"/>
      </w:pPr>
      <w:bookmarkStart w:id="86" w:name="_Toc325024016"/>
      <w:r>
        <w:t xml:space="preserve">Figure </w:t>
      </w:r>
      <w:r>
        <w:fldChar w:fldCharType="begin"/>
      </w:r>
      <w:r>
        <w:instrText xml:space="preserve"> SEQ Figure \* ARABIC </w:instrText>
      </w:r>
      <w:r>
        <w:fldChar w:fldCharType="separate"/>
      </w:r>
      <w:r>
        <w:rPr>
          <w:noProof/>
        </w:rPr>
        <w:t>26</w:t>
      </w:r>
      <w:r>
        <w:rPr>
          <w:noProof/>
        </w:rPr>
        <w:fldChar w:fldCharType="end"/>
      </w:r>
      <w:r w:rsidRPr="0090572D">
        <w:rPr>
          <w:rFonts w:hint="eastAsia"/>
        </w:rPr>
        <w:t>里程碑与参数批次</w:t>
      </w:r>
      <w:bookmarkEnd w:id="86"/>
    </w:p>
    <w:p w:rsidR="00637234" w:rsidRDefault="00637234" w:rsidP="00637234">
      <w:pPr>
        <w:pStyle w:val="5"/>
      </w:pPr>
      <w:r>
        <w:rPr>
          <w:rFonts w:hint="eastAsia"/>
        </w:rPr>
        <w:lastRenderedPageBreak/>
        <w:t>参数批次</w:t>
      </w:r>
    </w:p>
    <w:p w:rsidR="00637234" w:rsidRDefault="00637234" w:rsidP="00637234">
      <w:pPr>
        <w:ind w:firstLineChars="198" w:firstLine="475"/>
      </w:pPr>
      <w:r>
        <w:rPr>
          <w:rFonts w:hint="eastAsia"/>
        </w:rPr>
        <w:t>如上图所示，产品设计分为一个个零部件的设计，每个零部件的设计一般由一个设计任务或者子流程来完成。设计结果是一堆参数的值，这些数据就是这个零部件的数字化表示。当设计过程结束，所有设计任务都执行并得到相关的参数实例，设计人员就得到了一个参数批次。</w:t>
      </w:r>
    </w:p>
    <w:p w:rsidR="00637234" w:rsidRDefault="00637234" w:rsidP="00637234">
      <w:pPr>
        <w:ind w:firstLineChars="198" w:firstLine="475"/>
      </w:pPr>
      <w:r>
        <w:rPr>
          <w:rFonts w:hint="eastAsia"/>
        </w:rPr>
        <w:t>参数的批次，指的是产品设计中所有参数的一个配置，可以代表对产品的一个可行的设计结果。举个例子，一个产品设计中有</w:t>
      </w:r>
      <w:r>
        <w:rPr>
          <w:rFonts w:hint="eastAsia"/>
        </w:rPr>
        <w:t>100</w:t>
      </w:r>
      <w:r>
        <w:rPr>
          <w:rFonts w:hint="eastAsia"/>
        </w:rPr>
        <w:t>个参数</w:t>
      </w:r>
      <w:r>
        <w:rPr>
          <w:rFonts w:hint="eastAsia"/>
        </w:rPr>
        <w:t>V1, V2,</w:t>
      </w:r>
      <w:r>
        <w:t>…</w:t>
      </w:r>
      <w:r>
        <w:rPr>
          <w:rFonts w:hint="eastAsia"/>
        </w:rPr>
        <w:t xml:space="preserve"> V100</w:t>
      </w:r>
      <w:r>
        <w:rPr>
          <w:rFonts w:hint="eastAsia"/>
        </w:rPr>
        <w:t>，对于这些参数的一组实例</w:t>
      </w:r>
      <w:r>
        <w:rPr>
          <w:rFonts w:hint="eastAsia"/>
        </w:rPr>
        <w:t xml:space="preserve">vi1, vi2, </w:t>
      </w:r>
      <w:r>
        <w:t>…</w:t>
      </w:r>
      <w:r>
        <w:rPr>
          <w:rFonts w:hint="eastAsia"/>
        </w:rPr>
        <w:t>, vi100</w:t>
      </w:r>
      <w:r>
        <w:rPr>
          <w:rFonts w:hint="eastAsia"/>
        </w:rPr>
        <w:t>，如果实例之间数据一致性得到保证，那么组实例就是一个批次。</w:t>
      </w:r>
    </w:p>
    <w:p w:rsidR="00637234" w:rsidRDefault="00637234" w:rsidP="00637234">
      <w:pPr>
        <w:ind w:firstLineChars="198" w:firstLine="475"/>
      </w:pPr>
      <w:r>
        <w:rPr>
          <w:rFonts w:hint="eastAsia"/>
        </w:rPr>
        <w:t>导出的参数批次可以再次导入到设计流程中，相当于流程恢复到一个里程碑处，继续运行设计流程。</w:t>
      </w:r>
    </w:p>
    <w:p w:rsidR="00637234" w:rsidRDefault="00637234" w:rsidP="00637234">
      <w:pPr>
        <w:pStyle w:val="5"/>
      </w:pPr>
      <w:r>
        <w:rPr>
          <w:rFonts w:hint="eastAsia"/>
        </w:rPr>
        <w:t>导出方式</w:t>
      </w:r>
    </w:p>
    <w:p w:rsidR="00637234" w:rsidRDefault="00637234" w:rsidP="00637234">
      <w:pPr>
        <w:ind w:firstLineChars="198" w:firstLine="475"/>
      </w:pPr>
      <w:r>
        <w:rPr>
          <w:rFonts w:hint="eastAsia"/>
        </w:rPr>
        <w:t>基于数据世系的参数管理方案中，参数实例信息都在动态过程数据收集过程中被保存在了数据世系中。所以，当协同设计需要时，我们完全能够从数据世系中导出一个参数批次。而且，由于每个任务都可能存在多个通过审核的版本，所以，根据收集到的参数信息，我们也可以得到多个参数批次，每个批次都对应了流程执行的一个实例。</w:t>
      </w:r>
    </w:p>
    <w:p w:rsidR="00637234" w:rsidRDefault="00637234" w:rsidP="00637234">
      <w:pPr>
        <w:ind w:firstLineChars="198" w:firstLine="475"/>
      </w:pPr>
      <w:r>
        <w:rPr>
          <w:rFonts w:hint="eastAsia"/>
        </w:rPr>
        <w:t>系统会从数据世系中找出所有可能的参数版本组合，使用者可以自由选择其中的一个批次，如上页图所示。</w:t>
      </w:r>
    </w:p>
    <w:p w:rsidR="00637234" w:rsidRDefault="00637234" w:rsidP="00637234">
      <w:pPr>
        <w:ind w:firstLineChars="198" w:firstLine="475"/>
      </w:pPr>
      <w:r>
        <w:rPr>
          <w:rFonts w:hint="eastAsia"/>
        </w:rPr>
        <w:t>这样做会不会导致数据不一致的问题呢？不会。因为我们并不是随机的在数据世系中选择任务实例与参数实例的版本，而是通过所有初始参数的配置来寻找参数批次。如下图所示。</w:t>
      </w:r>
    </w:p>
    <w:p w:rsidR="00637234" w:rsidRDefault="00637234" w:rsidP="00637234">
      <w:pPr>
        <w:keepNext/>
        <w:jc w:val="center"/>
      </w:pPr>
      <w:r>
        <w:rPr>
          <w:noProof/>
        </w:rPr>
        <w:lastRenderedPageBreak/>
        <mc:AlternateContent>
          <mc:Choice Requires="wpc">
            <w:drawing>
              <wp:inline distT="0" distB="0" distL="0" distR="0" wp14:anchorId="4388DC5A" wp14:editId="747A3186">
                <wp:extent cx="5274310" cy="4770755"/>
                <wp:effectExtent l="0" t="0" r="2540" b="1270"/>
                <wp:docPr id="302" name="画布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 name="Oval 304"/>
                        <wps:cNvSpPr>
                          <a:spLocks noChangeArrowheads="1"/>
                        </wps:cNvSpPr>
                        <wps:spPr bwMode="auto">
                          <a:xfrm>
                            <a:off x="1663700" y="161290"/>
                            <a:ext cx="2318385" cy="595630"/>
                          </a:xfrm>
                          <a:prstGeom prst="ellipse">
                            <a:avLst/>
                          </a:prstGeom>
                          <a:solidFill>
                            <a:schemeClr val="lt1">
                              <a:lumMod val="100000"/>
                              <a:lumOff val="0"/>
                            </a:schemeClr>
                          </a:solidFill>
                          <a:ln w="63500" cmpd="thickThin">
                            <a:solidFill>
                              <a:schemeClr val="accent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pPr>
                                <w:jc w:val="center"/>
                              </w:pPr>
                              <w:r>
                                <w:rPr>
                                  <w:rFonts w:hint="eastAsia"/>
                                </w:rPr>
                                <w:t>初始参数的一个配置</w:t>
                              </w:r>
                            </w:p>
                          </w:txbxContent>
                        </wps:txbx>
                        <wps:bodyPr rot="0" vert="horz" wrap="square" lIns="91440" tIns="45720" rIns="91440" bIns="45720" anchor="t" anchorCtr="0" upright="1">
                          <a:noAutofit/>
                        </wps:bodyPr>
                      </wps:wsp>
                      <wps:wsp>
                        <wps:cNvPr id="55" name="AutoShape 305"/>
                        <wps:cNvSpPr>
                          <a:spLocks noChangeArrowheads="1"/>
                        </wps:cNvSpPr>
                        <wps:spPr bwMode="auto">
                          <a:xfrm>
                            <a:off x="2408555" y="756920"/>
                            <a:ext cx="382270" cy="498475"/>
                          </a:xfrm>
                          <a:prstGeom prst="downArrow">
                            <a:avLst>
                              <a:gd name="adj1" fmla="val 50000"/>
                              <a:gd name="adj2" fmla="val 326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6" name="AutoShape 306"/>
                        <wps:cNvSpPr>
                          <a:spLocks noChangeArrowheads="1"/>
                        </wps:cNvSpPr>
                        <wps:spPr bwMode="auto">
                          <a:xfrm>
                            <a:off x="2408555" y="1989455"/>
                            <a:ext cx="372110" cy="542925"/>
                          </a:xfrm>
                          <a:prstGeom prst="downArrow">
                            <a:avLst>
                              <a:gd name="adj1" fmla="val 50000"/>
                              <a:gd name="adj2" fmla="val 36476"/>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7" name="AutoShape 307"/>
                        <wps:cNvSpPr>
                          <a:spLocks noChangeArrowheads="1"/>
                        </wps:cNvSpPr>
                        <wps:spPr bwMode="auto">
                          <a:xfrm>
                            <a:off x="1195705" y="3923030"/>
                            <a:ext cx="2849880" cy="786765"/>
                          </a:xfrm>
                          <a:prstGeom prst="bevel">
                            <a:avLst>
                              <a:gd name="adj" fmla="val 12500"/>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637234" w:rsidRPr="00891C99" w:rsidRDefault="00637234" w:rsidP="00637234">
                              <w:pPr>
                                <w:jc w:val="center"/>
                                <w:rPr>
                                  <w:sz w:val="32"/>
                                </w:rPr>
                              </w:pPr>
                              <w:r w:rsidRPr="00891C99">
                                <w:rPr>
                                  <w:rFonts w:hint="eastAsia"/>
                                  <w:sz w:val="32"/>
                                </w:rPr>
                                <w:t>参数的一个批次</w:t>
                              </w:r>
                            </w:p>
                          </w:txbxContent>
                        </wps:txbx>
                        <wps:bodyPr rot="0" vert="horz" wrap="square" lIns="91440" tIns="45720" rIns="91440" bIns="45720" anchor="t" anchorCtr="0" upright="1">
                          <a:noAutofit/>
                        </wps:bodyPr>
                      </wps:wsp>
                      <wps:wsp>
                        <wps:cNvPr id="58" name="AutoShape 308"/>
                        <wps:cNvSpPr>
                          <a:spLocks noChangeArrowheads="1"/>
                        </wps:cNvSpPr>
                        <wps:spPr bwMode="auto">
                          <a:xfrm>
                            <a:off x="1877060" y="1255395"/>
                            <a:ext cx="1370965" cy="723265"/>
                          </a:xfrm>
                          <a:prstGeom prst="can">
                            <a:avLst>
                              <a:gd name="adj" fmla="val 25000"/>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round/>
                            <a:headEnd/>
                            <a:tailEnd/>
                          </a:ln>
                          <a:effectLst>
                            <a:outerShdw dist="28398" dir="3806097" algn="ctr" rotWithShape="0">
                              <a:schemeClr val="accent1">
                                <a:lumMod val="50000"/>
                                <a:lumOff val="0"/>
                              </a:schemeClr>
                            </a:outerShdw>
                          </a:effectLst>
                        </wps:spPr>
                        <wps:txbx>
                          <w:txbxContent>
                            <w:p w:rsidR="00637234" w:rsidRPr="000F25F2" w:rsidRDefault="00637234" w:rsidP="00637234">
                              <w:pPr>
                                <w:jc w:val="center"/>
                                <w:rPr>
                                  <w:sz w:val="32"/>
                                </w:rPr>
                              </w:pPr>
                              <w:r w:rsidRPr="000F25F2">
                                <w:rPr>
                                  <w:rFonts w:hint="eastAsia"/>
                                  <w:sz w:val="32"/>
                                </w:rPr>
                                <w:t>数据世系</w:t>
                              </w:r>
                            </w:p>
                          </w:txbxContent>
                        </wps:txbx>
                        <wps:bodyPr rot="0" vert="horz" wrap="square" lIns="91440" tIns="45720" rIns="91440" bIns="45720" anchor="t" anchorCtr="0" upright="1">
                          <a:noAutofit/>
                        </wps:bodyPr>
                      </wps:wsp>
                      <wps:wsp>
                        <wps:cNvPr id="59" name="Oval 309"/>
                        <wps:cNvSpPr>
                          <a:spLocks noChangeArrowheads="1"/>
                        </wps:cNvSpPr>
                        <wps:spPr bwMode="auto">
                          <a:xfrm>
                            <a:off x="143510" y="161290"/>
                            <a:ext cx="914400" cy="835025"/>
                          </a:xfrm>
                          <a:prstGeom prst="ellipse">
                            <a:avLst/>
                          </a:prstGeom>
                          <a:solidFill>
                            <a:schemeClr val="lt1">
                              <a:lumMod val="100000"/>
                              <a:lumOff val="0"/>
                            </a:schemeClr>
                          </a:solidFill>
                          <a:ln w="63500" cmpd="thickThin">
                            <a:solidFill>
                              <a:schemeClr val="accent1">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637234" w:rsidRDefault="00637234" w:rsidP="00637234">
                              <w:pPr>
                                <w:jc w:val="center"/>
                              </w:pPr>
                              <w:r>
                                <w:rPr>
                                  <w:rFonts w:hint="eastAsia"/>
                                </w:rPr>
                                <w:t>里程碑</w:t>
                              </w:r>
                            </w:p>
                          </w:txbxContent>
                        </wps:txbx>
                        <wps:bodyPr rot="0" vert="horz" wrap="square" lIns="91440" tIns="45720" rIns="91440" bIns="45720" anchor="t" anchorCtr="0" upright="1">
                          <a:noAutofit/>
                        </wps:bodyPr>
                      </wps:wsp>
                      <wps:wsp>
                        <wps:cNvPr id="60" name="AutoShape 310"/>
                        <wps:cNvSpPr>
                          <a:spLocks noChangeArrowheads="1"/>
                        </wps:cNvSpPr>
                        <wps:spPr bwMode="auto">
                          <a:xfrm>
                            <a:off x="1132205" y="321310"/>
                            <a:ext cx="531495" cy="329565"/>
                          </a:xfrm>
                          <a:prstGeom prst="rightArrow">
                            <a:avLst>
                              <a:gd name="adj1" fmla="val 50000"/>
                              <a:gd name="adj2" fmla="val 403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 name="AutoShape 311"/>
                        <wps:cNvSpPr>
                          <a:spLocks noChangeArrowheads="1"/>
                        </wps:cNvSpPr>
                        <wps:spPr bwMode="auto">
                          <a:xfrm>
                            <a:off x="1302385" y="2532380"/>
                            <a:ext cx="2541270" cy="847725"/>
                          </a:xfrm>
                          <a:prstGeom prst="flowChartProcess">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637234" w:rsidRPr="00604837" w:rsidRDefault="00637234" w:rsidP="00637234">
                              <w:pPr>
                                <w:jc w:val="center"/>
                                <w:rPr>
                                  <w:sz w:val="32"/>
                                </w:rPr>
                              </w:pPr>
                              <w:r w:rsidRPr="00604837">
                                <w:rPr>
                                  <w:rFonts w:hint="eastAsia"/>
                                  <w:sz w:val="32"/>
                                </w:rPr>
                                <w:t>任务实例的组合</w:t>
                              </w:r>
                            </w:p>
                            <w:p w:rsidR="00637234" w:rsidRPr="00604837" w:rsidRDefault="00637234" w:rsidP="00637234">
                              <w:pPr>
                                <w:jc w:val="center"/>
                              </w:pPr>
                              <w:r w:rsidRPr="00604837">
                                <w:rPr>
                                  <w:rFonts w:hint="eastAsia"/>
                                </w:rPr>
                                <w:t>（协同设计流程实例）</w:t>
                              </w:r>
                            </w:p>
                          </w:txbxContent>
                        </wps:txbx>
                        <wps:bodyPr rot="0" vert="horz" wrap="square" lIns="91440" tIns="45720" rIns="91440" bIns="45720" anchor="t" anchorCtr="0" upright="1">
                          <a:noAutofit/>
                        </wps:bodyPr>
                      </wps:wsp>
                      <wps:wsp>
                        <wps:cNvPr id="62" name="AutoShape 312"/>
                        <wps:cNvSpPr>
                          <a:spLocks noChangeArrowheads="1"/>
                        </wps:cNvSpPr>
                        <wps:spPr bwMode="auto">
                          <a:xfrm>
                            <a:off x="2408555" y="3380105"/>
                            <a:ext cx="372110" cy="542925"/>
                          </a:xfrm>
                          <a:prstGeom prst="downArrow">
                            <a:avLst>
                              <a:gd name="adj1" fmla="val 50000"/>
                              <a:gd name="adj2" fmla="val 36476"/>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c:wpc>
                  </a:graphicData>
                </a:graphic>
              </wp:inline>
            </w:drawing>
          </mc:Choice>
          <mc:Fallback>
            <w:pict>
              <v:group id="画布 302" o:spid="_x0000_s1183" editas="canvas" style="width:415.3pt;height:375.65pt;mso-position-horizontal-relative:char;mso-position-vertical-relative:line" coordsize="52743,47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">
                <v:shape id="_x0000_s1184" type="#_x0000_t75" style="position:absolute;width:52743;height:47707;visibility:visible;mso-wrap-style:square">
                  <v:fill o:detectmouseclick="t"/>
                  <v:path o:connecttype="none"/>
                </v:shape>
                <v:oval id="Oval 304" o:spid="_x0000_s1185" style="position:absolute;left:16637;top:1612;width:23183;height:5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JZZ8QA&#10;AADbAAAADwAAAGRycy9kb3ducmV2LnhtbESPQWuDQBSE74H8h+UFegl1bWmCGDdBhEAI9FArPT/c&#10;VxXdt8bdJubfdwuFHIeZ+YbJDrMZxJUm11lW8BLFIIhrqztuFFSfx+cEhPPIGgfLpOBODg775SLD&#10;VNsbf9C19I0IEHYpKmi9H1MpXd2SQRfZkTh433Yy6IOcGqknvAW4GeRrHG+lwY7DQosjFS3Vfflj&#10;FJwLm7xX9aCTS6PN9ivv+nVSKvW0mvMdCE+zf4T/2yetYPMGf1/CD5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SWWfEAAAA2wAAAA8AAAAAAAAAAAAAAAAAmAIAAGRycy9k&#10;b3ducmV2LnhtbFBLBQYAAAAABAAEAPUAAACJAwAAAAA=&#10;" fillcolor="white [3201]" strokecolor="#4f81bd [3204]" strokeweight="5pt">
                  <v:stroke linestyle="thickThin"/>
                  <v:shadow color="#868686"/>
                  <v:textbox>
                    <w:txbxContent>
                      <w:p w:rsidR="00637234" w:rsidRDefault="00637234" w:rsidP="00637234">
                        <w:pPr>
                          <w:jc w:val="center"/>
                        </w:pPr>
                        <w:r>
                          <w:rPr>
                            <w:rFonts w:hint="eastAsia"/>
                          </w:rPr>
                          <w:t>初始参数的一个配置</w:t>
                        </w:r>
                      </w:p>
                    </w:txbxContent>
                  </v:textbox>
                </v:oval>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05" o:spid="_x0000_s1186" type="#_x0000_t67" style="position:absolute;left:24085;top:7569;width:3823;height:4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8FWsEA&#10;AADbAAAADwAAAGRycy9kb3ducmV2LnhtbESPUWvCMBSF3wX/Q7jC3mxaoTKqUYYg+Obm9gMuzbUt&#10;a25iEmv898tgsMfDOec7nO0+mVFM5MNgWUFVlCCIW6sH7hR8fR6XryBCRNY4WiYFTwqw381nW2y0&#10;ffAHTZfYiQzh0KCCPkbXSBnangyGwjri7F2tNxiz9J3UHh8Zbka5Ksu1NDhwXujR0aGn9vtyNwpu&#10;03t1wmqdzindndfHuj5Ep9TLIr1tQERK8T/81z5pBXUNv1/yD5C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vBVrBAAAA2wAAAA8AAAAAAAAAAAAAAAAAmAIAAGRycy9kb3du&#10;cmV2LnhtbFBLBQYAAAAABAAEAPUAAACGAwAAAAA=&#10;">
                  <v:textbox style="layout-flow:vertical-ideographic"/>
                </v:shape>
                <v:shape id="AutoShape 306" o:spid="_x0000_s1187" type="#_x0000_t67" style="position:absolute;left:24085;top:19894;width:3721;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2bLcEA&#10;AADbAAAADwAAAGRycy9kb3ducmV2LnhtbESPUWvCMBSF34X9h3AHe9O0gxbpjDIEwTed+gMuzV1b&#10;1txkSazx35vBwMfDOec7nNUmmVFM5MNgWUG5KEAQt1YP3Cm4nHfzJYgQkTWOlknBnQJs1i+zFTba&#10;3viLplPsRIZwaFBBH6NrpAxtTwbDwjri7H1bbzBm6TupPd4y3IzyvShqaXDgvNCjo21P7c/pahT8&#10;Tsdyj2WdDildnde7qtpGp9Tba/r8ABEpxWf4v73XCqoa/r7kHy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9my3BAAAA2wAAAA8AAAAAAAAAAAAAAAAAmAIAAGRycy9kb3du&#10;cmV2LnhtbFBLBQYAAAAABAAEAPUAAACGAwAAAAA=&#10;">
                  <v:textbox style="layout-flow:vertical-ideographic"/>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307" o:spid="_x0000_s1188" type="#_x0000_t84" style="position:absolute;left:11957;top:39230;width:28498;height:7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fW3sUA&#10;AADbAAAADwAAAGRycy9kb3ducmV2LnhtbESPzWsCMRTE7wX/h/AEbzXrR1VWo4go9lAPfiB4e2ye&#10;m8XNy7LJ6va/bwqFHoeZ+Q2zWLW2FE+qfeFYwaCfgCDOnC44V3A5795nIHxA1lg6JgXf5GG17Lwt&#10;MNXuxUd6nkIuIoR9igpMCFUqpc8MWfR9VxFH7+5qiyHKOpe6xleE21IOk2QiLRYcFwxWtDGUPU6N&#10;VeC/RnZz8/txc9heR01h7Nk9hkr1uu16DiJQG/7Df+1PreBjCr9f4g+Q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9bexQAAANsAAAAPAAAAAAAAAAAAAAAAAJgCAABkcnMv&#10;ZG93bnJldi54bWxQSwUGAAAAAAQABAD1AAAAigMAAAAA&#10;" fillcolor="#95b3d7 [1940]" strokecolor="#95b3d7 [1940]" strokeweight="1pt">
                  <v:fill color2="#dbe5f1 [660]" angle="135" focus="50%" type="gradient"/>
                  <v:shadow on="t" color="#243f60 [1604]" opacity=".5" offset="1pt"/>
                  <v:textbox>
                    <w:txbxContent>
                      <w:p w:rsidR="00637234" w:rsidRPr="00891C99" w:rsidRDefault="00637234" w:rsidP="00637234">
                        <w:pPr>
                          <w:jc w:val="center"/>
                          <w:rPr>
                            <w:sz w:val="32"/>
                          </w:rPr>
                        </w:pPr>
                        <w:r w:rsidRPr="00891C99">
                          <w:rPr>
                            <w:rFonts w:hint="eastAsia"/>
                            <w:sz w:val="32"/>
                          </w:rPr>
                          <w:t>参数的一个批次</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08" o:spid="_x0000_s1189" type="#_x0000_t22" style="position:absolute;left:18770;top:12553;width:13710;height:7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sZD8AA&#10;AADbAAAADwAAAGRycy9kb3ducmV2LnhtbERPzYrCMBC+C/sOYRa82bSCol2juC6CCB5sfYCxGdti&#10;MylJVrtvvzkIHj++/9VmMJ14kPOtZQVZkoIgrqxuuVZwKfeTBQgfkDV2lknBH3nYrD9GK8y1ffKZ&#10;HkWoRQxhn6OCJoQ+l9JXDRn0ie2JI3ezzmCI0NVSO3zGcNPJaZrOpcGWY0ODPe0aqu7Fr1FgTnNX&#10;fm9/ymxZ0eF4u16yYn9Xavw5bL9ABBrCW/xyH7SCWRwbv8QfI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sZD8AAAADbAAAADwAAAAAAAAAAAAAAAACYAgAAZHJzL2Rvd25y&#10;ZXYueG1sUEsFBgAAAAAEAAQA9QAAAIUDAAAAAA==&#10;" fillcolor="#95b3d7 [1940]" strokecolor="#4f81bd [3204]" strokeweight="1pt">
                  <v:fill color2="#4f81bd [3204]" focus="50%" type="gradient"/>
                  <v:shadow on="t" color="#243f60 [1604]" offset="1pt"/>
                  <v:textbox>
                    <w:txbxContent>
                      <w:p w:rsidR="00637234" w:rsidRPr="000F25F2" w:rsidRDefault="00637234" w:rsidP="00637234">
                        <w:pPr>
                          <w:jc w:val="center"/>
                          <w:rPr>
                            <w:sz w:val="32"/>
                          </w:rPr>
                        </w:pPr>
                        <w:r w:rsidRPr="000F25F2">
                          <w:rPr>
                            <w:rFonts w:hint="eastAsia"/>
                            <w:sz w:val="32"/>
                          </w:rPr>
                          <w:t>数据世系</w:t>
                        </w:r>
                      </w:p>
                    </w:txbxContent>
                  </v:textbox>
                </v:shape>
                <v:oval id="Oval 309" o:spid="_x0000_s1190" style="position:absolute;left:1435;top:1612;width:9144;height:8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2+cQA&#10;AADbAAAADwAAAGRycy9kb3ducmV2LnhtbESPQWuDQBSE74H8h+UFcgnN2kLFmqwigUAp9FArPT/c&#10;FxXdt9bdRPPvu4VCj8PMfMMc88UM4kaT6ywreNxHIIhrqztuFFSf54cEhPPIGgfLpOBODvJsvTpi&#10;qu3MH3QrfSMChF2KClrvx1RKV7dk0O3tSBy8i50M+iCnRuoJ5wA3g3yKolga7DgstDjSqaW6L69G&#10;wdvJJu9VPejku9Em/iq6fpeUSm03S3EA4Wnx/+G/9qtW8Pw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T9vnEAAAA2wAAAA8AAAAAAAAAAAAAAAAAmAIAAGRycy9k&#10;b3ducmV2LnhtbFBLBQYAAAAABAAEAPUAAACJAwAAAAA=&#10;" fillcolor="white [3201]" strokecolor="#4f81bd [3204]" strokeweight="5pt">
                  <v:stroke linestyle="thickThin"/>
                  <v:shadow color="#868686"/>
                  <v:textbox>
                    <w:txbxContent>
                      <w:p w:rsidR="00637234" w:rsidRDefault="00637234" w:rsidP="00637234">
                        <w:pPr>
                          <w:jc w:val="center"/>
                        </w:pPr>
                        <w:r>
                          <w:rPr>
                            <w:rFonts w:hint="eastAsia"/>
                          </w:rPr>
                          <w:t>里程碑</w:t>
                        </w:r>
                      </w:p>
                    </w:txbxContent>
                  </v:textbox>
                </v:oval>
                <v:shape id="AutoShape 310" o:spid="_x0000_s1191" type="#_x0000_t13" style="position:absolute;left:11322;top:3213;width:5315;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KGx8AA&#10;AADbAAAADwAAAGRycy9kb3ducmV2LnhtbERPO0/DMBDeK/EfrEPq1l7oEKFQt6pAlbqRBwPjER9J&#10;1PgcYtOk/fX1gMT46Xtv97Pt1YVH3znR8LROQLHUznTSaPiojqtnUD6QGOqdsIYre9jvHhZbyoyb&#10;pOBLGRoVQ8RnpKENYcgQfd2yJb92A0vkvt1oKUQ4NmhGmmK47XGTJCla6iQ2tDTwa8v1ufy1Gr76&#10;t/QzH35OaHDK+ZZgNRfvWi8f58MLqMBz+Bf/uU9GQxrXxy/xB+Du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KGx8AAAADbAAAADwAAAAAAAAAAAAAAAACYAgAAZHJzL2Rvd25y&#10;ZXYueG1sUEsFBgAAAAAEAAQA9QAAAIUDAAAAAA==&#10;"/>
                <v:shapetype id="_x0000_t109" coordsize="21600,21600" o:spt="109" path="m,l,21600r21600,l21600,xe">
                  <v:stroke joinstyle="miter"/>
                  <v:path gradientshapeok="t" o:connecttype="rect"/>
                </v:shapetype>
                <v:shape id="AutoShape 311" o:spid="_x0000_s1192" type="#_x0000_t109" style="position:absolute;left:13023;top:25323;width:25413;height:8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7FPMUA&#10;AADbAAAADwAAAGRycy9kb3ducmV2LnhtbESPzWrDMBCE74W8g9hAb42cFkxxooQ2UAj4UJzmkNw2&#10;1sYysVaOJf/07atCocdhZr5h1tvJNmKgzteOFSwXCQji0umaKwXHr4+nVxA+IGtsHJOCb/Kw3cwe&#10;1phpN3JBwyFUIkLYZ6jAhNBmUvrSkEW/cC1x9K6usxii7CqpOxwj3DbyOUlSabHmuGCwpZ2h8nbo&#10;rYKXUZZjY5I8v5/35tJ/FvmJ3pV6nE9vKxCBpvAf/mvvtYJ0Cb9f4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sU8xQAAANsAAAAPAAAAAAAAAAAAAAAAAJgCAABkcnMv&#10;ZG93bnJldi54bWxQSwUGAAAAAAQABAD1AAAAigMAAAAA&#10;" fillcolor="#95b3d7 [1940]" strokecolor="#95b3d7 [1940]" strokeweight="1pt">
                  <v:fill color2="#dbe5f1 [660]" angle="135" focus="50%" type="gradient"/>
                  <v:shadow on="t" color="#243f60 [1604]" opacity=".5" offset="1pt"/>
                  <v:textbox>
                    <w:txbxContent>
                      <w:p w:rsidR="00637234" w:rsidRPr="00604837" w:rsidRDefault="00637234" w:rsidP="00637234">
                        <w:pPr>
                          <w:jc w:val="center"/>
                          <w:rPr>
                            <w:sz w:val="32"/>
                          </w:rPr>
                        </w:pPr>
                        <w:r w:rsidRPr="00604837">
                          <w:rPr>
                            <w:rFonts w:hint="eastAsia"/>
                            <w:sz w:val="32"/>
                          </w:rPr>
                          <w:t>任务实例的组合</w:t>
                        </w:r>
                      </w:p>
                      <w:p w:rsidR="00637234" w:rsidRPr="00604837" w:rsidRDefault="00637234" w:rsidP="00637234">
                        <w:pPr>
                          <w:jc w:val="center"/>
                        </w:pPr>
                        <w:r w:rsidRPr="00604837">
                          <w:rPr>
                            <w:rFonts w:hint="eastAsia"/>
                          </w:rPr>
                          <w:t>（协同设计流程实例）</w:t>
                        </w:r>
                      </w:p>
                    </w:txbxContent>
                  </v:textbox>
                </v:shape>
                <v:shape id="AutoShape 312" o:spid="_x0000_s1193" type="#_x0000_t67" style="position:absolute;left:24085;top:33801;width:3721;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pXk8EA&#10;AADbAAAADwAAAGRycy9kb3ducmV2LnhtbESPwWrDMBBE74H+g9hCb7HsQExxIpsQCOTWNu0HLNbW&#10;NrVWiqQ46t9XhUKPw8y8YfZdMrNYyIfJsoKqKEEQ91ZPPCj4eD+tn0GEiKxxtkwKvilA1z6s9tho&#10;e+c3Wi5xEBnCoUEFY4yukTL0IxkMhXXE2fu03mDM0g9Se7xnuJnlpixraXDivDCio+NI/dflZhRc&#10;l9fqjFWdXlK6Oa9P2+0xOqWeHtNhByJSiv/hv/ZZK6g38Psl/wDZ/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qV5PBAAAA2wAAAA8AAAAAAAAAAAAAAAAAmAIAAGRycy9kb3du&#10;cmV2LnhtbFBLBQYAAAAABAAEAPUAAACGAwAAAAA=&#10;">
                  <v:textbox style="layout-flow:vertical-ideographic"/>
                </v:shape>
                <w10:anchorlock/>
              </v:group>
            </w:pict>
          </mc:Fallback>
        </mc:AlternateContent>
      </w:r>
    </w:p>
    <w:p w:rsidR="00637234" w:rsidRDefault="00637234" w:rsidP="00637234">
      <w:pPr>
        <w:pStyle w:val="a9"/>
        <w:jc w:val="center"/>
      </w:pPr>
      <w:bookmarkStart w:id="87" w:name="_Toc325024017"/>
      <w:r>
        <w:t xml:space="preserve">Figure </w:t>
      </w:r>
      <w:r>
        <w:fldChar w:fldCharType="begin"/>
      </w:r>
      <w:r>
        <w:instrText xml:space="preserve"> SEQ Figure \* ARABIC </w:instrText>
      </w:r>
      <w:r>
        <w:fldChar w:fldCharType="separate"/>
      </w:r>
      <w:r>
        <w:rPr>
          <w:noProof/>
        </w:rPr>
        <w:t>27</w:t>
      </w:r>
      <w:r>
        <w:rPr>
          <w:noProof/>
        </w:rPr>
        <w:fldChar w:fldCharType="end"/>
      </w:r>
      <w:r>
        <w:rPr>
          <w:rFonts w:hint="eastAsia"/>
        </w:rPr>
        <w:t xml:space="preserve"> </w:t>
      </w:r>
      <w:r w:rsidRPr="00333AA2">
        <w:rPr>
          <w:rFonts w:hint="eastAsia"/>
        </w:rPr>
        <w:t>导出参数批次</w:t>
      </w:r>
      <w:bookmarkEnd w:id="87"/>
    </w:p>
    <w:p w:rsidR="00637234" w:rsidRDefault="00637234" w:rsidP="00637234">
      <w:pPr>
        <w:ind w:firstLineChars="198" w:firstLine="475"/>
      </w:pPr>
      <w:r>
        <w:rPr>
          <w:rFonts w:hint="eastAsia"/>
        </w:rPr>
        <w:t>一个常见的应用场景如上图所示。首先设计者希望得到与一个里程碑相关的参数批次，于是系统得到一个里程碑的信息，并从中得到初始参数的一个配置，然后根据这些信息去数据世系中寻找符合条件的任务实例版本，最后将这些任务实例相关的参数实例版本组织成一个参数批次。</w:t>
      </w:r>
    </w:p>
    <w:p w:rsidR="00823593" w:rsidRDefault="00823593" w:rsidP="004F30BE">
      <w:pPr>
        <w:pStyle w:val="1"/>
      </w:pPr>
      <w:r>
        <w:rPr>
          <w:rFonts w:hint="eastAsia"/>
        </w:rPr>
        <w:t>协同设计中的数据一致性保障机制</w:t>
      </w:r>
      <w:bookmarkEnd w:id="72"/>
      <w:bookmarkEnd w:id="73"/>
    </w:p>
    <w:p w:rsidR="00DA5520" w:rsidRPr="00DA5520" w:rsidRDefault="00DA5520" w:rsidP="00DA5520">
      <w:pPr>
        <w:ind w:firstLineChars="198" w:firstLine="475"/>
      </w:pPr>
      <w:r>
        <w:rPr>
          <w:rFonts w:hint="eastAsia"/>
        </w:rPr>
        <w:t>本章先是探究了协同设计中不一致问题的来源，然后提出了几个检测数据一致性的方案和算法。最后</w:t>
      </w:r>
      <w:r w:rsidR="006C6DD4">
        <w:rPr>
          <w:rFonts w:hint="eastAsia"/>
        </w:rPr>
        <w:t>本文</w:t>
      </w:r>
      <w:r>
        <w:rPr>
          <w:rFonts w:hint="eastAsia"/>
        </w:rPr>
        <w:t>在协同设计平台中采用的方案是基于数据世系的，方案中用于判断一致性的重要数据就是在数据世系信息的收集阶段，通过对流程中动态过程数据的收集而得到的。</w:t>
      </w:r>
    </w:p>
    <w:p w:rsidR="00850717" w:rsidRDefault="00850717" w:rsidP="00000D32">
      <w:pPr>
        <w:pStyle w:val="2"/>
      </w:pPr>
      <w:bookmarkStart w:id="88" w:name="_Toc325040198"/>
      <w:bookmarkStart w:id="89" w:name="_Toc325040486"/>
      <w:r>
        <w:rPr>
          <w:rFonts w:hint="eastAsia"/>
        </w:rPr>
        <w:lastRenderedPageBreak/>
        <w:t>数据不一致问题的来源</w:t>
      </w:r>
      <w:bookmarkEnd w:id="88"/>
      <w:bookmarkEnd w:id="89"/>
    </w:p>
    <w:p w:rsidR="00850717" w:rsidRDefault="00850717" w:rsidP="00850717">
      <w:pPr>
        <w:ind w:firstLineChars="198" w:firstLine="475"/>
      </w:pPr>
      <w:r>
        <w:rPr>
          <w:rFonts w:hint="eastAsia"/>
        </w:rPr>
        <w:t>在协同设计领域，由于设计的复杂性以及协同设计的一些特性，数据不一致的问题更加突出。要设计出支持协同设计流程的数据一致性保障机制，需要对不一致问题的来源进行深入了解。</w:t>
      </w:r>
    </w:p>
    <w:p w:rsidR="001A4047" w:rsidRDefault="00F54CE3" w:rsidP="00850717">
      <w:pPr>
        <w:ind w:firstLineChars="198" w:firstLine="475"/>
      </w:pPr>
      <w:r>
        <w:rPr>
          <w:rFonts w:hint="eastAsia"/>
        </w:rPr>
        <w:t>第一章中也对数据一致性的需求进行过介绍，主要问题来自于</w:t>
      </w:r>
      <w:r w:rsidR="001A4047">
        <w:rPr>
          <w:rFonts w:hint="eastAsia"/>
        </w:rPr>
        <w:t>如下三个方面：</w:t>
      </w:r>
    </w:p>
    <w:p w:rsidR="001A4047" w:rsidRDefault="00F54CE3" w:rsidP="007A255B">
      <w:pPr>
        <w:pStyle w:val="a5"/>
        <w:numPr>
          <w:ilvl w:val="0"/>
          <w:numId w:val="22"/>
        </w:numPr>
        <w:ind w:firstLineChars="0"/>
      </w:pPr>
      <w:r>
        <w:rPr>
          <w:rFonts w:hint="eastAsia"/>
        </w:rPr>
        <w:t>流程的迭代性</w:t>
      </w:r>
      <w:r w:rsidR="001A4047">
        <w:rPr>
          <w:rFonts w:hint="eastAsia"/>
        </w:rPr>
        <w:t>导致同一任务的执行过程中产生多版本过程数据；</w:t>
      </w:r>
    </w:p>
    <w:p w:rsidR="001A4047" w:rsidRDefault="001A4047" w:rsidP="007A255B">
      <w:pPr>
        <w:pStyle w:val="a5"/>
        <w:numPr>
          <w:ilvl w:val="0"/>
          <w:numId w:val="22"/>
        </w:numPr>
        <w:ind w:firstLineChars="0"/>
      </w:pPr>
      <w:r>
        <w:rPr>
          <w:rFonts w:hint="eastAsia"/>
        </w:rPr>
        <w:t>并发性导致流程执行过程中多分支之间存在数据不一致性；</w:t>
      </w:r>
    </w:p>
    <w:p w:rsidR="001A4047" w:rsidRPr="001A4047" w:rsidRDefault="001A4047" w:rsidP="007A255B">
      <w:pPr>
        <w:pStyle w:val="a5"/>
        <w:numPr>
          <w:ilvl w:val="0"/>
          <w:numId w:val="22"/>
        </w:numPr>
        <w:ind w:firstLineChars="0"/>
      </w:pPr>
      <w:r>
        <w:rPr>
          <w:rFonts w:hint="eastAsia"/>
        </w:rPr>
        <w:t>数据协同的特点导致共享同一</w:t>
      </w:r>
      <w:r w:rsidR="002E7DFF">
        <w:rPr>
          <w:rFonts w:hint="eastAsia"/>
        </w:rPr>
        <w:t>参数的任务可能取到参数</w:t>
      </w:r>
      <w:r>
        <w:rPr>
          <w:rFonts w:hint="eastAsia"/>
        </w:rPr>
        <w:t>的不同版本数据。</w:t>
      </w:r>
    </w:p>
    <w:p w:rsidR="00850717" w:rsidRPr="00850717" w:rsidRDefault="00CE1A91" w:rsidP="00850717">
      <w:pPr>
        <w:ind w:firstLineChars="198" w:firstLine="475"/>
      </w:pPr>
      <w:r>
        <w:rPr>
          <w:rFonts w:hint="eastAsia"/>
        </w:rPr>
        <w:t>其中流程的并发性和迭代性对数据不一致性问题的影响较大，为了设计出解决协同设计实际问题的数据一致性保障机制，下面对流程的这些特性进行深入的探究</w:t>
      </w:r>
      <w:r w:rsidR="00210178">
        <w:rPr>
          <w:rFonts w:hint="eastAsia"/>
        </w:rPr>
        <w:t>。</w:t>
      </w:r>
    </w:p>
    <w:p w:rsidR="00F54CE3" w:rsidRDefault="00F54CE3" w:rsidP="00F54CE3">
      <w:pPr>
        <w:pStyle w:val="3"/>
      </w:pPr>
      <w:bookmarkStart w:id="90" w:name="_Toc325040199"/>
      <w:r>
        <w:rPr>
          <w:rFonts w:hint="eastAsia"/>
        </w:rPr>
        <w:t>产品并行开发过程中的迭代</w:t>
      </w:r>
      <w:bookmarkEnd w:id="90"/>
    </w:p>
    <w:p w:rsidR="00F54CE3" w:rsidRDefault="00F54CE3" w:rsidP="00F54CE3">
      <w:pPr>
        <w:ind w:firstLine="475"/>
      </w:pPr>
      <w:r>
        <w:rPr>
          <w:rFonts w:hint="eastAsia"/>
        </w:rPr>
        <w:t>在协同设计的环境下，流程的并行是必需的，而过程迭代是并行化产品开发过程的典型特征，在协同设计工作流中是不可少的。后继任务在前驱任务还未结束的情况下并行的开展，必然会由于输入信息的不完整引起过程的耦合迭代。过程迭代是导致产品并行开发成本增加的主要因素。</w:t>
      </w:r>
    </w:p>
    <w:p w:rsidR="00F54CE3" w:rsidRDefault="00F54CE3" w:rsidP="00F54CE3">
      <w:pPr>
        <w:ind w:firstLine="475"/>
      </w:pPr>
      <w:r>
        <w:rPr>
          <w:rFonts w:hint="eastAsia"/>
        </w:rPr>
        <w:t>产品并行开发过程的重要特征之一就是迭代，尤其是在设计早期，通过小范围内的上下游设计活动的多次迭代，能够及早发现并减少设计错误。这里的迭代指的是后续相耦合任务的执行或修改，导致前驱任务的重新执行，这种重新执行的原因可能是信息输入的更新，或者是任务需求发生了变化。输入信息的更新可能是上游活动产生，或者在并行的耦合活动之间产生，或者是下游活动对上游活动的反馈。下图展示的就是一个迭代过程。</w:t>
      </w:r>
    </w:p>
    <w:p w:rsidR="00036208" w:rsidRDefault="00F54CE3" w:rsidP="00036208">
      <w:pPr>
        <w:keepNext/>
        <w:jc w:val="center"/>
      </w:pPr>
      <w:r>
        <w:object w:dxaOrig="10032" w:dyaOrig="3626">
          <v:shape id="_x0000_i1033" type="#_x0000_t75" style="width:413.6pt;height:149.85pt" o:ole="">
            <v:imagedata r:id="rId48" o:title=""/>
          </v:shape>
          <o:OLEObject Type="Embed" ProgID="Visio.Drawing.11" ShapeID="_x0000_i1033" DrawAspect="Content" ObjectID="_1399208066" r:id="rId49"/>
        </w:object>
      </w:r>
    </w:p>
    <w:p w:rsidR="00F54CE3" w:rsidRDefault="00036208" w:rsidP="00036208">
      <w:pPr>
        <w:pStyle w:val="a9"/>
        <w:jc w:val="center"/>
      </w:pPr>
      <w:bookmarkStart w:id="91" w:name="_Toc325024004"/>
      <w:r>
        <w:t xml:space="preserve">Figure </w:t>
      </w:r>
      <w:fldSimple w:instr=" SEQ Figure \* ARABIC ">
        <w:r w:rsidR="00BA0B22">
          <w:rPr>
            <w:noProof/>
          </w:rPr>
          <w:t>14</w:t>
        </w:r>
      </w:fldSimple>
      <w:r>
        <w:rPr>
          <w:rFonts w:hint="eastAsia"/>
        </w:rPr>
        <w:t xml:space="preserve"> </w:t>
      </w:r>
      <w:r>
        <w:rPr>
          <w:rFonts w:hint="eastAsia"/>
        </w:rPr>
        <w:t>一个简单的迭代</w:t>
      </w:r>
      <w:bookmarkEnd w:id="91"/>
    </w:p>
    <w:p w:rsidR="00F54CE3" w:rsidRDefault="00F54CE3" w:rsidP="00F54CE3">
      <w:pPr>
        <w:ind w:firstLine="475"/>
      </w:pPr>
      <w:r>
        <w:rPr>
          <w:rFonts w:hint="eastAsia"/>
        </w:rPr>
        <w:lastRenderedPageBreak/>
        <w:t>上图中，</w:t>
      </w:r>
      <w:r>
        <w:rPr>
          <w:rFonts w:hint="eastAsia"/>
        </w:rPr>
        <w:t>T1</w:t>
      </w:r>
      <w:r>
        <w:rPr>
          <w:rFonts w:hint="eastAsia"/>
        </w:rPr>
        <w:t>、</w:t>
      </w:r>
      <w:r>
        <w:rPr>
          <w:rFonts w:hint="eastAsia"/>
        </w:rPr>
        <w:t>T2</w:t>
      </w:r>
      <w:r>
        <w:rPr>
          <w:rFonts w:hint="eastAsia"/>
        </w:rPr>
        <w:t>是两个相互耦合的任务，</w:t>
      </w:r>
      <w:r>
        <w:rPr>
          <w:rFonts w:hint="eastAsia"/>
        </w:rPr>
        <w:t>I1</w:t>
      </w:r>
      <w:r>
        <w:rPr>
          <w:rFonts w:hint="eastAsia"/>
        </w:rPr>
        <w:t>、</w:t>
      </w:r>
      <w:r>
        <w:rPr>
          <w:rFonts w:hint="eastAsia"/>
        </w:rPr>
        <w:t>I2</w:t>
      </w:r>
      <w:r>
        <w:rPr>
          <w:rFonts w:hint="eastAsia"/>
        </w:rPr>
        <w:t>分别是任务的输入数据，</w:t>
      </w:r>
      <w:r>
        <w:rPr>
          <w:rFonts w:hint="eastAsia"/>
        </w:rPr>
        <w:t>O1</w:t>
      </w:r>
      <w:r>
        <w:rPr>
          <w:rFonts w:hint="eastAsia"/>
        </w:rPr>
        <w:t>、</w:t>
      </w:r>
      <w:r>
        <w:rPr>
          <w:rFonts w:hint="eastAsia"/>
        </w:rPr>
        <w:t>O2</w:t>
      </w:r>
      <w:r>
        <w:rPr>
          <w:rFonts w:hint="eastAsia"/>
        </w:rPr>
        <w:t>分别是任务的输出数据，</w:t>
      </w:r>
      <w:r>
        <w:rPr>
          <w:rFonts w:hint="eastAsia"/>
        </w:rPr>
        <w:t>C1</w:t>
      </w:r>
      <w:r>
        <w:rPr>
          <w:rFonts w:hint="eastAsia"/>
        </w:rPr>
        <w:t>、</w:t>
      </w:r>
      <w:r>
        <w:rPr>
          <w:rFonts w:hint="eastAsia"/>
        </w:rPr>
        <w:t>C2</w:t>
      </w:r>
      <w:r>
        <w:rPr>
          <w:rFonts w:hint="eastAsia"/>
        </w:rPr>
        <w:t>表示任务的约束，</w:t>
      </w:r>
      <w:r>
        <w:rPr>
          <w:rFonts w:hint="eastAsia"/>
        </w:rPr>
        <w:t>E1</w:t>
      </w:r>
      <w:r>
        <w:rPr>
          <w:rFonts w:hint="eastAsia"/>
        </w:rPr>
        <w:t>、</w:t>
      </w:r>
      <w:r>
        <w:rPr>
          <w:rFonts w:hint="eastAsia"/>
        </w:rPr>
        <w:t>E2</w:t>
      </w:r>
      <w:r>
        <w:rPr>
          <w:rFonts w:hint="eastAsia"/>
        </w:rPr>
        <w:t>表示对任务的一致性评审。则当</w:t>
      </w:r>
      <w:r w:rsidRPr="00430BD5">
        <w:rPr>
          <w:position w:val="-12"/>
        </w:rPr>
        <w:object w:dxaOrig="3019" w:dyaOrig="380">
          <v:shape id="_x0000_i1034" type="#_x0000_t75" style="width:150.7pt;height:19.25pt" o:ole="">
            <v:imagedata r:id="rId50" o:title=""/>
          </v:shape>
          <o:OLEObject Type="Embed" ProgID="Equation.3" ShapeID="_x0000_i1034" DrawAspect="Content" ObjectID="_1399208067" r:id="rId51"/>
        </w:object>
      </w:r>
      <w:r>
        <w:rPr>
          <w:rFonts w:hint="eastAsia"/>
        </w:rPr>
        <w:t>时，过程产生迭代，过程中的任务需要重新执行。</w:t>
      </w:r>
    </w:p>
    <w:p w:rsidR="00036208" w:rsidRDefault="00036208" w:rsidP="00036208">
      <w:pPr>
        <w:keepNext/>
        <w:jc w:val="center"/>
      </w:pPr>
      <w:r>
        <w:object w:dxaOrig="10036" w:dyaOrig="5630">
          <v:shape id="_x0000_i1035" type="#_x0000_t75" style="width:401.85pt;height:232.75pt" o:ole="">
            <v:imagedata r:id="rId52" o:title=""/>
          </v:shape>
          <o:OLEObject Type="Embed" ProgID="Visio.Drawing.11" ShapeID="_x0000_i1035" DrawAspect="Content" ObjectID="_1399208068" r:id="rId53"/>
        </w:object>
      </w:r>
    </w:p>
    <w:p w:rsidR="00F54CE3" w:rsidRDefault="00036208" w:rsidP="00036208">
      <w:pPr>
        <w:pStyle w:val="a9"/>
        <w:jc w:val="center"/>
      </w:pPr>
      <w:bookmarkStart w:id="92" w:name="_Toc325024005"/>
      <w:r>
        <w:t xml:space="preserve">Figure </w:t>
      </w:r>
      <w:fldSimple w:instr=" SEQ Figure \* ARABIC ">
        <w:r w:rsidR="00BA0B22">
          <w:rPr>
            <w:noProof/>
          </w:rPr>
          <w:t>15</w:t>
        </w:r>
      </w:fldSimple>
      <w:r>
        <w:rPr>
          <w:rFonts w:hint="eastAsia"/>
        </w:rPr>
        <w:t xml:space="preserve"> </w:t>
      </w:r>
      <w:r>
        <w:rPr>
          <w:rFonts w:hint="eastAsia"/>
        </w:rPr>
        <w:t>串行与并行迭代</w:t>
      </w:r>
      <w:bookmarkEnd w:id="92"/>
    </w:p>
    <w:p w:rsidR="00F54CE3" w:rsidRDefault="00F54CE3" w:rsidP="00F54CE3">
      <w:pPr>
        <w:ind w:firstLine="475"/>
      </w:pPr>
      <w:r>
        <w:rPr>
          <w:rFonts w:hint="eastAsia"/>
        </w:rPr>
        <w:t>从迭代的产生原因来看，首先，迭代过程涉及多个活动，活动之间可能是串行的关系或者并行耦合的关系，于是迭代可以分为串行迭代和并行迭代，如上图所示。第二，迭代过程可能是后继任务影响前面已经完成的任务，延长设计时间，产生不利的影响。第三，迭代使得设计错误尽早被发现和纠正，这是迭代对设计过程有利的一面。</w:t>
      </w:r>
    </w:p>
    <w:p w:rsidR="00F54CE3" w:rsidRDefault="00F54CE3" w:rsidP="00F54CE3">
      <w:pPr>
        <w:ind w:firstLine="475"/>
      </w:pPr>
      <w:r>
        <w:rPr>
          <w:rFonts w:hint="eastAsia"/>
        </w:rPr>
        <w:t>迭代中，耦合是一个概念。如上图中并行迭代可以看出，所谓</w:t>
      </w:r>
      <w:r>
        <w:rPr>
          <w:rFonts w:hint="eastAsia"/>
        </w:rPr>
        <w:t>Ta</w:t>
      </w:r>
      <w:r>
        <w:rPr>
          <w:rFonts w:hint="eastAsia"/>
        </w:rPr>
        <w:t>与</w:t>
      </w:r>
      <w:r>
        <w:rPr>
          <w:rFonts w:hint="eastAsia"/>
        </w:rPr>
        <w:t>Tb</w:t>
      </w:r>
      <w:r>
        <w:rPr>
          <w:rFonts w:hint="eastAsia"/>
        </w:rPr>
        <w:t>耦合，指的是任务</w:t>
      </w:r>
      <w:r>
        <w:rPr>
          <w:rFonts w:hint="eastAsia"/>
        </w:rPr>
        <w:t>Ta</w:t>
      </w:r>
      <w:r>
        <w:rPr>
          <w:rFonts w:hint="eastAsia"/>
        </w:rPr>
        <w:t>需要任务</w:t>
      </w:r>
      <w:r>
        <w:rPr>
          <w:rFonts w:hint="eastAsia"/>
        </w:rPr>
        <w:t>Tb</w:t>
      </w:r>
      <w:r>
        <w:rPr>
          <w:rFonts w:hint="eastAsia"/>
        </w:rPr>
        <w:t>的信息输入，而任务</w:t>
      </w:r>
      <w:r>
        <w:rPr>
          <w:rFonts w:hint="eastAsia"/>
        </w:rPr>
        <w:t>Tb</w:t>
      </w:r>
      <w:r>
        <w:rPr>
          <w:rFonts w:hint="eastAsia"/>
        </w:rPr>
        <w:t>也需要任务</w:t>
      </w:r>
      <w:r>
        <w:rPr>
          <w:rFonts w:hint="eastAsia"/>
        </w:rPr>
        <w:t>Ta</w:t>
      </w:r>
      <w:r>
        <w:rPr>
          <w:rFonts w:hint="eastAsia"/>
        </w:rPr>
        <w:t>的信息输入。</w:t>
      </w:r>
    </w:p>
    <w:p w:rsidR="00F54CE3" w:rsidRDefault="00F54CE3" w:rsidP="00F54CE3">
      <w:pPr>
        <w:ind w:firstLine="475"/>
      </w:pPr>
      <w:r>
        <w:rPr>
          <w:rFonts w:hint="eastAsia"/>
        </w:rPr>
        <w:t>设计流程中存在迭代时，对设计问题的求解几乎不可能经过一次执行就完成。</w:t>
      </w:r>
      <w:r>
        <w:rPr>
          <w:rFonts w:hint="eastAsia"/>
        </w:rPr>
        <w:t>Hubka</w:t>
      </w:r>
      <w:r>
        <w:rPr>
          <w:rFonts w:hint="eastAsia"/>
        </w:rPr>
        <w:t>在它的文章中指出，迭代活动类似于数据上的逼近算法，求解时先做出一个初始的假设，然后在后面的计算中得出一个接近的结果，再用这个结果来计算更精确的结果，理想状况下经过有限次的重复就可以得到目标解。于是，迭代过程实际上是一个不断修正以得到更精确结果的过程。</w:t>
      </w:r>
    </w:p>
    <w:p w:rsidR="00F54CE3" w:rsidRPr="00A434ED" w:rsidRDefault="00F54CE3" w:rsidP="00F54CE3">
      <w:pPr>
        <w:ind w:firstLine="475"/>
      </w:pPr>
      <w:r>
        <w:rPr>
          <w:rFonts w:hint="eastAsia"/>
        </w:rPr>
        <w:t>现实的产品设计过程中，设计人员在规划时可能会在并行开发中故意设置一些局部的迭代，以得到比较满意的设计结果，以避免最终结果不合格造成大范围的返工。同时，在实践中，各项设计任务并非严格按照逻辑顺序开展，为了保证进度和质量，设计人员可能会主动将前面的任务信息进行“预发布”，后继活动则会对预发布信息进行反馈，这也会形成迭代，而且这种迭代在并行工程中普遍存在。不过还有一些“无意的”迭代，是因为产品需求在设计过程中发生了变化，</w:t>
      </w:r>
      <w:r>
        <w:rPr>
          <w:rFonts w:hint="eastAsia"/>
        </w:rPr>
        <w:lastRenderedPageBreak/>
        <w:t>或者前面的设计任务出现了错误而导致的。总之，在实际的产品设计和开发中，迭代是不可避免的，而且是十分重要的。</w:t>
      </w:r>
    </w:p>
    <w:p w:rsidR="00F54CE3" w:rsidRPr="005A7F29" w:rsidRDefault="00F54CE3" w:rsidP="00F54CE3">
      <w:pPr>
        <w:ind w:firstLine="475"/>
      </w:pPr>
    </w:p>
    <w:p w:rsidR="001408DA" w:rsidRDefault="001408DA" w:rsidP="001408DA">
      <w:pPr>
        <w:pStyle w:val="3"/>
      </w:pPr>
      <w:bookmarkStart w:id="93" w:name="_Toc325040200"/>
      <w:r>
        <w:rPr>
          <w:rFonts w:hint="eastAsia"/>
        </w:rPr>
        <w:t>协同设计流程中的不一致问题</w:t>
      </w:r>
      <w:bookmarkEnd w:id="93"/>
    </w:p>
    <w:p w:rsidR="001408DA" w:rsidRDefault="00922800" w:rsidP="001818AF">
      <w:pPr>
        <w:ind w:firstLineChars="198" w:firstLine="475"/>
      </w:pPr>
      <w:r>
        <w:rPr>
          <w:rFonts w:hint="eastAsia"/>
        </w:rPr>
        <w:t>协同设计流程中的数据不一致问题是由于任务实例的多版本性而产生的。前面介绍过流程的迭代会导致同一任务会产生不同结果，即流程中会出现同一任务的不同实例（版本），于是任务实例就具备了多版本的特点。</w:t>
      </w:r>
      <w:r w:rsidR="00CD0655">
        <w:rPr>
          <w:rFonts w:hint="eastAsia"/>
        </w:rPr>
        <w:t>而不同任务版本的参数之间是存在不一致性的，所以这些任务实例后继的任务结点也会遇到不一致的问题。下面通过一个例子来说明工作流程中的数据不一致问题。</w:t>
      </w:r>
    </w:p>
    <w:p w:rsidR="005778BC" w:rsidRDefault="005778BC" w:rsidP="001818AF">
      <w:pPr>
        <w:ind w:firstLineChars="198" w:firstLine="475"/>
      </w:pPr>
      <w:r>
        <w:rPr>
          <w:rFonts w:hint="eastAsia"/>
        </w:rPr>
        <w:t>这是一个简单的流程，圆圈内标识的是这个结点的任务模型，圆圈右边标出任务的几个实例版本，而线上标识的则是传递参数的任务版本</w:t>
      </w:r>
      <w:r w:rsidR="00382102">
        <w:rPr>
          <w:rFonts w:hint="eastAsia"/>
        </w:rPr>
        <w:t>。我们用</w:t>
      </w:r>
      <w:r w:rsidR="00382102">
        <w:rPr>
          <w:rFonts w:hint="eastAsia"/>
        </w:rPr>
        <w:t>T1-V1</w:t>
      </w:r>
      <w:r w:rsidR="00382102">
        <w:rPr>
          <w:rFonts w:hint="eastAsia"/>
        </w:rPr>
        <w:t>表示“</w:t>
      </w:r>
      <w:r w:rsidR="00382102">
        <w:rPr>
          <w:rFonts w:hint="eastAsia"/>
        </w:rPr>
        <w:t>T1</w:t>
      </w:r>
      <w:r w:rsidR="00382102">
        <w:rPr>
          <w:rFonts w:hint="eastAsia"/>
        </w:rPr>
        <w:t>任务的</w:t>
      </w:r>
      <w:r w:rsidR="00382102">
        <w:rPr>
          <w:rFonts w:hint="eastAsia"/>
        </w:rPr>
        <w:t>V1</w:t>
      </w:r>
      <w:r w:rsidR="00382102">
        <w:rPr>
          <w:rFonts w:hint="eastAsia"/>
        </w:rPr>
        <w:t>版本”。那么</w:t>
      </w:r>
      <w:r>
        <w:rPr>
          <w:rFonts w:hint="eastAsia"/>
        </w:rPr>
        <w:t>T1</w:t>
      </w:r>
      <w:r>
        <w:sym w:font="Wingdings" w:char="F0E0"/>
      </w:r>
      <w:r>
        <w:rPr>
          <w:rFonts w:hint="eastAsia"/>
        </w:rPr>
        <w:t>T2</w:t>
      </w:r>
      <w:r>
        <w:rPr>
          <w:rFonts w:hint="eastAsia"/>
        </w:rPr>
        <w:t>连线上</w:t>
      </w:r>
      <w:r>
        <w:rPr>
          <w:rFonts w:hint="eastAsia"/>
        </w:rPr>
        <w:t>V1</w:t>
      </w:r>
      <w:r>
        <w:rPr>
          <w:rFonts w:hint="eastAsia"/>
        </w:rPr>
        <w:t>就表示</w:t>
      </w:r>
      <w:r w:rsidR="00027C36">
        <w:rPr>
          <w:rFonts w:hint="eastAsia"/>
        </w:rPr>
        <w:t>：</w:t>
      </w:r>
      <w:r>
        <w:rPr>
          <w:rFonts w:hint="eastAsia"/>
        </w:rPr>
        <w:t>任务实例</w:t>
      </w:r>
      <w:r w:rsidR="00104820">
        <w:rPr>
          <w:rFonts w:hint="eastAsia"/>
        </w:rPr>
        <w:t>T1-V1</w:t>
      </w:r>
      <w:r w:rsidR="003F437A">
        <w:rPr>
          <w:rFonts w:hint="eastAsia"/>
        </w:rPr>
        <w:t>的输出参数</w:t>
      </w:r>
      <w:r>
        <w:rPr>
          <w:rFonts w:hint="eastAsia"/>
        </w:rPr>
        <w:t>是任务</w:t>
      </w:r>
      <w:r w:rsidR="00A9015E">
        <w:rPr>
          <w:rFonts w:hint="eastAsia"/>
        </w:rPr>
        <w:t>实例</w:t>
      </w:r>
      <w:r w:rsidR="00104820">
        <w:rPr>
          <w:rFonts w:hint="eastAsia"/>
        </w:rPr>
        <w:t>T2-V1</w:t>
      </w:r>
      <w:r w:rsidR="00382102">
        <w:rPr>
          <w:rFonts w:hint="eastAsia"/>
        </w:rPr>
        <w:t>与</w:t>
      </w:r>
      <w:r w:rsidR="00104820">
        <w:rPr>
          <w:rFonts w:hint="eastAsia"/>
        </w:rPr>
        <w:t>T2-V2</w:t>
      </w:r>
      <w:r w:rsidR="00A9015E">
        <w:rPr>
          <w:rFonts w:hint="eastAsia"/>
        </w:rPr>
        <w:t>的输入参数，而</w:t>
      </w:r>
      <w:r w:rsidR="00A9015E">
        <w:rPr>
          <w:rFonts w:hint="eastAsia"/>
        </w:rPr>
        <w:t>T2</w:t>
      </w:r>
      <w:r w:rsidR="00A9015E">
        <w:rPr>
          <w:rFonts w:hint="eastAsia"/>
        </w:rPr>
        <w:t>由于执行了两次所以产生了不同的两个版本。</w:t>
      </w:r>
    </w:p>
    <w:p w:rsidR="00104820" w:rsidRDefault="00104820" w:rsidP="001818AF">
      <w:pPr>
        <w:ind w:firstLineChars="198" w:firstLine="475"/>
      </w:pPr>
      <w:r>
        <w:rPr>
          <w:rFonts w:hint="eastAsia"/>
        </w:rPr>
        <w:t>从图中可以看出，任务</w:t>
      </w:r>
      <w:r>
        <w:rPr>
          <w:rFonts w:hint="eastAsia"/>
        </w:rPr>
        <w:t>T2</w:t>
      </w:r>
      <w:r>
        <w:rPr>
          <w:rFonts w:hint="eastAsia"/>
        </w:rPr>
        <w:t>有两个实例版本</w:t>
      </w:r>
      <w:r>
        <w:rPr>
          <w:rFonts w:hint="eastAsia"/>
        </w:rPr>
        <w:t>V1</w:t>
      </w:r>
      <w:r>
        <w:rPr>
          <w:rFonts w:hint="eastAsia"/>
        </w:rPr>
        <w:t>和</w:t>
      </w:r>
      <w:r>
        <w:rPr>
          <w:rFonts w:hint="eastAsia"/>
        </w:rPr>
        <w:t>V2</w:t>
      </w:r>
      <w:r>
        <w:rPr>
          <w:rFonts w:hint="eastAsia"/>
        </w:rPr>
        <w:t>，其中</w:t>
      </w:r>
      <w:r>
        <w:rPr>
          <w:rFonts w:hint="eastAsia"/>
        </w:rPr>
        <w:t>V1</w:t>
      </w:r>
      <w:r>
        <w:rPr>
          <w:rFonts w:hint="eastAsia"/>
        </w:rPr>
        <w:t>的输出参数是</w:t>
      </w:r>
      <w:r>
        <w:rPr>
          <w:rFonts w:hint="eastAsia"/>
        </w:rPr>
        <w:t>T4-V1</w:t>
      </w:r>
      <w:r>
        <w:rPr>
          <w:rFonts w:hint="eastAsia"/>
        </w:rPr>
        <w:t>的输入参数，而</w:t>
      </w:r>
      <w:r>
        <w:rPr>
          <w:rFonts w:hint="eastAsia"/>
        </w:rPr>
        <w:t>V2</w:t>
      </w:r>
      <w:r>
        <w:rPr>
          <w:rFonts w:hint="eastAsia"/>
        </w:rPr>
        <w:t>的输出参数则传递到了</w:t>
      </w:r>
      <w:r>
        <w:rPr>
          <w:rFonts w:hint="eastAsia"/>
        </w:rPr>
        <w:t>T5-V1</w:t>
      </w:r>
      <w:r>
        <w:rPr>
          <w:rFonts w:hint="eastAsia"/>
        </w:rPr>
        <w:t>，于是，</w:t>
      </w:r>
      <w:r>
        <w:rPr>
          <w:rFonts w:hint="eastAsia"/>
        </w:rPr>
        <w:t>T4-V1</w:t>
      </w:r>
      <w:r>
        <w:rPr>
          <w:rFonts w:hint="eastAsia"/>
        </w:rPr>
        <w:t>与</w:t>
      </w:r>
      <w:r>
        <w:rPr>
          <w:rFonts w:hint="eastAsia"/>
        </w:rPr>
        <w:t>T5-V1</w:t>
      </w:r>
      <w:r>
        <w:rPr>
          <w:rFonts w:hint="eastAsia"/>
        </w:rPr>
        <w:t>之间就产生了数据不一致。</w:t>
      </w:r>
      <w:r w:rsidR="00506D32">
        <w:rPr>
          <w:rFonts w:hint="eastAsia"/>
        </w:rPr>
        <w:t>所以，</w:t>
      </w:r>
      <w:r w:rsidR="00506D32">
        <w:rPr>
          <w:rFonts w:hint="eastAsia"/>
        </w:rPr>
        <w:t>T6</w:t>
      </w:r>
      <w:r w:rsidR="00506D32">
        <w:rPr>
          <w:rFonts w:hint="eastAsia"/>
        </w:rPr>
        <w:t>的输入参数有的来自</w:t>
      </w:r>
      <w:r w:rsidR="00506D32">
        <w:rPr>
          <w:rFonts w:hint="eastAsia"/>
        </w:rPr>
        <w:t>T4-V1</w:t>
      </w:r>
      <w:r w:rsidR="00506D32">
        <w:rPr>
          <w:rFonts w:hint="eastAsia"/>
        </w:rPr>
        <w:t>，有的来自</w:t>
      </w:r>
      <w:r w:rsidR="00506D32">
        <w:rPr>
          <w:rFonts w:hint="eastAsia"/>
        </w:rPr>
        <w:t>T5-V1</w:t>
      </w:r>
      <w:r w:rsidR="008A2325">
        <w:rPr>
          <w:rFonts w:hint="eastAsia"/>
        </w:rPr>
        <w:t>，这是不可行的，必须选用其它的版本来保证数据的一致性。</w:t>
      </w:r>
    </w:p>
    <w:p w:rsidR="00A04842" w:rsidRDefault="00027C36" w:rsidP="00A04842">
      <w:pPr>
        <w:keepNext/>
        <w:jc w:val="center"/>
      </w:pPr>
      <w:r>
        <w:object w:dxaOrig="6640" w:dyaOrig="6630">
          <v:shape id="_x0000_i1036" type="#_x0000_t75" style="width:332.35pt;height:331.55pt" o:ole="">
            <v:imagedata r:id="rId54" o:title=""/>
          </v:shape>
          <o:OLEObject Type="Embed" ProgID="Visio.Drawing.11" ShapeID="_x0000_i1036" DrawAspect="Content" ObjectID="_1399208069" r:id="rId55"/>
        </w:object>
      </w:r>
    </w:p>
    <w:p w:rsidR="00855F68" w:rsidRDefault="00A04842" w:rsidP="00A04842">
      <w:pPr>
        <w:pStyle w:val="a9"/>
        <w:jc w:val="center"/>
      </w:pPr>
      <w:bookmarkStart w:id="94" w:name="_Toc325024006"/>
      <w:r>
        <w:t xml:space="preserve">Figure </w:t>
      </w:r>
      <w:fldSimple w:instr=" SEQ Figure \* ARABIC ">
        <w:r w:rsidR="00BA0B22">
          <w:rPr>
            <w:noProof/>
          </w:rPr>
          <w:t>16</w:t>
        </w:r>
      </w:fldSimple>
      <w:r>
        <w:rPr>
          <w:rFonts w:hint="eastAsia"/>
        </w:rPr>
        <w:t xml:space="preserve"> </w:t>
      </w:r>
      <w:r w:rsidRPr="003336F9">
        <w:rPr>
          <w:rFonts w:hint="eastAsia"/>
        </w:rPr>
        <w:t>多版本造成不一致</w:t>
      </w:r>
      <w:bookmarkEnd w:id="94"/>
    </w:p>
    <w:p w:rsidR="00855F68" w:rsidRDefault="00F74045" w:rsidP="001818AF">
      <w:pPr>
        <w:ind w:firstLineChars="198" w:firstLine="475"/>
      </w:pPr>
      <w:r>
        <w:rPr>
          <w:rFonts w:hint="eastAsia"/>
        </w:rPr>
        <w:t>另外，我们再来看一下上图中的</w:t>
      </w:r>
      <w:r>
        <w:rPr>
          <w:rFonts w:hint="eastAsia"/>
        </w:rPr>
        <w:t>T3</w:t>
      </w:r>
      <w:r>
        <w:rPr>
          <w:rFonts w:hint="eastAsia"/>
        </w:rPr>
        <w:t>与</w:t>
      </w:r>
      <w:r>
        <w:rPr>
          <w:rFonts w:hint="eastAsia"/>
        </w:rPr>
        <w:t>T4</w:t>
      </w:r>
      <w:r>
        <w:rPr>
          <w:rFonts w:hint="eastAsia"/>
        </w:rPr>
        <w:t>、</w:t>
      </w:r>
      <w:r>
        <w:rPr>
          <w:rFonts w:hint="eastAsia"/>
        </w:rPr>
        <w:t>T5</w:t>
      </w:r>
      <w:r>
        <w:rPr>
          <w:rFonts w:hint="eastAsia"/>
        </w:rPr>
        <w:t>之间是否具有一致性。虽然</w:t>
      </w:r>
      <w:r>
        <w:rPr>
          <w:rFonts w:hint="eastAsia"/>
        </w:rPr>
        <w:t>T4-V1</w:t>
      </w:r>
      <w:r>
        <w:rPr>
          <w:rFonts w:hint="eastAsia"/>
        </w:rPr>
        <w:t>与</w:t>
      </w:r>
      <w:r>
        <w:rPr>
          <w:rFonts w:hint="eastAsia"/>
        </w:rPr>
        <w:t>T5-V1</w:t>
      </w:r>
      <w:r>
        <w:rPr>
          <w:rFonts w:hint="eastAsia"/>
        </w:rPr>
        <w:t>之间不一致，但是</w:t>
      </w:r>
      <w:r>
        <w:rPr>
          <w:rFonts w:hint="eastAsia"/>
        </w:rPr>
        <w:t>T3</w:t>
      </w:r>
      <w:r>
        <w:rPr>
          <w:rFonts w:hint="eastAsia"/>
        </w:rPr>
        <w:t>的各个版本都与</w:t>
      </w:r>
      <w:r>
        <w:rPr>
          <w:rFonts w:hint="eastAsia"/>
        </w:rPr>
        <w:t>T4-V1</w:t>
      </w:r>
      <w:r>
        <w:rPr>
          <w:rFonts w:hint="eastAsia"/>
        </w:rPr>
        <w:t>是一致的，因为它们的计算历程中并未使用不同版本的参数。同理，</w:t>
      </w:r>
      <w:r>
        <w:rPr>
          <w:rFonts w:hint="eastAsia"/>
        </w:rPr>
        <w:t>T3</w:t>
      </w:r>
      <w:r>
        <w:rPr>
          <w:rFonts w:hint="eastAsia"/>
        </w:rPr>
        <w:t>的三个版本也都与</w:t>
      </w:r>
      <w:r>
        <w:rPr>
          <w:rFonts w:hint="eastAsia"/>
        </w:rPr>
        <w:t>T5-V1</w:t>
      </w:r>
      <w:r>
        <w:rPr>
          <w:rFonts w:hint="eastAsia"/>
        </w:rPr>
        <w:t>是一致的。</w:t>
      </w:r>
      <w:r w:rsidR="001D35AB">
        <w:rPr>
          <w:rFonts w:hint="eastAsia"/>
        </w:rPr>
        <w:t>可见，一致性并没有传递性。</w:t>
      </w:r>
    </w:p>
    <w:p w:rsidR="004308FB" w:rsidRDefault="004308FB" w:rsidP="001818AF">
      <w:pPr>
        <w:ind w:firstLineChars="198" w:firstLine="475"/>
      </w:pPr>
      <w:r>
        <w:rPr>
          <w:rFonts w:hint="eastAsia"/>
        </w:rPr>
        <w:t>总之，设计流程中的数据一致性指的是计算历程中是否使用了同样版本的参数。实际在设计过程中，参与任务设计的设计者需要从很多版本的输入数据中选择一个合理的、一致的组合，保证输入参数之间的一致性。比如</w:t>
      </w:r>
      <w:r>
        <w:rPr>
          <w:rFonts w:hint="eastAsia"/>
        </w:rPr>
        <w:t>T6</w:t>
      </w:r>
      <w:r>
        <w:rPr>
          <w:rFonts w:hint="eastAsia"/>
        </w:rPr>
        <w:t>的设计者就要选择</w:t>
      </w:r>
      <w:r>
        <w:rPr>
          <w:rFonts w:hint="eastAsia"/>
        </w:rPr>
        <w:t>T4</w:t>
      </w:r>
      <w:r>
        <w:rPr>
          <w:rFonts w:hint="eastAsia"/>
        </w:rPr>
        <w:t>、</w:t>
      </w:r>
      <w:r>
        <w:rPr>
          <w:rFonts w:hint="eastAsia"/>
        </w:rPr>
        <w:t>T5</w:t>
      </w:r>
      <w:r>
        <w:rPr>
          <w:rFonts w:hint="eastAsia"/>
        </w:rPr>
        <w:t>的版本组合，保证它们之间具有一致性。</w:t>
      </w:r>
    </w:p>
    <w:p w:rsidR="0096194F" w:rsidRPr="001408DA" w:rsidRDefault="00AB1F13" w:rsidP="001818AF">
      <w:pPr>
        <w:ind w:firstLineChars="198" w:firstLine="475"/>
      </w:pPr>
      <w:r>
        <w:rPr>
          <w:rFonts w:hint="eastAsia"/>
        </w:rPr>
        <w:t>下面，本文描述了几种检测数据一致性的算法，并作出了相应的评价。</w:t>
      </w:r>
    </w:p>
    <w:p w:rsidR="00823593" w:rsidRDefault="00823593" w:rsidP="00000D32">
      <w:pPr>
        <w:pStyle w:val="2"/>
      </w:pPr>
      <w:bookmarkStart w:id="95" w:name="_Toc325040201"/>
      <w:bookmarkStart w:id="96" w:name="_Toc325040487"/>
      <w:r>
        <w:rPr>
          <w:rFonts w:hint="eastAsia"/>
        </w:rPr>
        <w:t>数据一致性检测算法及优化</w:t>
      </w:r>
      <w:bookmarkEnd w:id="95"/>
      <w:bookmarkEnd w:id="96"/>
    </w:p>
    <w:p w:rsidR="00763DFA" w:rsidRPr="00763DFA" w:rsidRDefault="000B6B6D" w:rsidP="00763DFA">
      <w:pPr>
        <w:ind w:firstLineChars="198" w:firstLine="475"/>
      </w:pPr>
      <w:r>
        <w:rPr>
          <w:rFonts w:hint="eastAsia"/>
        </w:rPr>
        <w:t>数据一致性可以指两</w:t>
      </w:r>
      <w:r w:rsidR="006C6DD4">
        <w:rPr>
          <w:rFonts w:hint="eastAsia"/>
        </w:rPr>
        <w:t>个参数实例，也可以指两个任务实例的一致性。下面所描述的算法中，本文</w:t>
      </w:r>
      <w:r>
        <w:rPr>
          <w:rFonts w:hint="eastAsia"/>
        </w:rPr>
        <w:t>都是按照两个任务实例的一致性来处理的。这是因为，参数实例是跟任务实例挂钩的，两个参数的一致性就可以归结到计算这两个参数的任务实例的一致性上面。</w:t>
      </w:r>
      <w:r w:rsidR="00D42DE5">
        <w:rPr>
          <w:rFonts w:hint="eastAsia"/>
        </w:rPr>
        <w:t>下面的算法描述中也是输入的任务实例来判断它们之间的一致性。</w:t>
      </w:r>
    </w:p>
    <w:p w:rsidR="00823593" w:rsidRDefault="00823593" w:rsidP="00000D32">
      <w:pPr>
        <w:pStyle w:val="3"/>
      </w:pPr>
      <w:bookmarkStart w:id="97" w:name="_Toc325040202"/>
      <w:r>
        <w:rPr>
          <w:rFonts w:hint="eastAsia"/>
        </w:rPr>
        <w:lastRenderedPageBreak/>
        <w:t>遍历式算法</w:t>
      </w:r>
      <w:bookmarkEnd w:id="97"/>
    </w:p>
    <w:p w:rsidR="00823593" w:rsidRDefault="00113A15" w:rsidP="00823593">
      <w:pPr>
        <w:ind w:firstLineChars="198" w:firstLine="475"/>
      </w:pPr>
      <w:r>
        <w:rPr>
          <w:rFonts w:hint="eastAsia"/>
        </w:rPr>
        <w:t>最直观的</w:t>
      </w:r>
      <w:r w:rsidR="009D2411">
        <w:rPr>
          <w:rFonts w:hint="eastAsia"/>
        </w:rPr>
        <w:t>检测两个任务版本</w:t>
      </w:r>
      <w:r>
        <w:rPr>
          <w:rFonts w:hint="eastAsia"/>
        </w:rPr>
        <w:t>一致性</w:t>
      </w:r>
      <w:r w:rsidR="009D2411">
        <w:rPr>
          <w:rFonts w:hint="eastAsia"/>
        </w:rPr>
        <w:t>的</w:t>
      </w:r>
      <w:r>
        <w:rPr>
          <w:rFonts w:hint="eastAsia"/>
        </w:rPr>
        <w:t>算法就是对</w:t>
      </w:r>
      <w:r w:rsidR="009D2411">
        <w:rPr>
          <w:rFonts w:hint="eastAsia"/>
        </w:rPr>
        <w:t>它们的完整计算过程</w:t>
      </w:r>
      <w:r>
        <w:rPr>
          <w:rFonts w:hint="eastAsia"/>
        </w:rPr>
        <w:t>进行考察，</w:t>
      </w:r>
      <w:r w:rsidR="009D2411">
        <w:rPr>
          <w:rFonts w:hint="eastAsia"/>
        </w:rPr>
        <w:t>包括</w:t>
      </w:r>
      <w:r w:rsidR="004B5C2E">
        <w:rPr>
          <w:rFonts w:hint="eastAsia"/>
        </w:rPr>
        <w:t>向上游</w:t>
      </w:r>
      <w:r w:rsidR="009D2411">
        <w:rPr>
          <w:rFonts w:hint="eastAsia"/>
        </w:rPr>
        <w:t>任务的</w:t>
      </w:r>
      <w:r w:rsidR="004B5C2E">
        <w:rPr>
          <w:rFonts w:hint="eastAsia"/>
        </w:rPr>
        <w:t>追溯，直到确定其一致性或发现数据的不一致问题。</w:t>
      </w:r>
    </w:p>
    <w:p w:rsidR="00113A15" w:rsidRDefault="00113A15" w:rsidP="00113A15">
      <w:pPr>
        <w:pStyle w:val="4"/>
      </w:pPr>
      <w:r>
        <w:rPr>
          <w:rFonts w:hint="eastAsia"/>
        </w:rPr>
        <w:t>算法描述</w:t>
      </w:r>
    </w:p>
    <w:p w:rsidR="00936DC7" w:rsidRDefault="00763DFA" w:rsidP="00763DFA">
      <w:pPr>
        <w:ind w:firstLineChars="198" w:firstLine="475"/>
      </w:pPr>
      <w:r>
        <w:rPr>
          <w:rFonts w:hint="eastAsia"/>
        </w:rPr>
        <w:t>检测两个任务实例之间的一致性。</w:t>
      </w:r>
    </w:p>
    <w:p w:rsidR="00763DFA" w:rsidRDefault="00763DFA" w:rsidP="00763DFA">
      <w:pPr>
        <w:ind w:firstLineChars="198" w:firstLine="475"/>
      </w:pPr>
      <w:r>
        <w:rPr>
          <w:rFonts w:hint="eastAsia"/>
        </w:rPr>
        <w:t>输入：</w:t>
      </w:r>
      <w:r>
        <w:rPr>
          <w:rFonts w:hint="eastAsia"/>
        </w:rPr>
        <w:t>Ta</w:t>
      </w:r>
      <w:r>
        <w:rPr>
          <w:rFonts w:hint="eastAsia"/>
        </w:rPr>
        <w:t>，</w:t>
      </w:r>
      <w:r>
        <w:rPr>
          <w:rFonts w:hint="eastAsia"/>
        </w:rPr>
        <w:t>Tb</w:t>
      </w:r>
      <w:r>
        <w:rPr>
          <w:rFonts w:hint="eastAsia"/>
        </w:rPr>
        <w:t>两个任务实例。</w:t>
      </w:r>
    </w:p>
    <w:p w:rsidR="00763DFA" w:rsidRDefault="00763DFA" w:rsidP="00763DFA">
      <w:pPr>
        <w:ind w:firstLineChars="198" w:firstLine="475"/>
      </w:pPr>
      <w:r>
        <w:rPr>
          <w:rFonts w:hint="eastAsia"/>
        </w:rPr>
        <w:t>步骤：</w:t>
      </w:r>
    </w:p>
    <w:p w:rsidR="00763DFA" w:rsidRDefault="001033E2" w:rsidP="007A255B">
      <w:pPr>
        <w:pStyle w:val="a5"/>
        <w:numPr>
          <w:ilvl w:val="0"/>
          <w:numId w:val="29"/>
        </w:numPr>
        <w:ind w:firstLineChars="0"/>
      </w:pPr>
      <w:r>
        <w:rPr>
          <w:rFonts w:hint="eastAsia"/>
        </w:rPr>
        <w:t>对</w:t>
      </w:r>
      <w:r>
        <w:rPr>
          <w:rFonts w:hint="eastAsia"/>
        </w:rPr>
        <w:t>Ta</w:t>
      </w:r>
      <w:r>
        <w:rPr>
          <w:rFonts w:hint="eastAsia"/>
        </w:rPr>
        <w:t>的上游任务进行完整的追溯。即，针对</w:t>
      </w:r>
      <w:r>
        <w:rPr>
          <w:rFonts w:hint="eastAsia"/>
        </w:rPr>
        <w:t>Ta</w:t>
      </w:r>
      <w:r>
        <w:rPr>
          <w:rFonts w:hint="eastAsia"/>
        </w:rPr>
        <w:t>的每个输入参数</w:t>
      </w:r>
      <w:r>
        <w:rPr>
          <w:rFonts w:hint="eastAsia"/>
        </w:rPr>
        <w:t>v</w:t>
      </w:r>
      <w:r>
        <w:rPr>
          <w:rFonts w:hint="eastAsia"/>
        </w:rPr>
        <w:t>，找到</w:t>
      </w:r>
      <w:r>
        <w:rPr>
          <w:rFonts w:hint="eastAsia"/>
        </w:rPr>
        <w:t>v</w:t>
      </w:r>
      <w:r>
        <w:rPr>
          <w:rFonts w:hint="eastAsia"/>
        </w:rPr>
        <w:t>的来源，并继续向上追溯直到源头</w:t>
      </w:r>
      <w:r w:rsidR="00F016CD">
        <w:rPr>
          <w:rFonts w:hint="eastAsia"/>
        </w:rPr>
        <w:t>的那个任务实例</w:t>
      </w:r>
      <w:r>
        <w:rPr>
          <w:rFonts w:hint="eastAsia"/>
        </w:rPr>
        <w:t>。</w:t>
      </w:r>
    </w:p>
    <w:p w:rsidR="00A75A70" w:rsidRDefault="00A75A70" w:rsidP="007A255B">
      <w:pPr>
        <w:pStyle w:val="a5"/>
        <w:numPr>
          <w:ilvl w:val="1"/>
          <w:numId w:val="29"/>
        </w:numPr>
        <w:ind w:firstLineChars="0"/>
      </w:pPr>
      <w:r>
        <w:rPr>
          <w:rFonts w:hint="eastAsia"/>
        </w:rPr>
        <w:t>如果追溯过程中发现其中一个上游任务是</w:t>
      </w:r>
      <w:r>
        <w:rPr>
          <w:rFonts w:hint="eastAsia"/>
        </w:rPr>
        <w:t>Tb</w:t>
      </w:r>
      <w:r>
        <w:rPr>
          <w:rFonts w:hint="eastAsia"/>
        </w:rPr>
        <w:t>，那么</w:t>
      </w:r>
      <w:r>
        <w:rPr>
          <w:rFonts w:hint="eastAsia"/>
        </w:rPr>
        <w:t>Ta</w:t>
      </w:r>
      <w:r>
        <w:rPr>
          <w:rFonts w:hint="eastAsia"/>
        </w:rPr>
        <w:t>、</w:t>
      </w:r>
      <w:r>
        <w:rPr>
          <w:rFonts w:hint="eastAsia"/>
        </w:rPr>
        <w:t>Tb</w:t>
      </w:r>
      <w:r>
        <w:rPr>
          <w:rFonts w:hint="eastAsia"/>
        </w:rPr>
        <w:t>是一致的。返回。</w:t>
      </w:r>
    </w:p>
    <w:p w:rsidR="00A75A70" w:rsidRDefault="00A75A70" w:rsidP="007A255B">
      <w:pPr>
        <w:pStyle w:val="a5"/>
        <w:numPr>
          <w:ilvl w:val="1"/>
          <w:numId w:val="29"/>
        </w:numPr>
        <w:ind w:firstLineChars="0"/>
      </w:pPr>
      <w:r>
        <w:rPr>
          <w:rFonts w:hint="eastAsia"/>
        </w:rPr>
        <w:t>否则，继续步骤</w:t>
      </w:r>
      <w:r>
        <w:rPr>
          <w:rFonts w:hint="eastAsia"/>
        </w:rPr>
        <w:t>2.</w:t>
      </w:r>
    </w:p>
    <w:p w:rsidR="001033E2" w:rsidRDefault="00A75A70" w:rsidP="007A255B">
      <w:pPr>
        <w:pStyle w:val="a5"/>
        <w:numPr>
          <w:ilvl w:val="0"/>
          <w:numId w:val="29"/>
        </w:numPr>
        <w:ind w:firstLineChars="0"/>
      </w:pPr>
      <w:r>
        <w:rPr>
          <w:rFonts w:hint="eastAsia"/>
        </w:rPr>
        <w:t>对</w:t>
      </w:r>
      <w:r>
        <w:rPr>
          <w:rFonts w:hint="eastAsia"/>
        </w:rPr>
        <w:t>Tb</w:t>
      </w:r>
      <w:r>
        <w:rPr>
          <w:rFonts w:hint="eastAsia"/>
        </w:rPr>
        <w:t>向上游追溯，每向上追溯到一个任务</w:t>
      </w:r>
      <w:r w:rsidR="00C8569F">
        <w:rPr>
          <w:rFonts w:hint="eastAsia"/>
        </w:rPr>
        <w:t>实例</w:t>
      </w:r>
      <w:r>
        <w:rPr>
          <w:rFonts w:hint="eastAsia"/>
        </w:rPr>
        <w:t>t</w:t>
      </w:r>
      <w:r>
        <w:rPr>
          <w:rFonts w:hint="eastAsia"/>
        </w:rPr>
        <w:t>，就做如下操作：</w:t>
      </w:r>
    </w:p>
    <w:p w:rsidR="00C8569F" w:rsidRDefault="00C8569F" w:rsidP="007A255B">
      <w:pPr>
        <w:pStyle w:val="a5"/>
        <w:numPr>
          <w:ilvl w:val="1"/>
          <w:numId w:val="29"/>
        </w:numPr>
        <w:ind w:firstLineChars="0"/>
      </w:pPr>
      <w:r>
        <w:rPr>
          <w:rFonts w:hint="eastAsia"/>
        </w:rPr>
        <w:t>检查</w:t>
      </w:r>
      <w:r>
        <w:rPr>
          <w:rFonts w:hint="eastAsia"/>
        </w:rPr>
        <w:t>t</w:t>
      </w:r>
      <w:r>
        <w:rPr>
          <w:rFonts w:hint="eastAsia"/>
        </w:rPr>
        <w:t>是否与之前追溯的某个任务实例</w:t>
      </w:r>
      <w:r>
        <w:rPr>
          <w:rFonts w:hint="eastAsia"/>
        </w:rPr>
        <w:t>t0</w:t>
      </w:r>
      <w:r>
        <w:rPr>
          <w:rFonts w:hint="eastAsia"/>
        </w:rPr>
        <w:t>共用同一个任务模型（即追溯过程是否形成了环），如果是，那么跳过</w:t>
      </w:r>
      <w:r>
        <w:rPr>
          <w:rFonts w:hint="eastAsia"/>
        </w:rPr>
        <w:t>b</w:t>
      </w:r>
      <w:r>
        <w:rPr>
          <w:rFonts w:hint="eastAsia"/>
        </w:rPr>
        <w:t>、</w:t>
      </w:r>
      <w:r>
        <w:rPr>
          <w:rFonts w:hint="eastAsia"/>
        </w:rPr>
        <w:t>c</w:t>
      </w:r>
      <w:r>
        <w:rPr>
          <w:rFonts w:hint="eastAsia"/>
        </w:rPr>
        <w:t>步骤。</w:t>
      </w:r>
    </w:p>
    <w:p w:rsidR="00E14295" w:rsidRDefault="00E14295" w:rsidP="007A255B">
      <w:pPr>
        <w:pStyle w:val="a5"/>
        <w:numPr>
          <w:ilvl w:val="1"/>
          <w:numId w:val="29"/>
        </w:numPr>
        <w:ind w:firstLineChars="0"/>
      </w:pPr>
      <w:r>
        <w:rPr>
          <w:rFonts w:hint="eastAsia"/>
        </w:rPr>
        <w:t>检查</w:t>
      </w:r>
      <w:r>
        <w:rPr>
          <w:rFonts w:hint="eastAsia"/>
        </w:rPr>
        <w:t>t</w:t>
      </w:r>
      <w:r>
        <w:rPr>
          <w:rFonts w:hint="eastAsia"/>
        </w:rPr>
        <w:t>是否就是</w:t>
      </w:r>
      <w:r>
        <w:rPr>
          <w:rFonts w:hint="eastAsia"/>
        </w:rPr>
        <w:t>Ta</w:t>
      </w:r>
      <w:r>
        <w:rPr>
          <w:rFonts w:hint="eastAsia"/>
        </w:rPr>
        <w:t>，如果是，那么</w:t>
      </w:r>
      <w:r>
        <w:rPr>
          <w:rFonts w:hint="eastAsia"/>
        </w:rPr>
        <w:t>Ta</w:t>
      </w:r>
      <w:r>
        <w:rPr>
          <w:rFonts w:hint="eastAsia"/>
        </w:rPr>
        <w:t>与</w:t>
      </w:r>
      <w:r>
        <w:rPr>
          <w:rFonts w:hint="eastAsia"/>
        </w:rPr>
        <w:t>Tb</w:t>
      </w:r>
      <w:r>
        <w:rPr>
          <w:rFonts w:hint="eastAsia"/>
        </w:rPr>
        <w:t>是一致的，并返回。</w:t>
      </w:r>
    </w:p>
    <w:p w:rsidR="005B1202" w:rsidRDefault="00A75A70" w:rsidP="007A255B">
      <w:pPr>
        <w:pStyle w:val="a5"/>
        <w:numPr>
          <w:ilvl w:val="1"/>
          <w:numId w:val="29"/>
        </w:numPr>
        <w:ind w:firstLineChars="0"/>
      </w:pPr>
      <w:r>
        <w:rPr>
          <w:rFonts w:hint="eastAsia"/>
        </w:rPr>
        <w:t>对照</w:t>
      </w:r>
      <w:r>
        <w:rPr>
          <w:rFonts w:hint="eastAsia"/>
        </w:rPr>
        <w:t>Ta</w:t>
      </w:r>
      <w:r w:rsidR="002C3EC1">
        <w:rPr>
          <w:rFonts w:hint="eastAsia"/>
        </w:rPr>
        <w:t>的完整计算历程</w:t>
      </w:r>
      <w:r w:rsidR="007E2F84">
        <w:rPr>
          <w:rFonts w:hint="eastAsia"/>
        </w:rPr>
        <w:t>（包括</w:t>
      </w:r>
      <w:r w:rsidR="007E2F84">
        <w:rPr>
          <w:rFonts w:hint="eastAsia"/>
        </w:rPr>
        <w:t>Ta</w:t>
      </w:r>
      <w:r w:rsidR="007E2F84">
        <w:rPr>
          <w:rFonts w:hint="eastAsia"/>
        </w:rPr>
        <w:t>）</w:t>
      </w:r>
      <w:r w:rsidR="002C3EC1">
        <w:rPr>
          <w:rFonts w:hint="eastAsia"/>
        </w:rPr>
        <w:t>，检查</w:t>
      </w:r>
      <w:r>
        <w:rPr>
          <w:rFonts w:hint="eastAsia"/>
        </w:rPr>
        <w:t>t</w:t>
      </w:r>
      <w:r w:rsidR="0006474B">
        <w:rPr>
          <w:rFonts w:hint="eastAsia"/>
        </w:rPr>
        <w:t>是否与其中的某个任务实例</w:t>
      </w:r>
      <w:r w:rsidR="0006474B">
        <w:rPr>
          <w:rFonts w:hint="eastAsia"/>
        </w:rPr>
        <w:t>t1</w:t>
      </w:r>
      <w:r w:rsidR="0006474B">
        <w:rPr>
          <w:rFonts w:hint="eastAsia"/>
        </w:rPr>
        <w:t>共用同一个任务模型。</w:t>
      </w:r>
    </w:p>
    <w:p w:rsidR="0006474B" w:rsidRDefault="0006474B" w:rsidP="007A255B">
      <w:pPr>
        <w:pStyle w:val="a5"/>
        <w:numPr>
          <w:ilvl w:val="2"/>
          <w:numId w:val="29"/>
        </w:numPr>
        <w:ind w:firstLineChars="0"/>
      </w:pPr>
      <w:r>
        <w:rPr>
          <w:rFonts w:hint="eastAsia"/>
        </w:rPr>
        <w:t>如果存在这样的</w:t>
      </w:r>
      <w:r>
        <w:rPr>
          <w:rFonts w:hint="eastAsia"/>
        </w:rPr>
        <w:t>t1</w:t>
      </w:r>
      <w:r>
        <w:rPr>
          <w:rFonts w:hint="eastAsia"/>
        </w:rPr>
        <w:t>，那么比较</w:t>
      </w:r>
      <w:r>
        <w:rPr>
          <w:rFonts w:hint="eastAsia"/>
        </w:rPr>
        <w:t>t</w:t>
      </w:r>
      <w:r>
        <w:rPr>
          <w:rFonts w:hint="eastAsia"/>
        </w:rPr>
        <w:t>与</w:t>
      </w:r>
      <w:r>
        <w:rPr>
          <w:rFonts w:hint="eastAsia"/>
        </w:rPr>
        <w:t>t1</w:t>
      </w:r>
      <w:r>
        <w:rPr>
          <w:rFonts w:hint="eastAsia"/>
        </w:rPr>
        <w:t>的版本</w:t>
      </w:r>
      <w:r w:rsidR="00E14295">
        <w:rPr>
          <w:rFonts w:hint="eastAsia"/>
        </w:rPr>
        <w:t>。</w:t>
      </w:r>
      <w:r w:rsidR="005B1202">
        <w:rPr>
          <w:rFonts w:hint="eastAsia"/>
        </w:rPr>
        <w:t>若</w:t>
      </w:r>
      <w:r w:rsidR="00E14295">
        <w:rPr>
          <w:rFonts w:hint="eastAsia"/>
        </w:rPr>
        <w:t>t</w:t>
      </w:r>
      <w:r w:rsidR="00E14295">
        <w:rPr>
          <w:rFonts w:hint="eastAsia"/>
        </w:rPr>
        <w:t>与</w:t>
      </w:r>
      <w:r w:rsidR="00E14295">
        <w:rPr>
          <w:rFonts w:hint="eastAsia"/>
        </w:rPr>
        <w:t>t1</w:t>
      </w:r>
      <w:r w:rsidR="00E14295">
        <w:rPr>
          <w:rFonts w:hint="eastAsia"/>
        </w:rPr>
        <w:t>版本</w:t>
      </w:r>
      <w:r>
        <w:rPr>
          <w:rFonts w:hint="eastAsia"/>
        </w:rPr>
        <w:t>不同，则</w:t>
      </w:r>
      <w:r>
        <w:rPr>
          <w:rFonts w:hint="eastAsia"/>
        </w:rPr>
        <w:t>Ta</w:t>
      </w:r>
      <w:r>
        <w:rPr>
          <w:rFonts w:hint="eastAsia"/>
        </w:rPr>
        <w:t>与</w:t>
      </w:r>
      <w:r>
        <w:rPr>
          <w:rFonts w:hint="eastAsia"/>
        </w:rPr>
        <w:t>Tb</w:t>
      </w:r>
      <w:r>
        <w:rPr>
          <w:rFonts w:hint="eastAsia"/>
        </w:rPr>
        <w:t>是不一致的</w:t>
      </w:r>
      <w:r w:rsidR="00A04257">
        <w:rPr>
          <w:rFonts w:hint="eastAsia"/>
        </w:rPr>
        <w:t>，并返回</w:t>
      </w:r>
      <w:r w:rsidR="004723C4">
        <w:rPr>
          <w:rFonts w:hint="eastAsia"/>
        </w:rPr>
        <w:t>。</w:t>
      </w:r>
    </w:p>
    <w:p w:rsidR="00902EDC" w:rsidRDefault="005D0F04" w:rsidP="007A255B">
      <w:pPr>
        <w:pStyle w:val="a5"/>
        <w:numPr>
          <w:ilvl w:val="0"/>
          <w:numId w:val="29"/>
        </w:numPr>
        <w:ind w:firstLineChars="0"/>
      </w:pPr>
      <w:r>
        <w:rPr>
          <w:rFonts w:hint="eastAsia"/>
        </w:rPr>
        <w:t>如果完成对</w:t>
      </w:r>
      <w:r>
        <w:rPr>
          <w:rFonts w:hint="eastAsia"/>
        </w:rPr>
        <w:t>Tb</w:t>
      </w:r>
      <w:r>
        <w:rPr>
          <w:rFonts w:hint="eastAsia"/>
        </w:rPr>
        <w:t>的追溯后，仍然没有发现</w:t>
      </w:r>
      <w:r>
        <w:rPr>
          <w:rFonts w:hint="eastAsia"/>
        </w:rPr>
        <w:t>Ta</w:t>
      </w:r>
      <w:r>
        <w:rPr>
          <w:rFonts w:hint="eastAsia"/>
        </w:rPr>
        <w:t>与</w:t>
      </w:r>
      <w:r>
        <w:rPr>
          <w:rFonts w:hint="eastAsia"/>
        </w:rPr>
        <w:t>Tb</w:t>
      </w:r>
      <w:r>
        <w:rPr>
          <w:rFonts w:hint="eastAsia"/>
        </w:rPr>
        <w:t>不一致，那么</w:t>
      </w:r>
      <w:r>
        <w:rPr>
          <w:rFonts w:hint="eastAsia"/>
        </w:rPr>
        <w:t>Ta</w:t>
      </w:r>
      <w:r>
        <w:rPr>
          <w:rFonts w:hint="eastAsia"/>
        </w:rPr>
        <w:t>与</w:t>
      </w:r>
      <w:r>
        <w:rPr>
          <w:rFonts w:hint="eastAsia"/>
        </w:rPr>
        <w:t>Tb</w:t>
      </w:r>
      <w:r>
        <w:rPr>
          <w:rFonts w:hint="eastAsia"/>
        </w:rPr>
        <w:t>是一致的。</w:t>
      </w:r>
    </w:p>
    <w:p w:rsidR="008A0298" w:rsidRDefault="008A0298" w:rsidP="007A255B">
      <w:pPr>
        <w:pStyle w:val="a5"/>
        <w:numPr>
          <w:ilvl w:val="0"/>
          <w:numId w:val="29"/>
        </w:numPr>
        <w:ind w:firstLineChars="0"/>
      </w:pPr>
      <w:r>
        <w:rPr>
          <w:rFonts w:hint="eastAsia"/>
        </w:rPr>
        <w:t>算法结束。</w:t>
      </w:r>
    </w:p>
    <w:p w:rsidR="002A749A" w:rsidRDefault="002A749A" w:rsidP="00E329E7">
      <w:pPr>
        <w:ind w:left="475"/>
      </w:pPr>
      <w:r>
        <w:rPr>
          <w:rFonts w:hint="eastAsia"/>
        </w:rPr>
        <w:t>输出：</w:t>
      </w:r>
      <w:r>
        <w:rPr>
          <w:rFonts w:hint="eastAsia"/>
        </w:rPr>
        <w:t>Ta</w:t>
      </w:r>
      <w:r>
        <w:rPr>
          <w:rFonts w:hint="eastAsia"/>
        </w:rPr>
        <w:t>与</w:t>
      </w:r>
      <w:r>
        <w:rPr>
          <w:rFonts w:hint="eastAsia"/>
        </w:rPr>
        <w:t>Tb</w:t>
      </w:r>
      <w:r>
        <w:rPr>
          <w:rFonts w:hint="eastAsia"/>
        </w:rPr>
        <w:t>一致</w:t>
      </w:r>
      <w:r>
        <w:rPr>
          <w:rFonts w:hint="eastAsia"/>
        </w:rPr>
        <w:t xml:space="preserve"> / Ta</w:t>
      </w:r>
      <w:r>
        <w:rPr>
          <w:rFonts w:hint="eastAsia"/>
        </w:rPr>
        <w:t>与</w:t>
      </w:r>
      <w:r>
        <w:rPr>
          <w:rFonts w:hint="eastAsia"/>
        </w:rPr>
        <w:t>Tb</w:t>
      </w:r>
      <w:r>
        <w:rPr>
          <w:rFonts w:hint="eastAsia"/>
        </w:rPr>
        <w:t>不一致。</w:t>
      </w:r>
    </w:p>
    <w:p w:rsidR="00763DFA" w:rsidRPr="00763DFA" w:rsidRDefault="00763DFA" w:rsidP="00763DFA">
      <w:pPr>
        <w:ind w:firstLineChars="198" w:firstLine="475"/>
      </w:pPr>
    </w:p>
    <w:p w:rsidR="00113A15" w:rsidRDefault="00D2745E" w:rsidP="00113A15">
      <w:pPr>
        <w:pStyle w:val="4"/>
      </w:pPr>
      <w:r>
        <w:rPr>
          <w:rFonts w:hint="eastAsia"/>
        </w:rPr>
        <w:t>优缺点</w:t>
      </w:r>
    </w:p>
    <w:p w:rsidR="00936DC7" w:rsidRDefault="00936DC7" w:rsidP="007A255B">
      <w:pPr>
        <w:pStyle w:val="a5"/>
        <w:numPr>
          <w:ilvl w:val="0"/>
          <w:numId w:val="23"/>
        </w:numPr>
        <w:ind w:firstLineChars="0"/>
      </w:pPr>
      <w:r>
        <w:rPr>
          <w:rFonts w:hint="eastAsia"/>
        </w:rPr>
        <w:t>优点：不用借助额外的信息或记录，只是使用协同设计工作流的相关数据就可以实现这一算法。</w:t>
      </w:r>
    </w:p>
    <w:p w:rsidR="00936DC7" w:rsidRDefault="00936DC7" w:rsidP="007A255B">
      <w:pPr>
        <w:pStyle w:val="a5"/>
        <w:numPr>
          <w:ilvl w:val="0"/>
          <w:numId w:val="23"/>
        </w:numPr>
        <w:ind w:firstLineChars="0"/>
      </w:pPr>
      <w:r>
        <w:rPr>
          <w:rFonts w:hint="eastAsia"/>
        </w:rPr>
        <w:t>缺点：时间爆炸。</w:t>
      </w:r>
    </w:p>
    <w:p w:rsidR="00C43A6F" w:rsidRDefault="00C43A6F" w:rsidP="007A255B">
      <w:pPr>
        <w:pStyle w:val="a5"/>
        <w:numPr>
          <w:ilvl w:val="1"/>
          <w:numId w:val="23"/>
        </w:numPr>
        <w:ind w:firstLineChars="0"/>
      </w:pPr>
      <w:r>
        <w:rPr>
          <w:rFonts w:hint="eastAsia"/>
        </w:rPr>
        <w:t>协同设计中数据多版本、流程多方案的特点使得该算法的执行效率</w:t>
      </w:r>
      <w:r>
        <w:rPr>
          <w:rFonts w:hint="eastAsia"/>
        </w:rPr>
        <w:lastRenderedPageBreak/>
        <w:t>难以得到保障。</w:t>
      </w:r>
    </w:p>
    <w:p w:rsidR="00D636A3" w:rsidRDefault="00D636A3" w:rsidP="007A255B">
      <w:pPr>
        <w:pStyle w:val="a5"/>
        <w:numPr>
          <w:ilvl w:val="1"/>
          <w:numId w:val="23"/>
        </w:numPr>
        <w:ind w:firstLineChars="0"/>
      </w:pPr>
      <w:r>
        <w:rPr>
          <w:rFonts w:hint="eastAsia"/>
        </w:rPr>
        <w:t>在不断的向上游追溯，这个过程中可能会遇到之前已经检查过的任务实例，造成重复，增加了时间开支。</w:t>
      </w:r>
    </w:p>
    <w:p w:rsidR="00C43A6F" w:rsidRPr="00936DC7" w:rsidRDefault="00F24D48" w:rsidP="007A255B">
      <w:pPr>
        <w:pStyle w:val="a5"/>
        <w:numPr>
          <w:ilvl w:val="1"/>
          <w:numId w:val="23"/>
        </w:numPr>
        <w:ind w:firstLineChars="0"/>
      </w:pPr>
      <w:r>
        <w:rPr>
          <w:rFonts w:hint="eastAsia"/>
        </w:rPr>
        <w:t>工作流的数据存储方式可能不适应该算法的检索方式，这又无形中增加了算法中每个步骤的执行时间。</w:t>
      </w:r>
    </w:p>
    <w:p w:rsidR="00823593" w:rsidRDefault="00823593" w:rsidP="00000D32">
      <w:pPr>
        <w:pStyle w:val="3"/>
      </w:pPr>
      <w:bookmarkStart w:id="98" w:name="_Toc325040203"/>
      <w:r>
        <w:rPr>
          <w:rFonts w:hint="eastAsia"/>
        </w:rPr>
        <w:t>优化－空间换时间</w:t>
      </w:r>
      <w:bookmarkEnd w:id="98"/>
    </w:p>
    <w:p w:rsidR="00823593" w:rsidRDefault="00E76ACA" w:rsidP="00823593">
      <w:pPr>
        <w:ind w:firstLineChars="198" w:firstLine="475"/>
      </w:pPr>
      <w:r>
        <w:rPr>
          <w:rFonts w:hint="eastAsia"/>
        </w:rPr>
        <w:t>对遍历式算法的优化思想是“空间换时间”，具体来讲，就是利用数据世系信息中流程执行过程的动态记录，来排除不一致的数据。</w:t>
      </w:r>
    </w:p>
    <w:p w:rsidR="004A42B5" w:rsidRDefault="004A42B5" w:rsidP="004A42B5">
      <w:pPr>
        <w:pStyle w:val="4"/>
      </w:pPr>
      <w:r>
        <w:rPr>
          <w:rFonts w:hint="eastAsia"/>
        </w:rPr>
        <w:t>数据世系信息收集时的处理</w:t>
      </w:r>
    </w:p>
    <w:p w:rsidR="00CE0ABC" w:rsidRDefault="00F275B9" w:rsidP="00823593">
      <w:pPr>
        <w:ind w:firstLineChars="198" w:firstLine="475"/>
      </w:pPr>
      <w:r>
        <w:rPr>
          <w:rFonts w:hint="eastAsia"/>
        </w:rPr>
        <w:t>系统通过监听流程的执行来收集动态过程数据，这个过程在第</w:t>
      </w:r>
      <w:r>
        <w:rPr>
          <w:rFonts w:hint="eastAsia"/>
        </w:rPr>
        <w:t>3</w:t>
      </w:r>
      <w:r>
        <w:rPr>
          <w:rFonts w:hint="eastAsia"/>
        </w:rPr>
        <w:t>章中详细描述过。</w:t>
      </w:r>
      <w:r w:rsidR="00014484">
        <w:rPr>
          <w:rFonts w:hint="eastAsia"/>
        </w:rPr>
        <w:t>为了提高一致性检测算法的时间效率，在记录过程数据时，需要多记录一样信息，那就是任务实例之间的依赖关系。</w:t>
      </w:r>
    </w:p>
    <w:p w:rsidR="00A321E0" w:rsidRDefault="00557216" w:rsidP="00A321E0">
      <w:pPr>
        <w:keepNext/>
      </w:pPr>
      <w:r>
        <w:rPr>
          <w:noProof/>
        </w:rPr>
        <mc:AlternateContent>
          <mc:Choice Requires="wpc">
            <w:drawing>
              <wp:inline distT="0" distB="0" distL="0" distR="0" wp14:anchorId="0427FB78" wp14:editId="0CE6CD84">
                <wp:extent cx="5274310" cy="3691255"/>
                <wp:effectExtent l="0" t="0" r="2540" b="4445"/>
                <wp:docPr id="226" name="画布 2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9" name="AutoShape 227"/>
                        <wps:cNvSpPr>
                          <a:spLocks noChangeArrowheads="1"/>
                        </wps:cNvSpPr>
                        <wps:spPr bwMode="auto">
                          <a:xfrm>
                            <a:off x="556895" y="1028700"/>
                            <a:ext cx="1084580" cy="499745"/>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A87D28">
                              <w:r>
                                <w:rPr>
                                  <w:rFonts w:hint="eastAsia"/>
                                </w:rPr>
                                <w:t>任务实例</w:t>
                              </w:r>
                              <w:r>
                                <w:rPr>
                                  <w:rFonts w:hint="eastAsia"/>
                                </w:rPr>
                                <w:t>Ta</w:t>
                              </w:r>
                            </w:p>
                          </w:txbxContent>
                        </wps:txbx>
                        <wps:bodyPr rot="0" vert="horz" wrap="square" lIns="91440" tIns="45720" rIns="91440" bIns="45720" anchor="t" anchorCtr="0" upright="1">
                          <a:noAutofit/>
                        </wps:bodyPr>
                      </wps:wsp>
                      <wps:wsp>
                        <wps:cNvPr id="40" name="AutoShape 228"/>
                        <wps:cNvSpPr>
                          <a:spLocks noChangeArrowheads="1"/>
                        </wps:cNvSpPr>
                        <wps:spPr bwMode="auto">
                          <a:xfrm>
                            <a:off x="2867660" y="1028700"/>
                            <a:ext cx="1084580" cy="499745"/>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A87D28">
                              <w:r>
                                <w:rPr>
                                  <w:rFonts w:hint="eastAsia"/>
                                </w:rPr>
                                <w:t>任务实例</w:t>
                              </w:r>
                              <w:r>
                                <w:rPr>
                                  <w:rFonts w:hint="eastAsia"/>
                                </w:rPr>
                                <w:t>Tb</w:t>
                              </w:r>
                            </w:p>
                          </w:txbxContent>
                        </wps:txbx>
                        <wps:bodyPr rot="0" vert="horz" wrap="square" lIns="91440" tIns="45720" rIns="91440" bIns="45720" anchor="t" anchorCtr="0" upright="1">
                          <a:noAutofit/>
                        </wps:bodyPr>
                      </wps:wsp>
                      <wps:wsp>
                        <wps:cNvPr id="41" name="AutoShape 229"/>
                        <wps:cNvCnPr>
                          <a:cxnSpLocks noChangeShapeType="1"/>
                          <a:stCxn id="39" idx="3"/>
                          <a:endCxn id="40" idx="1"/>
                        </wps:cNvCnPr>
                        <wps:spPr bwMode="auto">
                          <a:xfrm>
                            <a:off x="1641475" y="1278890"/>
                            <a:ext cx="1226185" cy="63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2" name="AutoShape 230"/>
                        <wps:cNvSpPr>
                          <a:spLocks noChangeArrowheads="1"/>
                        </wps:cNvSpPr>
                        <wps:spPr bwMode="auto">
                          <a:xfrm>
                            <a:off x="1705610" y="125730"/>
                            <a:ext cx="849630" cy="711835"/>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717BFD" w:rsidRDefault="00717BFD" w:rsidP="00A87D28">
                              <w:r>
                                <w:rPr>
                                  <w:rFonts w:hint="eastAsia"/>
                                </w:rPr>
                                <w:t>参数实例</w:t>
                              </w:r>
                              <w:r>
                                <w:rPr>
                                  <w:rFonts w:hint="eastAsia"/>
                                </w:rPr>
                                <w:t>V1</w:t>
                              </w:r>
                            </w:p>
                          </w:txbxContent>
                        </wps:txbx>
                        <wps:bodyPr rot="0" vert="horz" wrap="square" lIns="91440" tIns="45720" rIns="91440" bIns="45720" anchor="t" anchorCtr="0" upright="1">
                          <a:noAutofit/>
                        </wps:bodyPr>
                      </wps:wsp>
                      <wps:wsp>
                        <wps:cNvPr id="43" name="AutoShape 231"/>
                        <wps:cNvCnPr>
                          <a:cxnSpLocks noChangeShapeType="1"/>
                          <a:stCxn id="42" idx="2"/>
                        </wps:cNvCnPr>
                        <wps:spPr bwMode="auto">
                          <a:xfrm>
                            <a:off x="2130425" y="856615"/>
                            <a:ext cx="635" cy="364490"/>
                          </a:xfrm>
                          <a:prstGeom prst="straightConnector1">
                            <a:avLst/>
                          </a:prstGeom>
                          <a:noFill/>
                          <a:ln w="12700">
                            <a:solidFill>
                              <a:schemeClr val="accent5">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s:wsp>
                        <wps:cNvPr id="44" name="AutoShape 232"/>
                        <wps:cNvSpPr>
                          <a:spLocks noChangeArrowheads="1"/>
                        </wps:cNvSpPr>
                        <wps:spPr bwMode="auto">
                          <a:xfrm>
                            <a:off x="75565" y="2725420"/>
                            <a:ext cx="1084580" cy="49911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A87D28">
                              <w:r>
                                <w:rPr>
                                  <w:rFonts w:hint="eastAsia"/>
                                </w:rPr>
                                <w:t>任务实例</w:t>
                              </w:r>
                              <w:r>
                                <w:rPr>
                                  <w:rFonts w:hint="eastAsia"/>
                                </w:rPr>
                                <w:t>Ta</w:t>
                              </w:r>
                            </w:p>
                          </w:txbxContent>
                        </wps:txbx>
                        <wps:bodyPr rot="0" vert="horz" wrap="square" lIns="91440" tIns="45720" rIns="91440" bIns="45720" anchor="t" anchorCtr="0" upright="1">
                          <a:noAutofit/>
                        </wps:bodyPr>
                      </wps:wsp>
                      <wps:wsp>
                        <wps:cNvPr id="45" name="AutoShape 233"/>
                        <wps:cNvSpPr>
                          <a:spLocks noChangeArrowheads="1"/>
                        </wps:cNvSpPr>
                        <wps:spPr bwMode="auto">
                          <a:xfrm>
                            <a:off x="1545590" y="2725420"/>
                            <a:ext cx="1085215" cy="49911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A87D28">
                              <w:r>
                                <w:rPr>
                                  <w:rFonts w:hint="eastAsia"/>
                                </w:rPr>
                                <w:t>任务实例</w:t>
                              </w:r>
                              <w:r>
                                <w:rPr>
                                  <w:rFonts w:hint="eastAsia"/>
                                </w:rPr>
                                <w:t>Tb</w:t>
                              </w:r>
                            </w:p>
                          </w:txbxContent>
                        </wps:txbx>
                        <wps:bodyPr rot="0" vert="horz" wrap="square" lIns="91440" tIns="45720" rIns="91440" bIns="45720" anchor="t" anchorCtr="0" upright="1">
                          <a:noAutofit/>
                        </wps:bodyPr>
                      </wps:wsp>
                      <wps:wsp>
                        <wps:cNvPr id="46" name="AutoShape 234"/>
                        <wps:cNvCnPr>
                          <a:cxnSpLocks noChangeShapeType="1"/>
                          <a:endCxn id="45" idx="1"/>
                        </wps:cNvCnPr>
                        <wps:spPr bwMode="auto">
                          <a:xfrm>
                            <a:off x="1008380" y="2973705"/>
                            <a:ext cx="537210" cy="127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47" name="AutoShape 235"/>
                        <wps:cNvSpPr>
                          <a:spLocks noChangeArrowheads="1"/>
                        </wps:cNvSpPr>
                        <wps:spPr bwMode="auto">
                          <a:xfrm>
                            <a:off x="932180" y="1887855"/>
                            <a:ext cx="848995" cy="710565"/>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717BFD" w:rsidRDefault="00717BFD" w:rsidP="00A87D28">
                              <w:r>
                                <w:rPr>
                                  <w:rFonts w:hint="eastAsia"/>
                                </w:rPr>
                                <w:t>参数实例</w:t>
                              </w:r>
                              <w:r>
                                <w:rPr>
                                  <w:rFonts w:hint="eastAsia"/>
                                </w:rPr>
                                <w:t>V1</w:t>
                              </w:r>
                            </w:p>
                          </w:txbxContent>
                        </wps:txbx>
                        <wps:bodyPr rot="0" vert="horz" wrap="square" lIns="91440" tIns="45720" rIns="91440" bIns="45720" anchor="t" anchorCtr="0" upright="1">
                          <a:noAutofit/>
                        </wps:bodyPr>
                      </wps:wsp>
                      <wps:wsp>
                        <wps:cNvPr id="48" name="AutoShape 236"/>
                        <wps:cNvCnPr>
                          <a:cxnSpLocks noChangeShapeType="1"/>
                        </wps:cNvCnPr>
                        <wps:spPr bwMode="auto">
                          <a:xfrm>
                            <a:off x="1303020" y="2598420"/>
                            <a:ext cx="1270" cy="365125"/>
                          </a:xfrm>
                          <a:prstGeom prst="straightConnector1">
                            <a:avLst/>
                          </a:prstGeom>
                          <a:noFill/>
                          <a:ln w="12700">
                            <a:solidFill>
                              <a:schemeClr val="accent5">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s:wsp>
                        <wps:cNvPr id="49" name="AutoShape 237"/>
                        <wps:cNvSpPr>
                          <a:spLocks noChangeArrowheads="1"/>
                        </wps:cNvSpPr>
                        <wps:spPr bwMode="auto">
                          <a:xfrm>
                            <a:off x="3187065" y="2725420"/>
                            <a:ext cx="1085215" cy="49911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A87D28">
                              <w:r>
                                <w:rPr>
                                  <w:rFonts w:hint="eastAsia"/>
                                </w:rPr>
                                <w:t>任务实例</w:t>
                              </w:r>
                              <w:r>
                                <w:rPr>
                                  <w:rFonts w:hint="eastAsia"/>
                                </w:rPr>
                                <w:t>Tb</w:t>
                              </w:r>
                            </w:p>
                          </w:txbxContent>
                        </wps:txbx>
                        <wps:bodyPr rot="0" vert="horz" wrap="square" lIns="91440" tIns="45720" rIns="91440" bIns="45720" anchor="t" anchorCtr="0" upright="1">
                          <a:noAutofit/>
                        </wps:bodyPr>
                      </wps:wsp>
                      <wps:wsp>
                        <wps:cNvPr id="50" name="AutoShape 238"/>
                        <wps:cNvCnPr>
                          <a:cxnSpLocks noChangeShapeType="1"/>
                        </wps:cNvCnPr>
                        <wps:spPr bwMode="auto">
                          <a:xfrm>
                            <a:off x="2630805" y="2973705"/>
                            <a:ext cx="537210" cy="127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51" name="AutoShape 239"/>
                        <wps:cNvSpPr>
                          <a:spLocks noChangeArrowheads="1"/>
                        </wps:cNvSpPr>
                        <wps:spPr bwMode="auto">
                          <a:xfrm>
                            <a:off x="2555240" y="1898015"/>
                            <a:ext cx="848995" cy="710565"/>
                          </a:xfrm>
                          <a:prstGeom prst="roundRect">
                            <a:avLst>
                              <a:gd name="adj" fmla="val 16667"/>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717BFD" w:rsidRDefault="00717BFD" w:rsidP="00A87D28">
                              <w:r>
                                <w:rPr>
                                  <w:rFonts w:hint="eastAsia"/>
                                </w:rPr>
                                <w:t>参数实例</w:t>
                              </w:r>
                              <w:r>
                                <w:rPr>
                                  <w:rFonts w:hint="eastAsia"/>
                                </w:rPr>
                                <w:t>V2</w:t>
                              </w:r>
                            </w:p>
                          </w:txbxContent>
                        </wps:txbx>
                        <wps:bodyPr rot="0" vert="horz" wrap="square" lIns="91440" tIns="45720" rIns="91440" bIns="45720" anchor="t" anchorCtr="0" upright="1">
                          <a:noAutofit/>
                        </wps:bodyPr>
                      </wps:wsp>
                      <wps:wsp>
                        <wps:cNvPr id="52" name="AutoShape 240"/>
                        <wps:cNvCnPr>
                          <a:cxnSpLocks noChangeShapeType="1"/>
                        </wps:cNvCnPr>
                        <wps:spPr bwMode="auto">
                          <a:xfrm>
                            <a:off x="2926080" y="2608580"/>
                            <a:ext cx="1270" cy="36512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53" name="AutoShape 241"/>
                        <wps:cNvCnPr>
                          <a:cxnSpLocks noChangeShapeType="1"/>
                          <a:stCxn id="44" idx="2"/>
                          <a:endCxn id="49" idx="2"/>
                        </wps:cNvCnPr>
                        <wps:spPr bwMode="auto">
                          <a:xfrm rot="16200000" flipH="1">
                            <a:off x="2173605" y="1668780"/>
                            <a:ext cx="635" cy="3112135"/>
                          </a:xfrm>
                          <a:prstGeom prst="bentConnector3">
                            <a:avLst>
                              <a:gd name="adj1" fmla="val 36000000"/>
                            </a:avLst>
                          </a:prstGeom>
                          <a:noFill/>
                          <a:ln w="12700">
                            <a:solidFill>
                              <a:schemeClr val="accent3">
                                <a:lumMod val="100000"/>
                                <a:lumOff val="0"/>
                              </a:schemeClr>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c:wpc>
                  </a:graphicData>
                </a:graphic>
              </wp:inline>
            </w:drawing>
          </mc:Choice>
          <mc:Fallback>
            <w:pict>
              <v:group id="画布 226" o:spid="_x0000_s1194" editas="canvas" style="width:415.3pt;height:290.65pt;mso-position-horizontal-relative:char;mso-position-vertical-relative:line" coordsize="52743,36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">
                <v:shape id="_x0000_s1195" type="#_x0000_t75" style="position:absolute;width:52743;height:36912;visibility:visible;mso-wrap-style:square">
                  <v:fill o:detectmouseclick="t"/>
                  <v:path o:connecttype="none"/>
                </v:shape>
                <v:roundrect id="AutoShape 227" o:spid="_x0000_s1196" style="position:absolute;left:5568;top:10287;width:10846;height:49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9BMMA&#10;AADbAAAADwAAAGRycy9kb3ducmV2LnhtbESP3YrCMBBG74V9hzAL3mmq4qpdo4giFC8W/HmAoRmb&#10;YjPpNtHWtzfCwl4OZ74z8y3Xna3EgxpfOlYwGiYgiHOnSy4UXM77wRyED8gaK8ek4Eke1quP3hJT&#10;7Vo+0uMUChEl7FNUYEKoUyl9bsiiH7qaOLKrayyGODaF1A22UW4rOU6SL2mx5HjBYE1bQ/ntdLfx&#10;jWwxm5vp6Hd3O2QRnI/39qdTqv/Zbb5BBOrC//JfOtMKJgt4d4kC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9BM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A87D28">
                        <w:r>
                          <w:rPr>
                            <w:rFonts w:hint="eastAsia"/>
                          </w:rPr>
                          <w:t>任务实例</w:t>
                        </w:r>
                        <w:r>
                          <w:rPr>
                            <w:rFonts w:hint="eastAsia"/>
                          </w:rPr>
                          <w:t>Ta</w:t>
                        </w:r>
                      </w:p>
                    </w:txbxContent>
                  </v:textbox>
                </v:roundrect>
                <v:roundrect id="AutoShape 228" o:spid="_x0000_s1197" style="position:absolute;left:28676;top:10287;width:10846;height:499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Mn5MMA&#10;AADbAAAADwAAAGRycy9kb3ducmV2LnhtbESPQWvCQBCF70L/wzIFb7qx1Gqjq5QWIXgoqP0BQ3bM&#10;BrOzaXY16b/vHASPj/fmm/fW28E36kZdrAMbmE0zUMRlsDVXBn5Ou8kSVEzIFpvAZOCPImw3T6M1&#10;5jb0fKDbMVVKIBxzNOBSanOtY+nIY5yGlli8c+g8JpFdpW2HvcB9o1+y7E17rFk+OGzp01F5OV69&#10;1CjeF0s3n/1+XfaFGKfDtf8ejBk/Dx8rUImG9Ajfrwtr4FXayxYBgN7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Mn5M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A87D28">
                        <w:r>
                          <w:rPr>
                            <w:rFonts w:hint="eastAsia"/>
                          </w:rPr>
                          <w:t>任务实例</w:t>
                        </w:r>
                        <w:r>
                          <w:rPr>
                            <w:rFonts w:hint="eastAsia"/>
                          </w:rPr>
                          <w:t>Tb</w:t>
                        </w:r>
                      </w:p>
                    </w:txbxContent>
                  </v:textbox>
                </v:roundrect>
                <v:shape id="AutoShape 229" o:spid="_x0000_s1198" type="#_x0000_t32" style="position:absolute;left:16414;top:12788;width:1226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x75cQAAADbAAAADwAAAGRycy9kb3ducmV2LnhtbESPQWsCMRSE74X+h/AK3mpWsaVsjWIr&#10;ghcPalv09rp53SzdvCzJU7f/3hQKPQ4z8w0znfe+VWeKqQlsYDQsQBFXwTZcG3jbr+6fQCVBttgG&#10;JgM/lGA+u72ZYmnDhbd03kmtMoRTiQacSFdqnSpHHtMwdMTZ+wrRo2QZa20jXjLct3pcFI/aY8N5&#10;wWFHr46q793JG1h8bNbLw4vedP6zIRcf5PjuxJjBXb94BiXUy3/4r722BiYj+P2Sf4Ce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zHvlxAAAANsAAAAPAAAAAAAAAAAA&#10;AAAAAKECAABkcnMvZG93bnJldi54bWxQSwUGAAAAAAQABAD5AAAAkgMAAAAA&#10;" strokecolor="#9bbb59 [3206]" strokeweight="1pt">
                  <v:stroke endarrow="block"/>
                  <v:shadow color="#4e6128 [1606]" offset="1pt"/>
                </v:shape>
                <v:roundrect id="AutoShape 230" o:spid="_x0000_s1199" style="position:absolute;left:17056;top:1257;width:8496;height:711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3n2sMA&#10;AADbAAAADwAAAGRycy9kb3ducmV2LnhtbESPT4vCMBTE7wt+h/AEb2uqiKzVKLoo7mnBP1C8PZpn&#10;U2xeuk2s9dtvFhY8DjPzG2ax6mwlWmp86VjBaJiAIM6dLrlQcD7t3j9A+ICssXJMCp7kYbXsvS0w&#10;1e7BB2qPoRARwj5FBSaEOpXS54Ys+qGriaN3dY3FEGVTSN3gI8JtJcdJMpUWS44LBmv6NJTfjner&#10;4MdUh2l3abffSLOwybIM98VeqUG/W89BBOrCK/zf/tIKJm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3n2sMAAADbAAAADwAAAAAAAAAAAAAAAACYAgAAZHJzL2Rv&#10;d25yZXYueG1sUEsFBgAAAAAEAAQA9QAAAIgDAAAAAA==&#10;" fillcolor="#4bacc6 [3208]" strokecolor="#f2f2f2 [3041]" strokeweight="3pt">
                  <v:shadow on="t" color="#205867 [1608]" opacity=".5" offset="1pt"/>
                  <v:textbox>
                    <w:txbxContent>
                      <w:p w:rsidR="00717BFD" w:rsidRDefault="00717BFD" w:rsidP="00A87D28">
                        <w:r>
                          <w:rPr>
                            <w:rFonts w:hint="eastAsia"/>
                          </w:rPr>
                          <w:t>参数实例</w:t>
                        </w:r>
                        <w:r>
                          <w:rPr>
                            <w:rFonts w:hint="eastAsia"/>
                          </w:rPr>
                          <w:t>V1</w:t>
                        </w:r>
                      </w:p>
                    </w:txbxContent>
                  </v:textbox>
                </v:roundrect>
                <v:shape id="AutoShape 231" o:spid="_x0000_s1200" type="#_x0000_t32" style="position:absolute;left:21304;top:8566;width:6;height:36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6UsIAAADbAAAADwAAAGRycy9kb3ducmV2LnhtbESPUWvCQBCE3wv9D8cKfasXaykSPUVK&#10;K0IfpOoPWHJrLprbS3Orif++Jwg+DjPzDTNb9L5WF2pjFdjAaJiBIi6Crbg0sN99v05ARUG2WAcm&#10;A1eKsJg/P80wt6HjX7pspVQJwjFHA06kybWOhSOPcRga4uQdQutRkmxLbVvsEtzX+i3LPrTHitOC&#10;w4Y+HRWn7dknyt9q8+Wue8y6NcuPFMd6dTga8zLol1NQQr08wvf22hp4H8PtS/oBev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p6UsIAAADbAAAADwAAAAAAAAAAAAAA&#10;AAChAgAAZHJzL2Rvd25yZXYueG1sUEsFBgAAAAAEAAQA+QAAAJADAAAAAA==&#10;" strokecolor="#4bacc6 [3208]" strokeweight="1pt">
                  <v:stroke endarrow="block"/>
                  <v:shadow color="#205867 [1608]" offset="1pt"/>
                </v:shape>
                <v:roundrect id="AutoShape 232" o:spid="_x0000_s1201" style="position:absolute;left:755;top:27254;width:10846;height:49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gh58IA&#10;AADbAAAADwAAAGRycy9kb3ducmV2LnhtbESP3YrCMBBG74V9hzALe6epi39bjSK7CMULQd0HGJqx&#10;KTaT2kRb394IgpfDme/MfItVZytxo8aXjhUMBwkI4tzpkgsF/8dNfwbCB2SNlWNScCcPq+VHb4Gp&#10;di3v6XYIhYgS9ikqMCHUqZQ+N2TRD1xNHNnJNRZDHJtC6gbbKLeV/E6SibRYcrxgsKZfQ/n5cLXx&#10;jexnOjPj4eXvvM0iOO6v7a5T6uuzW89BBOrCe/mVzrSC0QieXaIA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qCHnwgAAANsAAAAPAAAAAAAAAAAAAAAAAJgCAABkcnMvZG93&#10;bnJldi54bWxQSwUGAAAAAAQABAD1AAAAhwMAAAAA&#10;" fillcolor="#c2d69b [1942]" strokecolor="#9bbb59 [3206]" strokeweight="1pt">
                  <v:fill color2="#9bbb59 [3206]" focus="50%" type="gradient"/>
                  <v:shadow on="t" color="#4e6128 [1606]" offset="1pt"/>
                  <v:textbox>
                    <w:txbxContent>
                      <w:p w:rsidR="00717BFD" w:rsidRDefault="00717BFD" w:rsidP="00A87D28">
                        <w:r>
                          <w:rPr>
                            <w:rFonts w:hint="eastAsia"/>
                          </w:rPr>
                          <w:t>任务实例</w:t>
                        </w:r>
                        <w:r>
                          <w:rPr>
                            <w:rFonts w:hint="eastAsia"/>
                          </w:rPr>
                          <w:t>Ta</w:t>
                        </w:r>
                      </w:p>
                    </w:txbxContent>
                  </v:textbox>
                </v:roundrect>
                <v:roundrect id="AutoShape 233" o:spid="_x0000_s1202" style="position:absolute;left:15455;top:27254;width:10853;height:49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SEfMMA&#10;AADbAAAADwAAAGRycy9kb3ducmV2LnhtbESP3YrCMBBG74V9hzALe6epsv5sNYq4LBQvBHUfYGjG&#10;pthMahNtfXsjCF4OZ74z8y1Wna3EjRpfOlYwHCQgiHOnSy4U/B//+jMQPiBrrByTgjt5WC0/egtM&#10;tWt5T7dDKESUsE9RgQmhTqX0uSGLfuBq4shOrrEY4tgUUjfYRrmt5ChJJtJiyfGCwZo2hvLz4Wrj&#10;G9nPdGbGw8vveZtFcNxf212n1Ndnt56DCNSF9/IrnWkF32N4dokC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SEfM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A87D28">
                        <w:r>
                          <w:rPr>
                            <w:rFonts w:hint="eastAsia"/>
                          </w:rPr>
                          <w:t>任务实例</w:t>
                        </w:r>
                        <w:r>
                          <w:rPr>
                            <w:rFonts w:hint="eastAsia"/>
                          </w:rPr>
                          <w:t>Tb</w:t>
                        </w:r>
                      </w:p>
                    </w:txbxContent>
                  </v:textbox>
                </v:roundrect>
                <v:shape id="AutoShape 234" o:spid="_x0000_s1203" type="#_x0000_t32" style="position:absolute;left:10083;top:29737;width:537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XjkcQAAADbAAAADwAAAGRycy9kb3ducmV2LnhtbESPQWsCMRSE70L/Q3gFb5ptsSJbo9iW&#10;ghcPVVv09rp53SzdvCzJq27/fVMQPA4z8w0zX/a+VSeKqQls4G5cgCKugm24NrDfvY5moJIgW2wD&#10;k4FfSrBc3AzmWNpw5jc6baVWGcKpRANOpCu1TpUjj2kcOuLsfYXoUbKMtbYRzxnuW31fFFPtseG8&#10;4LCjZ0fV9/bHG1h9bNYvhye96fxnQy4+yPHdiTHD2371CEqol2v40l5bA5Mp/H/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JeORxAAAANsAAAAPAAAAAAAAAAAA&#10;AAAAAKECAABkcnMvZG93bnJldi54bWxQSwUGAAAAAAQABAD5AAAAkgMAAAAA&#10;" strokecolor="#9bbb59 [3206]" strokeweight="1pt">
                  <v:stroke endarrow="block"/>
                  <v:shadow color="#4e6128 [1606]" offset="1pt"/>
                </v:shape>
                <v:roundrect id="AutoShape 235" o:spid="_x0000_s1204" style="position:absolute;left:9321;top:18878;width:8490;height:710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QsQA&#10;AADbAAAADwAAAGRycy9kb3ducmV2LnhtbESPQWvCQBSE7wX/w/KE3urGImmNrsGKxZ4KWiF4e2Sf&#10;2WD2bcxuY/rvu4WCx2FmvmGW+WAb0VPna8cKppMEBHHpdM2VguPX+9MrCB+QNTaOScEPechXo4cl&#10;ZtrdeE/9IVQiQthnqMCE0GZS+tKQRT9xLXH0zq6zGKLsKqk7vEW4beRzkqTSYs1xwWBLG0Pl5fBt&#10;FVxNs0+HU7/9RJqHt6IocFftlHocD+sFiEBDuIf/2x9awewF/r7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6RELEAAAA2wAAAA8AAAAAAAAAAAAAAAAAmAIAAGRycy9k&#10;b3ducmV2LnhtbFBLBQYAAAAABAAEAPUAAACJAwAAAAA=&#10;" fillcolor="#4bacc6 [3208]" strokecolor="#f2f2f2 [3041]" strokeweight="3pt">
                  <v:shadow on="t" color="#205867 [1608]" opacity=".5" offset="1pt"/>
                  <v:textbox>
                    <w:txbxContent>
                      <w:p w:rsidR="00717BFD" w:rsidRDefault="00717BFD" w:rsidP="00A87D28">
                        <w:r>
                          <w:rPr>
                            <w:rFonts w:hint="eastAsia"/>
                          </w:rPr>
                          <w:t>参数实例</w:t>
                        </w:r>
                        <w:r>
                          <w:rPr>
                            <w:rFonts w:hint="eastAsia"/>
                          </w:rPr>
                          <w:t>V1</w:t>
                        </w:r>
                      </w:p>
                    </w:txbxContent>
                  </v:textbox>
                </v:roundrect>
                <v:shape id="AutoShape 236" o:spid="_x0000_s1205" type="#_x0000_t32" style="position:absolute;left:13030;top:25984;width:12;height:36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7oI8MAAADbAAAADwAAAGRycy9kb3ducmV2LnhtbESPwWoCQQyG7wXfYUjBW51tkVK2jiLS&#10;itBDqfoAYSfurN3JrDupu759cyj0GP78X/ItVmNszZX63CR28DgrwBBXyTdcOzge3h9ewGRB9tgm&#10;Jgc3yrBaTu4WWPo08Bdd91IbhXAu0UEQ6UprcxUoYp6ljlizU+ojio59bX2Pg8Jja5+K4tlGbFgv&#10;BOxoE6j63v9EpVy2n2/hdsRi2LF8SHVut6ezc9P7cf0KRmiU/+W/9s47mOuz6qIeY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6CPDAAAA2wAAAA8AAAAAAAAAAAAA&#10;AAAAoQIAAGRycy9kb3ducmV2LnhtbFBLBQYAAAAABAAEAPkAAACRAwAAAAA=&#10;" strokecolor="#4bacc6 [3208]" strokeweight="1pt">
                  <v:stroke endarrow="block"/>
                  <v:shadow color="#205867 [1608]" offset="1pt"/>
                </v:shape>
                <v:roundrect id="AutoShape 237" o:spid="_x0000_s1206" style="position:absolute;left:31870;top:27254;width:10852;height:499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OecMA&#10;AADbAAAADwAAAGRycy9kb3ducmV2LnhtbESP3YrCMBBG74V9hzAL3mmq6Kpdo4giFC8W/HmAoRmb&#10;YjPpNtHWtzfCwl4OZ74z8y3Xna3EgxpfOlYwGiYgiHOnSy4UXM77wRyED8gaK8ek4Eke1quP3hJT&#10;7Vo+0uMUChEl7FNUYEKoUyl9bsiiH7qaOLKrayyGODaF1A22UW4rOU6SL2mx5HjBYE1bQ/ntdLfx&#10;jWwxm5vp6Hd3O2QRnI/39qdTqv/Zbb5BBOrC//JfOtMKJgt4d4kC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mOec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A87D28">
                        <w:r>
                          <w:rPr>
                            <w:rFonts w:hint="eastAsia"/>
                          </w:rPr>
                          <w:t>任务实例</w:t>
                        </w:r>
                        <w:r>
                          <w:rPr>
                            <w:rFonts w:hint="eastAsia"/>
                          </w:rPr>
                          <w:t>Tb</w:t>
                        </w:r>
                      </w:p>
                    </w:txbxContent>
                  </v:textbox>
                </v:roundrect>
                <v:shape id="AutoShape 238" o:spid="_x0000_s1207" type="#_x0000_t32" style="position:absolute;left:26308;top:29737;width:537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lIo8AAAADbAAAADwAAAGRycy9kb3ducmV2LnhtbERPTWsCMRC9F/wPYQRvNVvBUrZGsYrg&#10;xUOtLfU2bsbN4mayJKNu/31zKPT4eN+zRe9bdaOYmsAGnsYFKOIq2IZrA4ePzeMLqCTIFtvAZOCH&#10;Eizmg4cZljbc+Z1ue6lVDuFUogEn0pVap8qRxzQOHXHmziF6lAxjrW3Eew73rZ4UxbP22HBucNjR&#10;ylF12V+9geXXbrv+ftO7zp8acnEqx08nxoyG/fIVlFAv/+I/99YamOb1+Uv+AXr+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JZSKPAAAAA2wAAAA8AAAAAAAAAAAAAAAAA&#10;oQIAAGRycy9kb3ducmV2LnhtbFBLBQYAAAAABAAEAPkAAACOAwAAAAA=&#10;" strokecolor="#9bbb59 [3206]" strokeweight="1pt">
                  <v:stroke endarrow="block"/>
                  <v:shadow color="#4e6128 [1606]" offset="1pt"/>
                </v:shape>
                <v:roundrect id="AutoShape 239" o:spid="_x0000_s1208" style="position:absolute;left:25552;top:18980;width:8490;height:71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bvcMMA&#10;AADbAAAADwAAAGRycy9kb3ducmV2LnhtbESPQWvCQBSE74L/YXmCN90oKG10lSoVPQnaQujtkX1m&#10;Q7NvY3Yb4793hYLHYWa+YZbrzlaipcaXjhVMxgkI4tzpkgsF31+70RsIH5A1Vo5JwZ08rFf93hJT&#10;7W58ovYcChEh7FNUYEKoUyl9bsiiH7uaOHoX11gMUTaF1A3eItxWcpokc2mx5LhgsKatofz3/GcV&#10;XE11mnc/7ecR6T1ssizDfbFXajjoPhYgAnXhFf5vH7SC2QS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bvcMMAAADbAAAADwAAAAAAAAAAAAAAAACYAgAAZHJzL2Rv&#10;d25yZXYueG1sUEsFBgAAAAAEAAQA9QAAAIgDAAAAAA==&#10;" fillcolor="#4bacc6 [3208]" strokecolor="#f2f2f2 [3041]" strokeweight="3pt">
                  <v:shadow on="t" color="#205867 [1608]" opacity=".5" offset="1pt"/>
                  <v:textbox>
                    <w:txbxContent>
                      <w:p w:rsidR="00717BFD" w:rsidRDefault="00717BFD" w:rsidP="00A87D28">
                        <w:r>
                          <w:rPr>
                            <w:rFonts w:hint="eastAsia"/>
                          </w:rPr>
                          <w:t>参数实例</w:t>
                        </w:r>
                        <w:r>
                          <w:rPr>
                            <w:rFonts w:hint="eastAsia"/>
                          </w:rPr>
                          <w:t>V2</w:t>
                        </w:r>
                      </w:p>
                    </w:txbxContent>
                  </v:textbox>
                </v:roundrect>
                <v:shape id="AutoShape 240" o:spid="_x0000_s1209" type="#_x0000_t32" style="position:absolute;left:29260;top:26085;width:13;height:36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dzT8MAAADbAAAADwAAAGRycy9kb3ducmV2LnhtbESPQWsCMRSE74X+h/AK3mq2gqWsRrFK&#10;wYuHWlv09tw8N4ublyV51fXfN4VCj8PMfMNM571v1YViagIbeBoWoIirYBuuDew+3h5fQCVBttgG&#10;JgM3SjCf3d9NsbThyu902UqtMoRTiQacSFdqnSpHHtMwdMTZO4XoUbKMtbYRrxnuWz0qimftseG8&#10;4LCjpaPqvP32BhZfm/Vq/6o3nT825OJYDp9OjBk89IsJKKFe/sN/7bU1MB7B75f8A/T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Hc0/DAAAA2wAAAA8AAAAAAAAAAAAA&#10;AAAAoQIAAGRycy9kb3ducmV2LnhtbFBLBQYAAAAABAAEAPkAAACRAwAAAAA=&#10;" strokecolor="#9bbb59 [3206]" strokeweight="1pt">
                  <v:stroke endarrow="block"/>
                  <v:shadow color="#4e6128 [1606]" offset="1p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41" o:spid="_x0000_s1210" type="#_x0000_t34" style="position:absolute;left:21736;top:16687;width:6;height:3112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gQiMUAAADbAAAADwAAAGRycy9kb3ducmV2LnhtbESPT0sDMRTE74LfITzBm81aUcp2s2Wx&#10;KF4K2i2en5u3f9rNS0jidvXTG0HwOMzMb5hiM5tRTOTDYFnB7SIDQdxYPXCn4FA/3axAhIiscbRM&#10;Cr4owKa8vCgw1/bMbzTtYycShEOOCvoYXS5laHoyGBbWESevtd5gTNJ3Uns8J7gZ5TLLHqTBgdNC&#10;j44ee2pO+0+jYHLttqs+XnfPu6NrV7U/VN/vJ6Wur+ZqDSLSHP/Df+0XreD+Dn6/pB8g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dgQiMUAAADbAAAADwAAAAAAAAAA&#10;AAAAAAChAgAAZHJzL2Rvd25yZXYueG1sUEsFBgAAAAAEAAQA+QAAAJMDAAAAAA==&#10;" adj="7776000" strokecolor="#9bbb59 [3206]" strokeweight="1pt">
                  <v:stroke endarrow="block"/>
                  <v:shadow color="#4e6128 [1606]" offset="1pt"/>
                </v:shape>
                <w10:anchorlock/>
              </v:group>
            </w:pict>
          </mc:Fallback>
        </mc:AlternateContent>
      </w:r>
    </w:p>
    <w:p w:rsidR="000D545E" w:rsidRDefault="00A321E0" w:rsidP="00A321E0">
      <w:pPr>
        <w:pStyle w:val="a9"/>
        <w:jc w:val="center"/>
      </w:pPr>
      <w:bookmarkStart w:id="99" w:name="_Toc325024007"/>
      <w:r>
        <w:t xml:space="preserve">Figure </w:t>
      </w:r>
      <w:fldSimple w:instr=" SEQ Figure \* ARABIC ">
        <w:r w:rsidR="00BA0B22">
          <w:rPr>
            <w:noProof/>
          </w:rPr>
          <w:t>17</w:t>
        </w:r>
      </w:fldSimple>
      <w:r>
        <w:rPr>
          <w:rFonts w:hint="eastAsia"/>
        </w:rPr>
        <w:t xml:space="preserve"> </w:t>
      </w:r>
      <w:r>
        <w:rPr>
          <w:rFonts w:hint="eastAsia"/>
        </w:rPr>
        <w:t>任务实例间的参数依赖</w:t>
      </w:r>
      <w:bookmarkEnd w:id="99"/>
    </w:p>
    <w:p w:rsidR="000D545E" w:rsidRDefault="000D545E" w:rsidP="00823593">
      <w:pPr>
        <w:ind w:firstLineChars="198" w:firstLine="475"/>
      </w:pPr>
    </w:p>
    <w:p w:rsidR="00014484" w:rsidRDefault="00014484" w:rsidP="007A255B">
      <w:pPr>
        <w:pStyle w:val="a5"/>
        <w:numPr>
          <w:ilvl w:val="0"/>
          <w:numId w:val="25"/>
        </w:numPr>
        <w:ind w:firstLineChars="0"/>
      </w:pPr>
      <w:r>
        <w:rPr>
          <w:rFonts w:hint="eastAsia"/>
        </w:rPr>
        <w:t>依赖关系：如果任务实例</w:t>
      </w:r>
      <w:r>
        <w:rPr>
          <w:rFonts w:hint="eastAsia"/>
        </w:rPr>
        <w:t>Ta</w:t>
      </w:r>
      <w:r>
        <w:rPr>
          <w:rFonts w:hint="eastAsia"/>
        </w:rPr>
        <w:t>的某个输入参数来自于任务实例</w:t>
      </w:r>
      <w:r>
        <w:rPr>
          <w:rFonts w:hint="eastAsia"/>
        </w:rPr>
        <w:t>Tb</w:t>
      </w:r>
      <w:r>
        <w:rPr>
          <w:rFonts w:hint="eastAsia"/>
        </w:rPr>
        <w:t>，那么</w:t>
      </w:r>
      <w:r>
        <w:rPr>
          <w:rFonts w:hint="eastAsia"/>
        </w:rPr>
        <w:t>Ta</w:t>
      </w:r>
      <w:r>
        <w:rPr>
          <w:rFonts w:hint="eastAsia"/>
        </w:rPr>
        <w:t>、</w:t>
      </w:r>
      <w:r>
        <w:rPr>
          <w:rFonts w:hint="eastAsia"/>
        </w:rPr>
        <w:t>Tb</w:t>
      </w:r>
      <w:r>
        <w:rPr>
          <w:rFonts w:hint="eastAsia"/>
        </w:rPr>
        <w:t>之间存在依赖关系</w:t>
      </w:r>
      <w:r>
        <w:rPr>
          <w:rFonts w:hint="eastAsia"/>
        </w:rPr>
        <w:t>Ta</w:t>
      </w:r>
      <w:r>
        <w:sym w:font="Wingdings" w:char="F0E0"/>
      </w:r>
      <w:r>
        <w:rPr>
          <w:rFonts w:hint="eastAsia"/>
        </w:rPr>
        <w:t>Tb</w:t>
      </w:r>
      <w:r>
        <w:rPr>
          <w:rFonts w:hint="eastAsia"/>
        </w:rPr>
        <w:t>；</w:t>
      </w:r>
    </w:p>
    <w:p w:rsidR="00014484" w:rsidRPr="00014484" w:rsidRDefault="00014484" w:rsidP="007A255B">
      <w:pPr>
        <w:pStyle w:val="a5"/>
        <w:numPr>
          <w:ilvl w:val="0"/>
          <w:numId w:val="25"/>
        </w:numPr>
        <w:ind w:firstLineChars="0"/>
      </w:pPr>
      <w:r>
        <w:rPr>
          <w:rFonts w:hint="eastAsia"/>
        </w:rPr>
        <w:lastRenderedPageBreak/>
        <w:t>传递性：如果任务实例</w:t>
      </w:r>
      <w:r>
        <w:rPr>
          <w:rFonts w:hint="eastAsia"/>
        </w:rPr>
        <w:t>Ta</w:t>
      </w:r>
      <w:r>
        <w:rPr>
          <w:rFonts w:hint="eastAsia"/>
        </w:rPr>
        <w:t>、</w:t>
      </w:r>
      <w:r>
        <w:rPr>
          <w:rFonts w:hint="eastAsia"/>
        </w:rPr>
        <w:t>Tb</w:t>
      </w:r>
      <w:r>
        <w:rPr>
          <w:rFonts w:hint="eastAsia"/>
        </w:rPr>
        <w:t>之间存在依赖关系</w:t>
      </w:r>
      <w:r>
        <w:rPr>
          <w:rFonts w:hint="eastAsia"/>
        </w:rPr>
        <w:t>Ta</w:t>
      </w:r>
      <w:r>
        <w:sym w:font="Wingdings" w:char="F0E0"/>
      </w:r>
      <w:r>
        <w:rPr>
          <w:rFonts w:hint="eastAsia"/>
        </w:rPr>
        <w:t>Tb</w:t>
      </w:r>
      <w:r>
        <w:rPr>
          <w:rFonts w:hint="eastAsia"/>
        </w:rPr>
        <w:t>，而</w:t>
      </w:r>
      <w:r>
        <w:rPr>
          <w:rFonts w:hint="eastAsia"/>
        </w:rPr>
        <w:t>Tb</w:t>
      </w:r>
      <w:r>
        <w:rPr>
          <w:rFonts w:hint="eastAsia"/>
        </w:rPr>
        <w:t>、</w:t>
      </w:r>
      <w:r>
        <w:rPr>
          <w:rFonts w:hint="eastAsia"/>
        </w:rPr>
        <w:t>Tc</w:t>
      </w:r>
      <w:r>
        <w:rPr>
          <w:rFonts w:hint="eastAsia"/>
        </w:rPr>
        <w:t>之间又存在依赖关系</w:t>
      </w:r>
      <w:r>
        <w:rPr>
          <w:rFonts w:hint="eastAsia"/>
        </w:rPr>
        <w:t>Tb</w:t>
      </w:r>
      <w:r>
        <w:sym w:font="Wingdings" w:char="F0E0"/>
      </w:r>
      <w:r>
        <w:rPr>
          <w:rFonts w:hint="eastAsia"/>
        </w:rPr>
        <w:t>Tc</w:t>
      </w:r>
      <w:r>
        <w:rPr>
          <w:rFonts w:hint="eastAsia"/>
        </w:rPr>
        <w:t>，那么</w:t>
      </w:r>
      <w:r>
        <w:rPr>
          <w:rFonts w:hint="eastAsia"/>
        </w:rPr>
        <w:t>Ta</w:t>
      </w:r>
      <w:r>
        <w:rPr>
          <w:rFonts w:hint="eastAsia"/>
        </w:rPr>
        <w:t>、</w:t>
      </w:r>
      <w:r>
        <w:rPr>
          <w:rFonts w:hint="eastAsia"/>
        </w:rPr>
        <w:t>Tc</w:t>
      </w:r>
      <w:r>
        <w:rPr>
          <w:rFonts w:hint="eastAsia"/>
        </w:rPr>
        <w:t>之间存在依赖关系</w:t>
      </w:r>
      <w:r>
        <w:rPr>
          <w:rFonts w:hint="eastAsia"/>
        </w:rPr>
        <w:t>Ta</w:t>
      </w:r>
      <w:r>
        <w:sym w:font="Wingdings" w:char="F0E0"/>
      </w:r>
      <w:r>
        <w:rPr>
          <w:rFonts w:hint="eastAsia"/>
        </w:rPr>
        <w:t>Tc</w:t>
      </w:r>
      <w:r>
        <w:rPr>
          <w:rFonts w:hint="eastAsia"/>
        </w:rPr>
        <w:t>。</w:t>
      </w:r>
    </w:p>
    <w:p w:rsidR="00A321E0" w:rsidRDefault="00557216" w:rsidP="00A321E0">
      <w:pPr>
        <w:keepNext/>
      </w:pPr>
      <w:r>
        <w:rPr>
          <w:noProof/>
        </w:rPr>
        <mc:AlternateContent>
          <mc:Choice Requires="wpc">
            <w:drawing>
              <wp:inline distT="0" distB="0" distL="0" distR="0" wp14:anchorId="0D66E6CC" wp14:editId="3FB0C92C">
                <wp:extent cx="5274310" cy="3632835"/>
                <wp:effectExtent l="0" t="0" r="2540" b="0"/>
                <wp:docPr id="243" name="画布 2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 name="AutoShape 244"/>
                        <wps:cNvSpPr>
                          <a:spLocks noChangeArrowheads="1"/>
                        </wps:cNvSpPr>
                        <wps:spPr bwMode="auto">
                          <a:xfrm>
                            <a:off x="201930" y="122555"/>
                            <a:ext cx="478155" cy="35052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1</w:t>
                              </w:r>
                            </w:p>
                          </w:txbxContent>
                        </wps:txbx>
                        <wps:bodyPr rot="0" vert="horz" wrap="square" lIns="91440" tIns="45720" rIns="91440" bIns="45720" anchor="t" anchorCtr="0" upright="1">
                          <a:noAutofit/>
                        </wps:bodyPr>
                      </wps:wsp>
                      <wps:wsp>
                        <wps:cNvPr id="15" name="AutoShape 245"/>
                        <wps:cNvSpPr>
                          <a:spLocks noChangeArrowheads="1"/>
                        </wps:cNvSpPr>
                        <wps:spPr bwMode="auto">
                          <a:xfrm>
                            <a:off x="897255" y="121920"/>
                            <a:ext cx="477520" cy="351155"/>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2</w:t>
                              </w:r>
                            </w:p>
                          </w:txbxContent>
                        </wps:txbx>
                        <wps:bodyPr rot="0" vert="horz" wrap="square" lIns="91440" tIns="45720" rIns="91440" bIns="45720" anchor="t" anchorCtr="0" upright="1">
                          <a:noAutofit/>
                        </wps:bodyPr>
                      </wps:wsp>
                      <wps:wsp>
                        <wps:cNvPr id="16" name="AutoShape 246"/>
                        <wps:cNvSpPr>
                          <a:spLocks noChangeArrowheads="1"/>
                        </wps:cNvSpPr>
                        <wps:spPr bwMode="auto">
                          <a:xfrm>
                            <a:off x="2257425" y="122555"/>
                            <a:ext cx="478155" cy="351155"/>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1</w:t>
                              </w:r>
                            </w:p>
                          </w:txbxContent>
                        </wps:txbx>
                        <wps:bodyPr rot="0" vert="horz" wrap="square" lIns="91440" tIns="45720" rIns="91440" bIns="45720" anchor="t" anchorCtr="0" upright="1">
                          <a:noAutofit/>
                        </wps:bodyPr>
                      </wps:wsp>
                      <wps:wsp>
                        <wps:cNvPr id="17" name="Oval 247"/>
                        <wps:cNvSpPr>
                          <a:spLocks noChangeArrowheads="1"/>
                        </wps:cNvSpPr>
                        <wps:spPr bwMode="auto">
                          <a:xfrm>
                            <a:off x="1478280" y="306705"/>
                            <a:ext cx="116840" cy="90805"/>
                          </a:xfrm>
                          <a:prstGeom prst="ellipse">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bodyPr rot="0" vert="horz" wrap="square" lIns="91440" tIns="45720" rIns="91440" bIns="45720" anchor="t" anchorCtr="0" upright="1">
                          <a:noAutofit/>
                        </wps:bodyPr>
                      </wps:wsp>
                      <wps:wsp>
                        <wps:cNvPr id="18" name="Oval 248"/>
                        <wps:cNvSpPr>
                          <a:spLocks noChangeArrowheads="1"/>
                        </wps:cNvSpPr>
                        <wps:spPr bwMode="auto">
                          <a:xfrm>
                            <a:off x="1747520" y="306705"/>
                            <a:ext cx="116840" cy="91440"/>
                          </a:xfrm>
                          <a:prstGeom prst="ellipse">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bodyPr rot="0" vert="horz" wrap="square" lIns="91440" tIns="45720" rIns="91440" bIns="45720" anchor="t" anchorCtr="0" upright="1">
                          <a:noAutofit/>
                        </wps:bodyPr>
                      </wps:wsp>
                      <wps:wsp>
                        <wps:cNvPr id="19" name="Oval 249"/>
                        <wps:cNvSpPr>
                          <a:spLocks noChangeArrowheads="1"/>
                        </wps:cNvSpPr>
                        <wps:spPr bwMode="auto">
                          <a:xfrm>
                            <a:off x="2013585" y="306070"/>
                            <a:ext cx="116840" cy="91440"/>
                          </a:xfrm>
                          <a:prstGeom prst="ellipse">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bodyPr rot="0" vert="horz" wrap="square" lIns="91440" tIns="45720" rIns="91440" bIns="45720" anchor="t" anchorCtr="0" upright="1">
                          <a:noAutofit/>
                        </wps:bodyPr>
                      </wps:wsp>
                      <wps:wsp>
                        <wps:cNvPr id="20" name="AutoShape 250"/>
                        <wps:cNvSpPr>
                          <a:spLocks noChangeArrowheads="1"/>
                        </wps:cNvSpPr>
                        <wps:spPr bwMode="auto">
                          <a:xfrm>
                            <a:off x="1000125" y="909955"/>
                            <a:ext cx="478155" cy="35052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a</w:t>
                              </w:r>
                            </w:p>
                          </w:txbxContent>
                        </wps:txbx>
                        <wps:bodyPr rot="0" vert="horz" wrap="square" lIns="91440" tIns="45720" rIns="91440" bIns="45720" anchor="t" anchorCtr="0" upright="1">
                          <a:noAutofit/>
                        </wps:bodyPr>
                      </wps:wsp>
                      <wps:wsp>
                        <wps:cNvPr id="21" name="AutoShape 251"/>
                        <wps:cNvCnPr>
                          <a:cxnSpLocks noChangeShapeType="1"/>
                          <a:stCxn id="13" idx="2"/>
                          <a:endCxn id="20" idx="0"/>
                        </wps:cNvCnPr>
                        <wps:spPr bwMode="auto">
                          <a:xfrm>
                            <a:off x="441325" y="473075"/>
                            <a:ext cx="798195" cy="43688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2" name="AutoShape 252"/>
                        <wps:cNvCnPr>
                          <a:cxnSpLocks noChangeShapeType="1"/>
                          <a:stCxn id="15" idx="2"/>
                          <a:endCxn id="20" idx="0"/>
                        </wps:cNvCnPr>
                        <wps:spPr bwMode="auto">
                          <a:xfrm>
                            <a:off x="1136015" y="473075"/>
                            <a:ext cx="103505" cy="43688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3" name="AutoShape 253"/>
                        <wps:cNvCnPr>
                          <a:cxnSpLocks noChangeShapeType="1"/>
                          <a:stCxn id="16" idx="2"/>
                          <a:endCxn id="20" idx="0"/>
                        </wps:cNvCnPr>
                        <wps:spPr bwMode="auto">
                          <a:xfrm flipH="1">
                            <a:off x="1239520" y="473710"/>
                            <a:ext cx="1257300" cy="43624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4" name="AutoShape 254"/>
                        <wps:cNvSpPr>
                          <a:spLocks noChangeArrowheads="1"/>
                        </wps:cNvSpPr>
                        <wps:spPr bwMode="auto">
                          <a:xfrm>
                            <a:off x="1000125" y="1675130"/>
                            <a:ext cx="478155" cy="35052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b</w:t>
                              </w:r>
                            </w:p>
                          </w:txbxContent>
                        </wps:txbx>
                        <wps:bodyPr rot="0" vert="horz" wrap="square" lIns="91440" tIns="45720" rIns="91440" bIns="45720" anchor="t" anchorCtr="0" upright="1">
                          <a:noAutofit/>
                        </wps:bodyPr>
                      </wps:wsp>
                      <wps:wsp>
                        <wps:cNvPr id="25" name="AutoShape 255"/>
                        <wps:cNvCnPr>
                          <a:cxnSpLocks noChangeShapeType="1"/>
                          <a:stCxn id="20" idx="2"/>
                          <a:endCxn id="24" idx="0"/>
                        </wps:cNvCnPr>
                        <wps:spPr bwMode="auto">
                          <a:xfrm>
                            <a:off x="1239520" y="1260475"/>
                            <a:ext cx="635" cy="41465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26" name="AutoShape 256"/>
                        <wps:cNvSpPr>
                          <a:spLocks noChangeArrowheads="1"/>
                        </wps:cNvSpPr>
                        <wps:spPr bwMode="auto">
                          <a:xfrm>
                            <a:off x="1850390" y="2226945"/>
                            <a:ext cx="478155" cy="35052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1</w:t>
                              </w:r>
                            </w:p>
                          </w:txbxContent>
                        </wps:txbx>
                        <wps:bodyPr rot="0" vert="horz" wrap="square" lIns="91440" tIns="45720" rIns="91440" bIns="45720" anchor="t" anchorCtr="0" upright="1">
                          <a:noAutofit/>
                        </wps:bodyPr>
                      </wps:wsp>
                      <wps:wsp>
                        <wps:cNvPr id="27" name="AutoShape 257"/>
                        <wps:cNvSpPr>
                          <a:spLocks noChangeArrowheads="1"/>
                        </wps:cNvSpPr>
                        <wps:spPr bwMode="auto">
                          <a:xfrm>
                            <a:off x="2545715" y="2226310"/>
                            <a:ext cx="477520" cy="351155"/>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2</w:t>
                              </w:r>
                            </w:p>
                          </w:txbxContent>
                        </wps:txbx>
                        <wps:bodyPr rot="0" vert="horz" wrap="square" lIns="91440" tIns="45720" rIns="91440" bIns="45720" anchor="t" anchorCtr="0" upright="1">
                          <a:noAutofit/>
                        </wps:bodyPr>
                      </wps:wsp>
                      <wps:wsp>
                        <wps:cNvPr id="28" name="AutoShape 258"/>
                        <wps:cNvSpPr>
                          <a:spLocks noChangeArrowheads="1"/>
                        </wps:cNvSpPr>
                        <wps:spPr bwMode="auto">
                          <a:xfrm>
                            <a:off x="3905885" y="2226945"/>
                            <a:ext cx="478155" cy="351155"/>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1</w:t>
                              </w:r>
                            </w:p>
                          </w:txbxContent>
                        </wps:txbx>
                        <wps:bodyPr rot="0" vert="horz" wrap="square" lIns="91440" tIns="45720" rIns="91440" bIns="45720" anchor="t" anchorCtr="0" upright="1">
                          <a:noAutofit/>
                        </wps:bodyPr>
                      </wps:wsp>
                      <wps:wsp>
                        <wps:cNvPr id="29" name="Oval 259"/>
                        <wps:cNvSpPr>
                          <a:spLocks noChangeArrowheads="1"/>
                        </wps:cNvSpPr>
                        <wps:spPr bwMode="auto">
                          <a:xfrm>
                            <a:off x="3126740" y="2411095"/>
                            <a:ext cx="116840" cy="90805"/>
                          </a:xfrm>
                          <a:prstGeom prst="ellipse">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bodyPr rot="0" vert="horz" wrap="square" lIns="91440" tIns="45720" rIns="91440" bIns="45720" anchor="t" anchorCtr="0" upright="1">
                          <a:noAutofit/>
                        </wps:bodyPr>
                      </wps:wsp>
                      <wps:wsp>
                        <wps:cNvPr id="30" name="Oval 260"/>
                        <wps:cNvSpPr>
                          <a:spLocks noChangeArrowheads="1"/>
                        </wps:cNvSpPr>
                        <wps:spPr bwMode="auto">
                          <a:xfrm>
                            <a:off x="3395980" y="2411095"/>
                            <a:ext cx="116840" cy="91440"/>
                          </a:xfrm>
                          <a:prstGeom prst="ellipse">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bodyPr rot="0" vert="horz" wrap="square" lIns="91440" tIns="45720" rIns="91440" bIns="45720" anchor="t" anchorCtr="0" upright="1">
                          <a:noAutofit/>
                        </wps:bodyPr>
                      </wps:wsp>
                      <wps:wsp>
                        <wps:cNvPr id="31" name="Oval 261"/>
                        <wps:cNvSpPr>
                          <a:spLocks noChangeArrowheads="1"/>
                        </wps:cNvSpPr>
                        <wps:spPr bwMode="auto">
                          <a:xfrm>
                            <a:off x="3662045" y="2410460"/>
                            <a:ext cx="116840" cy="91440"/>
                          </a:xfrm>
                          <a:prstGeom prst="ellipse">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bodyPr rot="0" vert="horz" wrap="square" lIns="91440" tIns="45720" rIns="91440" bIns="45720" anchor="t" anchorCtr="0" upright="1">
                          <a:noAutofit/>
                        </wps:bodyPr>
                      </wps:wsp>
                      <wps:wsp>
                        <wps:cNvPr id="32" name="AutoShape 262"/>
                        <wps:cNvSpPr>
                          <a:spLocks noChangeArrowheads="1"/>
                        </wps:cNvSpPr>
                        <wps:spPr bwMode="auto">
                          <a:xfrm>
                            <a:off x="2648585" y="3014345"/>
                            <a:ext cx="478155" cy="35052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a</w:t>
                              </w:r>
                            </w:p>
                          </w:txbxContent>
                        </wps:txbx>
                        <wps:bodyPr rot="0" vert="horz" wrap="square" lIns="91440" tIns="45720" rIns="91440" bIns="45720" anchor="t" anchorCtr="0" upright="1">
                          <a:noAutofit/>
                        </wps:bodyPr>
                      </wps:wsp>
                      <wps:wsp>
                        <wps:cNvPr id="33" name="AutoShape 263"/>
                        <wps:cNvCnPr>
                          <a:cxnSpLocks noChangeShapeType="1"/>
                        </wps:cNvCnPr>
                        <wps:spPr bwMode="auto">
                          <a:xfrm>
                            <a:off x="2089785" y="2577465"/>
                            <a:ext cx="798195" cy="43688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4" name="AutoShape 264"/>
                        <wps:cNvCnPr>
                          <a:cxnSpLocks noChangeShapeType="1"/>
                        </wps:cNvCnPr>
                        <wps:spPr bwMode="auto">
                          <a:xfrm>
                            <a:off x="2784475" y="2577465"/>
                            <a:ext cx="103505" cy="436880"/>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5" name="AutoShape 265"/>
                        <wps:cNvCnPr>
                          <a:cxnSpLocks noChangeShapeType="1"/>
                        </wps:cNvCnPr>
                        <wps:spPr bwMode="auto">
                          <a:xfrm flipH="1">
                            <a:off x="2887980" y="2578100"/>
                            <a:ext cx="1257300" cy="43624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6" name="AutoShape 266"/>
                        <wps:cNvSpPr>
                          <a:spLocks noChangeArrowheads="1"/>
                        </wps:cNvSpPr>
                        <wps:spPr bwMode="auto">
                          <a:xfrm>
                            <a:off x="4602480" y="2226310"/>
                            <a:ext cx="478155" cy="350520"/>
                          </a:xfrm>
                          <a:prstGeom prst="roundRect">
                            <a:avLst>
                              <a:gd name="adj" fmla="val 16667"/>
                            </a:avLst>
                          </a:prstGeom>
                          <a:gradFill rotWithShape="0">
                            <a:gsLst>
                              <a:gs pos="0">
                                <a:schemeClr val="accent3">
                                  <a:lumMod val="60000"/>
                                  <a:lumOff val="40000"/>
                                </a:schemeClr>
                              </a:gs>
                              <a:gs pos="50000">
                                <a:schemeClr val="accent3">
                                  <a:lumMod val="100000"/>
                                  <a:lumOff val="0"/>
                                </a:schemeClr>
                              </a:gs>
                              <a:gs pos="100000">
                                <a:schemeClr val="accent3">
                                  <a:lumMod val="60000"/>
                                  <a:lumOff val="40000"/>
                                </a:schemeClr>
                              </a:gs>
                            </a:gsLst>
                            <a:lin ang="5400000" scaled="1"/>
                          </a:gradFill>
                          <a:ln w="12700">
                            <a:solidFill>
                              <a:schemeClr val="accent3">
                                <a:lumMod val="100000"/>
                                <a:lumOff val="0"/>
                              </a:schemeClr>
                            </a:solidFill>
                            <a:round/>
                            <a:headEnd/>
                            <a:tailEnd/>
                          </a:ln>
                          <a:effectLst>
                            <a:outerShdw dist="28398" dir="3806097" algn="ctr" rotWithShape="0">
                              <a:schemeClr val="accent3">
                                <a:lumMod val="50000"/>
                                <a:lumOff val="0"/>
                              </a:schemeClr>
                            </a:outerShdw>
                          </a:effectLst>
                        </wps:spPr>
                        <wps:txbx>
                          <w:txbxContent>
                            <w:p w:rsidR="00717BFD" w:rsidRDefault="00717BFD" w:rsidP="00397FC2">
                              <w:r>
                                <w:rPr>
                                  <w:rFonts w:hint="eastAsia"/>
                                </w:rPr>
                                <w:t>Ta</w:t>
                              </w:r>
                            </w:p>
                          </w:txbxContent>
                        </wps:txbx>
                        <wps:bodyPr rot="0" vert="horz" wrap="square" lIns="91440" tIns="45720" rIns="91440" bIns="45720" anchor="t" anchorCtr="0" upright="1">
                          <a:noAutofit/>
                        </wps:bodyPr>
                      </wps:wsp>
                      <wps:wsp>
                        <wps:cNvPr id="37" name="AutoShape 267"/>
                        <wps:cNvCnPr>
                          <a:cxnSpLocks noChangeShapeType="1"/>
                          <a:stCxn id="36" idx="2"/>
                          <a:endCxn id="32" idx="3"/>
                        </wps:cNvCnPr>
                        <wps:spPr bwMode="auto">
                          <a:xfrm flipH="1">
                            <a:off x="3126740" y="2576830"/>
                            <a:ext cx="1715135" cy="612775"/>
                          </a:xfrm>
                          <a:prstGeom prst="straightConnector1">
                            <a:avLst/>
                          </a:prstGeom>
                          <a:noFill/>
                          <a:ln w="12700">
                            <a:solidFill>
                              <a:schemeClr val="accent3">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schemeClr>
                                  </a:outerShdw>
                                </a:effectLst>
                              </a14:hiddenEffects>
                            </a:ext>
                          </a:extLst>
                        </wps:spPr>
                        <wps:bodyPr/>
                      </wps:wsp>
                      <wps:wsp>
                        <wps:cNvPr id="38" name="AutoShape 270"/>
                        <wps:cNvSpPr>
                          <a:spLocks noChangeArrowheads="1"/>
                        </wps:cNvSpPr>
                        <wps:spPr bwMode="auto">
                          <a:xfrm rot="1736426">
                            <a:off x="2089785" y="1441450"/>
                            <a:ext cx="1009650" cy="329565"/>
                          </a:xfrm>
                          <a:prstGeom prst="rightArrow">
                            <a:avLst>
                              <a:gd name="adj1" fmla="val 50000"/>
                              <a:gd name="adj2" fmla="val 7659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画布 243" o:spid="_x0000_s1211" editas="canvas" style="width:415.3pt;height:286.05pt;mso-position-horizontal-relative:char;mso-position-vertical-relative:line" coordsize="52743,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">
                <v:shape id="_x0000_s1212" type="#_x0000_t75" style="position:absolute;width:52743;height:36328;visibility:visible;mso-wrap-style:square">
                  <v:fill o:detectmouseclick="t"/>
                  <v:path o:connecttype="none"/>
                </v:shape>
                <v:roundrect id="AutoShape 244" o:spid="_x0000_s1213" style="position:absolute;left:2019;top:1225;width:4781;height:35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WjsMA&#10;AADbAAAADwAAAGRycy9kb3ducmV2LnhtbESP0WrCQBBF3wv9h2WEvtWNllobXUVaCsEHQe0HDNlp&#10;NpidTbOrSf++Iwi+zeXec2dmuR58oy7UxTqwgck4A0VcBltzZeD7+PU8BxUTssUmMBn4owjr1ePD&#10;EnMbet7T5ZAqJSUcczTgUmpzrWPpyGMch5ZYvJ/QeUwiu0rbDnsp942eZtlMe6xZNjhs6cNReTqc&#10;vZxRvL/N3evk9/O0LcQ47s/9bjDmaTRsFqASDekevtGFFe4Frr/IAHr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Wjs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1</w:t>
                        </w:r>
                      </w:p>
                    </w:txbxContent>
                  </v:textbox>
                </v:roundrect>
                <v:roundrect id="AutoShape 245" o:spid="_x0000_s1214" style="position:absolute;left:8972;top:1219;width:4775;height:351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erYcMA&#10;AADbAAAADwAAAGRycy9kb3ducmV2LnhtbESP0WrCQBBF34X+wzKFvulGQWujqxRLIfRBUPsBQ3bM&#10;BrOzaXY16d93BKFvc7n33JlZbwffqBt1sQ5sYDrJQBGXwdZcGfg+fY6XoGJCttgEJgO/FGG7eRqt&#10;Mbeh5wPdjqlSUsIxRwMupTbXOpaOPMZJaInFO4fOYxLZVdp22Eu5b/QsyxbaY82ywWFLO0fl5Xj1&#10;ckbx9rp08+nPx+WrEON0uPb7wZiX5+F9BSrRkP7DD7qwws3h/os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erYc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2</w:t>
                        </w:r>
                      </w:p>
                    </w:txbxContent>
                  </v:textbox>
                </v:roundrect>
                <v:roundrect id="AutoShape 246" o:spid="_x0000_s1215" style="position:absolute;left:22574;top:1225;width:4781;height:35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U1FsMA&#10;AADbAAAADwAAAGRycy9kb3ducmV2LnhtbESP0WrCQBBF34X+wzIF33SjoLXRVYqlEPogqP2AITtm&#10;g9nZNLua9O87BaFvc7n33JnZ7AbfqDt1sQ5sYDbNQBGXwdZcGfg6f0xWoGJCttgEJgM/FGG3fRpt&#10;MLeh5yPdT6lSUsIxRwMupTbXOpaOPMZpaInFu4TOYxLZVdp22Eu5b/Q8y5baY82ywWFLe0fl9XTz&#10;ckbx+rJyi9n3+/WzEON8vPWHwZjx8/C2BpVoSP/hB11Y4Zbw94sMo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U1Fs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1</w:t>
                        </w:r>
                      </w:p>
                    </w:txbxContent>
                  </v:textbox>
                </v:roundrect>
                <v:oval id="Oval 247" o:spid="_x0000_s1216" style="position:absolute;left:14782;top:3067;width:1169;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FIsIA&#10;AADbAAAADwAAAGRycy9kb3ducmV2LnhtbERPyWrDMBC9F/oPYgq51ZITSIsbxZiQQCGXbKXXwZrY&#10;Tq2Ra6mO8/dVoZDbPN46i3y0rRio941jDWmiQBCXzjRcaTgdN8+vIHxANtg6Jg038pAvHx8WmBl3&#10;5T0Nh1CJGMI+Qw11CF0mpS9rsugT1xFH7ux6iyHCvpKmx2sMt62cKjWXFhuODTV2tKqp/Dr8WA28&#10;/fhcqe/9eCx4WhSXVO1mw1rrydNYvIEINIa7+N/9buL8F/j7JR4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cUiwgAAANsAAAAPAAAAAAAAAAAAAAAAAJgCAABkcnMvZG93&#10;bnJldi54bWxQSwUGAAAAAAQABAD1AAAAhwMAAAAA&#10;" fillcolor="#c2d69b [1942]" strokecolor="#9bbb59 [3206]" strokeweight="1pt">
                  <v:fill color2="#9bbb59 [3206]" focus="50%" type="gradient"/>
                  <v:shadow on="t" color="#4e6128 [1606]" offset="1pt"/>
                </v:oval>
                <v:oval id="Oval 248" o:spid="_x0000_s1217" style="position:absolute;left:17475;top:3067;width:1168;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RUMQA&#10;AADbAAAADwAAAGRycy9kb3ducmV2LnhtbESPT2vCQBDF7wW/wzKF3uquClKiqwSxIHip//A6ZKdJ&#10;2uxsml1j+u07B6G3Gd6b936zXA++UT11sQ5sYTI2oIiL4GouLZxP769voGJCdtgEJgu/FGG9Gj0t&#10;MXPhzgfqj6lUEsIxQwtVSm2mdSwq8hjHoSUW7TN0HpOsXaldh3cJ942eGjPXHmuWhgpb2lRUfB9v&#10;3gLvL9eN+TkMp5ynef41MR+zfmvty/OQL0AlGtK/+XG9c4IvsPKLDK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KUVDEAAAA2wAAAA8AAAAAAAAAAAAAAAAAmAIAAGRycy9k&#10;b3ducmV2LnhtbFBLBQYAAAAABAAEAPUAAACJAwAAAAA=&#10;" fillcolor="#c2d69b [1942]" strokecolor="#9bbb59 [3206]" strokeweight="1pt">
                  <v:fill color2="#9bbb59 [3206]" focus="50%" type="gradient"/>
                  <v:shadow on="t" color="#4e6128 [1606]" offset="1pt"/>
                </v:oval>
                <v:oval id="Oval 249" o:spid="_x0000_s1218" style="position:absolute;left:20135;top:3060;width:1169;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b0y8IA&#10;AADbAAAADwAAAGRycy9kb3ducmV2LnhtbERPyWrDMBC9F/oPYgq51ZITCK0bxZiQQCGXbKXXwZrY&#10;Tq2Ra6mO8/dVoZDbPN46i3y0rRio941jDWmiQBCXzjRcaTgdN88vIHxANtg6Jg038pAvHx8WmBl3&#10;5T0Nh1CJGMI+Qw11CF0mpS9rsugT1xFH7ux6iyHCvpKmx2sMt62cKjWXFhuODTV2tKqp/Dr8WA28&#10;/fhcqe/9eCx4WhSXVO1mw1rrydNYvIEINIa7+N/9buL8V/j7JR4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BvTLwgAAANsAAAAPAAAAAAAAAAAAAAAAAJgCAABkcnMvZG93&#10;bnJldi54bWxQSwUGAAAAAAQABAD1AAAAhwMAAAAA&#10;" fillcolor="#c2d69b [1942]" strokecolor="#9bbb59 [3206]" strokeweight="1pt">
                  <v:fill color2="#9bbb59 [3206]" focus="50%" type="gradient"/>
                  <v:shadow on="t" color="#4e6128 [1606]" offset="1pt"/>
                </v:oval>
                <v:roundrect id="AutoShape 250" o:spid="_x0000_s1219" style="position:absolute;left:10001;top:9099;width:4781;height:35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CRMMA&#10;AADbAAAADwAAAGRycy9kb3ducmV2LnhtbESP3WrCQBCF74W+wzJC73Sj0Gqjq5SWQuiF4M8DDNlp&#10;NpidTbOriW/vXAheHs6Zb85ZbwffqCt1sQ5sYDbNQBGXwdZcGTgdfyZLUDEhW2wCk4EbRdhuXkZr&#10;zG3oeU/XQ6qUQDjmaMCl1OZax9KRxzgNLbF4f6HzmER2lbYd9gL3jZ5n2bv2WLN8cNjSl6PyfLh4&#10;qVF8LJbubfb/ff4txDjuL/1uMOZ1PHyuQCUa0jP8uC6sgbm0ly0CAL2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CRM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a</w:t>
                        </w:r>
                      </w:p>
                    </w:txbxContent>
                  </v:textbox>
                </v:roundrect>
                <v:shape id="AutoShape 251" o:spid="_x0000_s1220" type="#_x0000_t32" style="position:absolute;left:4413;top:4730;width:7982;height:4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OeRcMAAADbAAAADwAAAGRycy9kb3ducmV2LnhtbESPQWsCMRSE74X+h/AKvdWsgqWsRrEV&#10;wYuHWlv09tw8N4ublyV56vbfN4VCj8PMfMNM571v1ZViagIbGA4KUMRVsA3XBnYfq6cXUEmQLbaB&#10;ycA3JZjP7u+mWNpw43e6bqVWGcKpRANOpCu1TpUjj2kQOuLsnUL0KFnGWtuItwz3rR4VxbP22HBe&#10;cNjRm6PqvL14A4uvzXq5f9Wbzh8bcnEsh08nxjw+9IsJKKFe/sN/7bU1MBrC75f8A/T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TnkXDAAAA2wAAAA8AAAAAAAAAAAAA&#10;AAAAoQIAAGRycy9kb3ducmV2LnhtbFBLBQYAAAAABAAEAPkAAACRAwAAAAA=&#10;" strokecolor="#9bbb59 [3206]" strokeweight="1pt">
                  <v:stroke endarrow="block"/>
                  <v:shadow color="#4e6128 [1606]" offset="1pt"/>
                </v:shape>
                <v:shape id="AutoShape 252" o:spid="_x0000_s1221" type="#_x0000_t32" style="position:absolute;left:11360;top:4730;width:1035;height:4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EAMsQAAADbAAAADwAAAGRycy9kb3ducmV2LnhtbESPT2sCMRTE7wW/Q3iF3mq2C5ayGkUt&#10;BS8eav9Qb8/Nc7O4eVmSp26/fVMo9DjMzG+Y2WLwnbpQTG1gAw/jAhRxHWzLjYH3t5f7J1BJkC12&#10;gcnANyVYzEc3M6xsuPIrXXbSqAzhVKEBJ9JXWqfakcc0Dj1x9o4hepQsY6NtxGuG+06XRfGoPbac&#10;Fxz2tHZUn3Znb2D5ud08f630tveHllycyP7DiTF3t8NyCkpokP/wX3tjDZQl/H7JP0DP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wQAyxAAAANsAAAAPAAAAAAAAAAAA&#10;AAAAAKECAABkcnMvZG93bnJldi54bWxQSwUGAAAAAAQABAD5AAAAkgMAAAAA&#10;" strokecolor="#9bbb59 [3206]" strokeweight="1pt">
                  <v:stroke endarrow="block"/>
                  <v:shadow color="#4e6128 [1606]" offset="1pt"/>
                </v:shape>
                <v:shape id="AutoShape 253" o:spid="_x0000_s1222" type="#_x0000_t32" style="position:absolute;left:12395;top:4737;width:12573;height:43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QqMMAAADbAAAADwAAAGRycy9kb3ducmV2LnhtbESPQYvCMBSE7wv+h/AEb2uqgivVKCK4&#10;qwcPWxWvz+bZFJuX0kSt/94sLHgcZuYbZrZobSXu1PjSsYJBPwFBnDtdcqHgsF9/TkD4gKyxckwK&#10;nuRhMe98zDDV7sG/dM9CISKEfYoKTAh1KqXPDVn0fVcTR+/iGoshyqaQusFHhNtKDpNkLC2WHBcM&#10;1rQylF+zm1WQ38z2uP1yO/090sfT6lL+nA+ZUr1uu5yCCNSGd/i/vdEKhiP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TkKjDAAAA2wAAAA8AAAAAAAAAAAAA&#10;AAAAoQIAAGRycy9kb3ducmV2LnhtbFBLBQYAAAAABAAEAPkAAACRAwAAAAA=&#10;" strokecolor="#9bbb59 [3206]" strokeweight="1pt">
                  <v:stroke endarrow="block"/>
                  <v:shadow color="#4e6128 [1606]" offset="1pt"/>
                </v:shape>
                <v:roundrect id="AutoShape 254" o:spid="_x0000_s1223" style="position:absolute;left:10001;top:16751;width:4781;height:35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fER8MA&#10;AADbAAAADwAAAGRycy9kb3ducmV2LnhtbESP3YrCMBBG74V9hzALe6epsv5sNYooC8ULQd0HGJqx&#10;KTaT2kTbfXsjCF4OZ74z8y1Wna3EnRpfOlYwHCQgiHOnSy4U/J1++zMQPiBrrByTgn/ysFp+9BaY&#10;atfyge7HUIgoYZ+iAhNCnUrpc0MW/cDVxJGdXWMxxLEppG6wjXJbyVGSTKTFkuMFgzVtDOWX483G&#10;N7Kf6cyMh9ftZZdFcDrc2n2n1Ndnt56DCNSF9/IrnWkFo294dokC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fER8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b</w:t>
                        </w:r>
                      </w:p>
                    </w:txbxContent>
                  </v:textbox>
                </v:roundrect>
                <v:shape id="AutoShape 255" o:spid="_x0000_s1224" type="#_x0000_t32" style="position:absolute;left:12395;top:12604;width:6;height:41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iYRsMAAADbAAAADwAAAGRycy9kb3ducmV2LnhtbESPQWsCMRSE74X+h/AK3mq2gqWsRrFK&#10;wYuHWlv09tw8N4ublyV51fXfN4VCj8PMfMNM571v1YViagIbeBoWoIirYBuuDew+3h5fQCVBttgG&#10;JgM3SjCf3d9NsbThyu902UqtMoRTiQacSFdqnSpHHtMwdMTZO4XoUbKMtbYRrxnuWz0qimftseG8&#10;4LCjpaPqvP32BhZfm/Vq/6o3nT825OJYDp9OjBk89IsJKKFe/sN/7bU1MBrD75f8A/T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omEbDAAAA2wAAAA8AAAAAAAAAAAAA&#10;AAAAoQIAAGRycy9kb3ducmV2LnhtbFBLBQYAAAAABAAEAPkAAACRAwAAAAA=&#10;" strokecolor="#9bbb59 [3206]" strokeweight="1pt">
                  <v:stroke endarrow="block"/>
                  <v:shadow color="#4e6128 [1606]" offset="1pt"/>
                </v:shape>
                <v:roundrect id="AutoShape 256" o:spid="_x0000_s1225" style="position:absolute;left:18503;top:22269;width:4782;height:35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n/q8IA&#10;AADbAAAADwAAAGRycy9kb3ducmV2LnhtbESP3YrCMBBG7wXfIYzgnaYK/lWjLLssFC8WrD7A0IxN&#10;sZnUJtru22+EBS+HM9+Z+XaH3tbiSa2vHCuYTRMQxIXTFZcKLufvyRqED8gaa8ek4Jc8HPbDwQ5T&#10;7To+0TMPpYgS9ikqMCE0qZS+MGTRT11DHNnVtRZDHNtS6ha7KLe1nCfJUlqsOF4w2NCnoeKWP2x8&#10;I9us1mYxu3/djlkE59Oj++mVGo/6jy2IQH14L/+nM61gvoRXlygAu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rwgAAANsAAAAPAAAAAAAAAAAAAAAAAJgCAABkcnMvZG93&#10;bnJldi54bWxQSwUGAAAAAAQABAD1AAAAhwMAAAAA&#10;" fillcolor="#c2d69b [1942]" strokecolor="#9bbb59 [3206]" strokeweight="1pt">
                  <v:fill color2="#9bbb59 [3206]" focus="50%" type="gradient"/>
                  <v:shadow on="t" color="#4e6128 [1606]" offset="1pt"/>
                  <v:textbox>
                    <w:txbxContent>
                      <w:p w:rsidR="00717BFD" w:rsidRDefault="00717BFD" w:rsidP="00397FC2">
                        <w:r>
                          <w:rPr>
                            <w:rFonts w:hint="eastAsia"/>
                          </w:rPr>
                          <w:t>T1</w:t>
                        </w:r>
                      </w:p>
                    </w:txbxContent>
                  </v:textbox>
                </v:roundrect>
                <v:roundrect id="AutoShape 257" o:spid="_x0000_s1226" style="position:absolute;left:25457;top:22263;width:4775;height:351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aMMIA&#10;AADbAAAADwAAAGRycy9kb3ducmV2LnhtbESP3YrCMBBG7wXfIYzgnaYK/lWjiMtC8WLB6gMMzdgU&#10;m0ltou2+/WZhYS+HM9+Z+XaH3tbiTa2vHCuYTRMQxIXTFZcKbtfPyRqED8gaa8ek4Js8HPbDwQ5T&#10;7Tq+0DsPpYgS9ikqMCE0qZS+MGTRT11DHNndtRZDHNtS6ha7KLe1nCfJUlqsOF4w2NDJUPHIXza+&#10;kW1Wa7OYPT8e5yyC6+XVffVKjUf9cQsiUB/+l//SmVYwX8FvlygAu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VowwgAAANsAAAAPAAAAAAAAAAAAAAAAAJgCAABkcnMvZG93&#10;bnJldi54bWxQSwUGAAAAAAQABAD1AAAAhwMAAAAA&#10;" fillcolor="#c2d69b [1942]" strokecolor="#9bbb59 [3206]" strokeweight="1pt">
                  <v:fill color2="#9bbb59 [3206]" focus="50%" type="gradient"/>
                  <v:shadow on="t" color="#4e6128 [1606]" offset="1pt"/>
                  <v:textbox>
                    <w:txbxContent>
                      <w:p w:rsidR="00717BFD" w:rsidRDefault="00717BFD" w:rsidP="00397FC2">
                        <w:r>
                          <w:rPr>
                            <w:rFonts w:hint="eastAsia"/>
                          </w:rPr>
                          <w:t>T2</w:t>
                        </w:r>
                      </w:p>
                    </w:txbxContent>
                  </v:textbox>
                </v:roundrect>
                <v:roundrect id="AutoShape 258" o:spid="_x0000_s1227" style="position:absolute;left:39058;top:22269;width:4782;height:351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rOQsMA&#10;AADbAAAADwAAAGRycy9kb3ducmV2LnhtbESP3WrCQBCF74W+wzJC73Sj0Gqjq5SWQuiF4M8DDNlp&#10;NpidTbOriW/vXAheHs6Zb85ZbwffqCt1sQ5sYDbNQBGXwdZcGTgdfyZLUDEhW2wCk4EbRdhuXkZr&#10;zG3oeU/XQ6qUQDjmaMCl1OZax9KRxzgNLbF4f6HzmER2lbYd9gL3jZ5n2bv2WLN8cNjSl6PyfLh4&#10;qVF8LJbubfb/ff4txDjuL/1uMOZ1PHyuQCUa0jP8uC6sgbmUlS0CAL2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rOQs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1</w:t>
                        </w:r>
                      </w:p>
                    </w:txbxContent>
                  </v:textbox>
                </v:roundrect>
                <v:oval id="Oval 259" o:spid="_x0000_s1228" style="position:absolute;left:31267;top:24110;width:1168;height: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o+dsQA&#10;AADbAAAADwAAAGRycy9kb3ducmV2LnhtbESPzWrDMBCE74W+g9hCb41kF0LqRA4mJFDoJX8l18Xa&#10;2E6tlWupjvv2VSGQ4zAz3zCL5WhbMVDvG8cakokCQVw603Cl4XjYvMxA+IBssHVMGn7JwzJ/fFhg&#10;ZtyVdzTsQyUihH2GGuoQukxKX9Zk0U9cRxy9s+sthij7SpoerxFuW5kqNZUWG44LNXa0qqn82v9Y&#10;DfzxeVqp7914KDgtikuitq/DWuvnp7GYgwg0hnv41n43GtI3+P8Sf4D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qPnbEAAAA2wAAAA8AAAAAAAAAAAAAAAAAmAIAAGRycy9k&#10;b3ducmV2LnhtbFBLBQYAAAAABAAEAPUAAACJAwAAAAA=&#10;" fillcolor="#c2d69b [1942]" strokecolor="#9bbb59 [3206]" strokeweight="1pt">
                  <v:fill color2="#9bbb59 [3206]" focus="50%" type="gradient"/>
                  <v:shadow on="t" color="#4e6128 [1606]" offset="1pt"/>
                </v:oval>
                <v:oval id="Oval 260" o:spid="_x0000_s1229" style="position:absolute;left:33959;top:24110;width:1169;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kBNsAA&#10;AADbAAAADwAAAGRycy9kb3ducmV2LnhtbERPy4rCMBTdC/MP4Q64s4kKItUoRUYQZuNrmO2lubbV&#10;5qbTZGr9e7MQXB7Oe7nubS06an3lWMM4USCIc2cqLjScT9vRHIQPyAZrx6ThQR7Wq4/BElPj7nyg&#10;7hgKEUPYp6ihDKFJpfR5SRZ94hriyF1cazFE2BbStHiP4baWE6Vm0mLFsaHEhjYl5bfjv9XA3z+/&#10;G/V36E8ZT7LsOlb7afel9fCzzxYgAvXhLX65d0bDNK6PX+IP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4kBNsAAAADbAAAADwAAAAAAAAAAAAAAAACYAgAAZHJzL2Rvd25y&#10;ZXYueG1sUEsFBgAAAAAEAAQA9QAAAIUDAAAAAA==&#10;" fillcolor="#c2d69b [1942]" strokecolor="#9bbb59 [3206]" strokeweight="1pt">
                  <v:fill color2="#9bbb59 [3206]" focus="50%" type="gradient"/>
                  <v:shadow on="t" color="#4e6128 [1606]" offset="1pt"/>
                </v:oval>
                <v:oval id="Oval 261" o:spid="_x0000_s1230" style="position:absolute;left:36620;top:24104;width:1168;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WkrcQA&#10;AADbAAAADwAAAGRycy9kb3ducmV2LnhtbESPzWrDMBCE74W8g9hAb43kBEpxohhjUgj0kp+WXBdr&#10;YzuxVq6lOM7bV4VCj8PMfMOsstG2YqDeN441JDMFgrh0puFKw+fx/eUNhA/IBlvHpOFBHrL15GmF&#10;qXF33tNwCJWIEPYpaqhD6FIpfVmTRT9zHXH0zq63GKLsK2l6vEe4beVcqVdpseG4UGNHRU3l9XCz&#10;Gvjj61So7/14zHme55dE7RbDRuvn6ZgvQQQaw3/4r701GhYJ/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FpK3EAAAA2wAAAA8AAAAAAAAAAAAAAAAAmAIAAGRycy9k&#10;b3ducmV2LnhtbFBLBQYAAAAABAAEAPUAAACJAwAAAAA=&#10;" fillcolor="#c2d69b [1942]" strokecolor="#9bbb59 [3206]" strokeweight="1pt">
                  <v:fill color2="#9bbb59 [3206]" focus="50%" type="gradient"/>
                  <v:shadow on="t" color="#4e6128 [1606]" offset="1pt"/>
                </v:oval>
                <v:roundrect id="AutoShape 262" o:spid="_x0000_s1231" style="position:absolute;left:26485;top:30143;width:4782;height:35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vdcMA&#10;AADbAAAADwAAAGRycy9kb3ducmV2LnhtbESP3YrCMBBG74V9hzALe6epLv5sNYooC8ULQd0HGJqx&#10;KTaT2kTbfXsjCF4OZ74z8y1Wna3EnRpfOlYwHCQgiHOnSy4U/J1++zMQPiBrrByTgn/ysFp+9BaY&#10;atfyge7HUIgoYZ+iAhNCnUrpc0MW/cDVxJGdXWMxxLEppG6wjXJbyVGSTKTFkuMFgzVtDOWX483G&#10;N7Kf6cyMh9ftZZdFcDrc2n2n1Ndnt56DCNSF9/IrnWkF3yN4dokC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tvdc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a</w:t>
                        </w:r>
                      </w:p>
                    </w:txbxContent>
                  </v:textbox>
                </v:roundrect>
                <v:shape id="AutoShape 263" o:spid="_x0000_s1232" type="#_x0000_t32" style="position:absolute;left:20897;top:25774;width:7982;height:4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QzdMQAAADbAAAADwAAAGRycy9kb3ducmV2LnhtbESPQWsCMRSE74X+h/AK3mq2SkvZGsUq&#10;ghcPalv09rp53SzdvCzJU7f/3hQKPQ4z8w0zmfW+VWeKqQls4GFYgCKugm24NvC2X90/g0qCbLEN&#10;TAZ+KMFsenszwdKGC2/pvJNaZQinEg04ka7UOlWOPKZh6Iiz9xWiR8ky1tpGvGS4b/WoKJ60x4bz&#10;gsOOFo6q793JG5h/bNbLw6vedP6zIRcf5fjuxJjBXT9/ASXUy3/4r722BsZj+P2Sf4Ce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DN0xAAAANsAAAAPAAAAAAAAAAAA&#10;AAAAAKECAABkcnMvZG93bnJldi54bWxQSwUGAAAAAAQABAD5AAAAkgMAAAAA&#10;" strokecolor="#9bbb59 [3206]" strokeweight="1pt">
                  <v:stroke endarrow="block"/>
                  <v:shadow color="#4e6128 [1606]" offset="1pt"/>
                </v:shape>
                <v:shape id="AutoShape 264" o:spid="_x0000_s1233" type="#_x0000_t32" style="position:absolute;left:27844;top:25774;width:1035;height:4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2rAMQAAADbAAAADwAAAGRycy9kb3ducmV2LnhtbESPS2vDMBCE74X+B7GF3hq5rxDcKCFt&#10;KeSSQ/MiuW2trWVqrYy0TZx/HxUCPQ4z8w0znva+VQeKqQls4H5QgCKugm24NrBefdyNQCVBttgG&#10;JgMnSjCdXF+NsbThyJ90WEqtMoRTiQacSFdqnSpHHtMgdMTZ+w7Ro2QZa20jHjPct/qhKIbaY8N5&#10;wWFHb46qn+WvNzDbLubvu1e96PxXQy4+y37jxJjbm372Akqol//wpT23Bh6f4O9L/gF6c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vasAxAAAANsAAAAPAAAAAAAAAAAA&#10;AAAAAKECAABkcnMvZG93bnJldi54bWxQSwUGAAAAAAQABAD5AAAAkgMAAAAA&#10;" strokecolor="#9bbb59 [3206]" strokeweight="1pt">
                  <v:stroke endarrow="block"/>
                  <v:shadow color="#4e6128 [1606]" offset="1pt"/>
                </v:shape>
                <v:shape id="AutoShape 265" o:spid="_x0000_s1234" type="#_x0000_t32" style="position:absolute;left:28879;top:25781;width:12573;height:43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87msQAAADbAAAADwAAAGRycy9kb3ducmV2LnhtbESPQWsCMRSE74L/IbxCbzVbpSpbo4hg&#10;1YMHV8Xrc/PcLN28LJuo239vhILHYWa+YSaz1lbiRo0vHSv47CUgiHOnSy4UHPbLjzEIH5A1Vo5J&#10;wR95mE27nQmm2t15R7csFCJC2KeowIRQp1L63JBF33M1cfQurrEYomwKqRu8R7itZD9JhtJiyXHB&#10;YE0LQ/lvdrUK8qvZHDcjt9U/A308LS7l6nzIlHp/a+ffIAK14RX+b6+1gsEXPL/EH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rzuaxAAAANsAAAAPAAAAAAAAAAAA&#10;AAAAAKECAABkcnMvZG93bnJldi54bWxQSwUGAAAAAAQABAD5AAAAkgMAAAAA&#10;" strokecolor="#9bbb59 [3206]" strokeweight="1pt">
                  <v:stroke endarrow="block"/>
                  <v:shadow color="#4e6128 [1606]" offset="1pt"/>
                </v:shape>
                <v:roundrect id="AutoShape 266" o:spid="_x0000_s1235" style="position:absolute;left:46024;top:22263;width:4782;height:35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pdsMA&#10;AADbAAAADwAAAGRycy9kb3ducmV2LnhtbESP3YrCMBBG74V9hzALe6epLv5sNYq4LBQvBHUfYGjG&#10;pthMahNtfXsjCF4OZ74z8y1Wna3EjRpfOlYwHCQgiHOnSy4U/B//+jMQPiBrrByTgjt5WC0/egtM&#10;tWt5T7dDKESUsE9RgQmhTqX0uSGLfuBq4shOrrEY4tgUUjfYRrmt5ChJJtJiyfGCwZo2hvLz4Wrj&#10;G9nPdGbGw8vveZtFcNxf212n1Ndnt56DCNSF9/IrnWkF3xN4dokC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BpdsMAAADbAAAADwAAAAAAAAAAAAAAAACYAgAAZHJzL2Rv&#10;d25yZXYueG1sUEsFBgAAAAAEAAQA9QAAAIgDAAAAAA==&#10;" fillcolor="#c2d69b [1942]" strokecolor="#9bbb59 [3206]" strokeweight="1pt">
                  <v:fill color2="#9bbb59 [3206]" focus="50%" type="gradient"/>
                  <v:shadow on="t" color="#4e6128 [1606]" offset="1pt"/>
                  <v:textbox>
                    <w:txbxContent>
                      <w:p w:rsidR="00717BFD" w:rsidRDefault="00717BFD" w:rsidP="00397FC2">
                        <w:r>
                          <w:rPr>
                            <w:rFonts w:hint="eastAsia"/>
                          </w:rPr>
                          <w:t>Ta</w:t>
                        </w:r>
                      </w:p>
                    </w:txbxContent>
                  </v:textbox>
                </v:roundrect>
                <v:shape id="AutoShape 267" o:spid="_x0000_s1236" type="#_x0000_t32" style="position:absolute;left:31267;top:25768;width:17151;height:61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AdsUAAADbAAAADwAAAGRycy9kb3ducmV2LnhtbESPQWvCQBSE7wX/w/KE3upGhVpiVimC&#10;th48NDX0+sw+s6HZtyG7Jum/7wqFHoeZ+YbJtqNtRE+drx0rmM8SEMSl0zVXCs6f+6cXED4ga2wc&#10;k4If8rDdTB4yTLUb+IP6PFQiQtinqMCE0KZS+tKQRT9zLXH0rq6zGKLsKqk7HCLcNnKRJM/SYs1x&#10;wWBLO0Pld36zCsqbORbHlTvpw1IXX7tr/XY550o9TsfXNYhAY/gP/7XftYLlCu5f4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EAdsUAAADbAAAADwAAAAAAAAAA&#10;AAAAAAChAgAAZHJzL2Rvd25yZXYueG1sUEsFBgAAAAAEAAQA+QAAAJMDAAAAAA==&#10;" strokecolor="#9bbb59 [3206]" strokeweight="1pt">
                  <v:stroke endarrow="block"/>
                  <v:shadow color="#4e6128 [1606]" offset="1pt"/>
                </v:shape>
                <v:shape id="AutoShape 270" o:spid="_x0000_s1237" type="#_x0000_t13" style="position:absolute;left:20897;top:14414;width:10097;height:3296;rotation:18966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jV48QA&#10;AADbAAAADwAAAGRycy9kb3ducmV2LnhtbERPy2rCQBTdC/7DcAvd6USLWlJHEcG+RNCkULq7ZK5J&#10;MHMnZqZJ+vfOouDycN7LdW8q0VLjSssKJuMIBHFmdcm5gq90N3oG4TyyxsoyKfgjB+vVcLDEWNuO&#10;T9QmPhchhF2MCgrv61hKlxVk0I1tTRy4s20M+gCbXOoGuxBuKjmNork0WHJoKLCmbUHZJfk1Cq6H&#10;Rbr5vB4Xr5f95Pxdnmbzj7cfpR4f+s0LCE+9v4v/3e9awVMYG76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41ePEAAAA2wAAAA8AAAAAAAAAAAAAAAAAmAIAAGRycy9k&#10;b3ducmV2LnhtbFBLBQYAAAAABAAEAPUAAACJAwAAAAA=&#10;"/>
                <w10:anchorlock/>
              </v:group>
            </w:pict>
          </mc:Fallback>
        </mc:AlternateContent>
      </w:r>
    </w:p>
    <w:p w:rsidR="00397FC2" w:rsidRDefault="00A321E0" w:rsidP="00A321E0">
      <w:pPr>
        <w:pStyle w:val="a9"/>
        <w:jc w:val="center"/>
      </w:pPr>
      <w:bookmarkStart w:id="100" w:name="_Toc325024008"/>
      <w:r>
        <w:t xml:space="preserve">Figure </w:t>
      </w:r>
      <w:fldSimple w:instr=" SEQ Figure \* ARABIC ">
        <w:r w:rsidR="00BA0B22">
          <w:rPr>
            <w:noProof/>
          </w:rPr>
          <w:t>18</w:t>
        </w:r>
      </w:fldSimple>
      <w:r>
        <w:rPr>
          <w:rFonts w:hint="eastAsia"/>
        </w:rPr>
        <w:t xml:space="preserve"> </w:t>
      </w:r>
      <w:r w:rsidRPr="000C4718">
        <w:rPr>
          <w:rFonts w:hint="eastAsia"/>
        </w:rPr>
        <w:t>收集动态数据</w:t>
      </w:r>
      <w:r w:rsidRPr="000C4718">
        <w:rPr>
          <w:rFonts w:hint="eastAsia"/>
        </w:rPr>
        <w:t>-</w:t>
      </w:r>
      <w:r w:rsidRPr="000C4718">
        <w:rPr>
          <w:rFonts w:hint="eastAsia"/>
        </w:rPr>
        <w:t>记录</w:t>
      </w:r>
      <w:r w:rsidRPr="000C4718">
        <w:rPr>
          <w:rFonts w:hint="eastAsia"/>
        </w:rPr>
        <w:t>Ta</w:t>
      </w:r>
      <w:r w:rsidRPr="000C4718">
        <w:rPr>
          <w:rFonts w:hint="eastAsia"/>
        </w:rPr>
        <w:t>、</w:t>
      </w:r>
      <w:r w:rsidRPr="000C4718">
        <w:rPr>
          <w:rFonts w:hint="eastAsia"/>
        </w:rPr>
        <w:t>Tb</w:t>
      </w:r>
      <w:r w:rsidRPr="000C4718">
        <w:rPr>
          <w:rFonts w:hint="eastAsia"/>
        </w:rPr>
        <w:t>的依赖关系</w:t>
      </w:r>
      <w:bookmarkEnd w:id="100"/>
    </w:p>
    <w:p w:rsidR="00823593" w:rsidRDefault="004E4954" w:rsidP="00823593">
      <w:pPr>
        <w:ind w:firstLineChars="198" w:firstLine="475"/>
      </w:pPr>
      <w:r>
        <w:rPr>
          <w:rFonts w:hint="eastAsia"/>
        </w:rPr>
        <w:t>在数据世系的收集阶段，所有的依赖关系都要记录下来。不只是直接的依赖关系，还包括传递性导致的依赖关系。</w:t>
      </w:r>
      <w:r w:rsidR="00B85DBC">
        <w:rPr>
          <w:rFonts w:hint="eastAsia"/>
        </w:rPr>
        <w:t>也就是说，当</w:t>
      </w:r>
      <w:r w:rsidR="00B85DBC">
        <w:rPr>
          <w:rFonts w:hint="eastAsia"/>
        </w:rPr>
        <w:t>Ta</w:t>
      </w:r>
      <w:r w:rsidR="00B85DBC">
        <w:rPr>
          <w:rFonts w:hint="eastAsia"/>
        </w:rPr>
        <w:t>、</w:t>
      </w:r>
      <w:r w:rsidR="00B85DBC">
        <w:rPr>
          <w:rFonts w:hint="eastAsia"/>
        </w:rPr>
        <w:t>Tb</w:t>
      </w:r>
      <w:r w:rsidR="00B85DBC">
        <w:rPr>
          <w:rFonts w:hint="eastAsia"/>
        </w:rPr>
        <w:t>建立起依赖关系</w:t>
      </w:r>
      <w:r w:rsidR="00B85DBC">
        <w:rPr>
          <w:rFonts w:hint="eastAsia"/>
        </w:rPr>
        <w:t>Ta</w:t>
      </w:r>
      <w:r w:rsidR="00B85DBC">
        <w:sym w:font="Wingdings" w:char="F0E0"/>
      </w:r>
      <w:r w:rsidR="00B85DBC">
        <w:rPr>
          <w:rFonts w:hint="eastAsia"/>
        </w:rPr>
        <w:t>Tb</w:t>
      </w:r>
      <w:r w:rsidR="00B85DBC">
        <w:rPr>
          <w:rFonts w:hint="eastAsia"/>
        </w:rPr>
        <w:t>时，</w:t>
      </w:r>
      <w:r w:rsidR="00B85DBC">
        <w:rPr>
          <w:rFonts w:hint="eastAsia"/>
        </w:rPr>
        <w:t>Ta</w:t>
      </w:r>
      <w:r w:rsidR="00B85DBC">
        <w:rPr>
          <w:rFonts w:hint="eastAsia"/>
        </w:rPr>
        <w:t>所依赖的全部任务实例</w:t>
      </w:r>
      <w:r w:rsidR="00B85DBC">
        <w:rPr>
          <w:rFonts w:hint="eastAsia"/>
        </w:rPr>
        <w:t>T1,T2,</w:t>
      </w:r>
      <w:r w:rsidR="00B85DBC">
        <w:t>…</w:t>
      </w:r>
      <w:r w:rsidR="00B85DBC">
        <w:rPr>
          <w:rFonts w:hint="eastAsia"/>
        </w:rPr>
        <w:t>,Tn</w:t>
      </w:r>
      <w:r w:rsidR="00B85DBC">
        <w:rPr>
          <w:rFonts w:hint="eastAsia"/>
        </w:rPr>
        <w:t>都与</w:t>
      </w:r>
      <w:r w:rsidR="00B85DBC">
        <w:rPr>
          <w:rFonts w:hint="eastAsia"/>
        </w:rPr>
        <w:t>Tb</w:t>
      </w:r>
      <w:r w:rsidR="00B85DBC">
        <w:rPr>
          <w:rFonts w:hint="eastAsia"/>
        </w:rPr>
        <w:t>建立起了依赖关系</w:t>
      </w:r>
      <w:r w:rsidR="00B85DBC">
        <w:rPr>
          <w:rFonts w:hint="eastAsia"/>
        </w:rPr>
        <w:t>T1</w:t>
      </w:r>
      <w:r w:rsidR="00B85DBC">
        <w:sym w:font="Wingdings" w:char="F0E0"/>
      </w:r>
      <w:r w:rsidR="00B85DBC">
        <w:rPr>
          <w:rFonts w:hint="eastAsia"/>
        </w:rPr>
        <w:t>Tb, T2</w:t>
      </w:r>
      <w:r w:rsidR="00B85DBC">
        <w:sym w:font="Wingdings" w:char="F0E0"/>
      </w:r>
      <w:r w:rsidR="00B85DBC">
        <w:rPr>
          <w:rFonts w:hint="eastAsia"/>
        </w:rPr>
        <w:t>Tb,</w:t>
      </w:r>
      <w:r w:rsidR="00B85DBC">
        <w:t>…</w:t>
      </w:r>
      <w:r w:rsidR="00B85DBC">
        <w:rPr>
          <w:rFonts w:hint="eastAsia"/>
        </w:rPr>
        <w:t>, Tn</w:t>
      </w:r>
      <w:r w:rsidR="00B85DBC">
        <w:sym w:font="Wingdings" w:char="F0E0"/>
      </w:r>
      <w:r w:rsidR="00B85DBC">
        <w:rPr>
          <w:rFonts w:hint="eastAsia"/>
        </w:rPr>
        <w:t>Tb</w:t>
      </w:r>
      <w:r w:rsidR="00B85DBC">
        <w:rPr>
          <w:rFonts w:hint="eastAsia"/>
        </w:rPr>
        <w:t>。</w:t>
      </w:r>
    </w:p>
    <w:p w:rsidR="00026ADA" w:rsidRDefault="00026ADA" w:rsidP="00823593">
      <w:pPr>
        <w:ind w:firstLineChars="198" w:firstLine="475"/>
      </w:pPr>
      <w:r>
        <w:rPr>
          <w:rFonts w:hint="eastAsia"/>
        </w:rPr>
        <w:t>这些依赖关系信息的数量巨大，但是它们的收集过程并不复杂，而且这些信息对于一高效的一致性检测算法非常有用。</w:t>
      </w:r>
    </w:p>
    <w:p w:rsidR="00787166" w:rsidRDefault="00787166" w:rsidP="00823593">
      <w:pPr>
        <w:ind w:firstLineChars="198" w:firstLine="475"/>
      </w:pPr>
    </w:p>
    <w:p w:rsidR="00787166" w:rsidRPr="00787166" w:rsidRDefault="00787166" w:rsidP="00787166">
      <w:pPr>
        <w:pStyle w:val="4"/>
      </w:pPr>
      <w:r>
        <w:rPr>
          <w:rFonts w:hint="eastAsia"/>
        </w:rPr>
        <w:t>算法描述</w:t>
      </w:r>
    </w:p>
    <w:p w:rsidR="00397FC2" w:rsidRDefault="006D20B2" w:rsidP="00823593">
      <w:pPr>
        <w:ind w:firstLineChars="198" w:firstLine="475"/>
      </w:pPr>
      <w:r>
        <w:rPr>
          <w:rFonts w:hint="eastAsia"/>
        </w:rPr>
        <w:t>检测两个任务实例之间是否一致。</w:t>
      </w:r>
    </w:p>
    <w:p w:rsidR="006D20B2" w:rsidRDefault="00D55973" w:rsidP="00823593">
      <w:pPr>
        <w:ind w:firstLineChars="198" w:firstLine="475"/>
      </w:pPr>
      <w:r>
        <w:rPr>
          <w:rFonts w:hint="eastAsia"/>
        </w:rPr>
        <w:t>输入：任务实例</w:t>
      </w:r>
      <w:r>
        <w:rPr>
          <w:rFonts w:hint="eastAsia"/>
        </w:rPr>
        <w:t>Ta</w:t>
      </w:r>
      <w:r>
        <w:rPr>
          <w:rFonts w:hint="eastAsia"/>
        </w:rPr>
        <w:t>，</w:t>
      </w:r>
      <w:r>
        <w:rPr>
          <w:rFonts w:hint="eastAsia"/>
        </w:rPr>
        <w:t>Tb.</w:t>
      </w:r>
    </w:p>
    <w:p w:rsidR="00D55973" w:rsidRDefault="00D55973" w:rsidP="00823593">
      <w:pPr>
        <w:ind w:firstLineChars="198" w:firstLine="475"/>
      </w:pPr>
      <w:r>
        <w:rPr>
          <w:rFonts w:hint="eastAsia"/>
        </w:rPr>
        <w:t>步骤：</w:t>
      </w:r>
    </w:p>
    <w:p w:rsidR="00D55973" w:rsidRDefault="00D55973" w:rsidP="007A255B">
      <w:pPr>
        <w:pStyle w:val="a5"/>
        <w:numPr>
          <w:ilvl w:val="0"/>
          <w:numId w:val="26"/>
        </w:numPr>
        <w:ind w:firstLineChars="0"/>
      </w:pPr>
      <w:r>
        <w:rPr>
          <w:rFonts w:hint="eastAsia"/>
        </w:rPr>
        <w:t>检查</w:t>
      </w:r>
      <w:r>
        <w:rPr>
          <w:rFonts w:hint="eastAsia"/>
        </w:rPr>
        <w:t>Ta</w:t>
      </w:r>
      <w:r>
        <w:rPr>
          <w:rFonts w:hint="eastAsia"/>
        </w:rPr>
        <w:t>与</w:t>
      </w:r>
      <w:r>
        <w:rPr>
          <w:rFonts w:hint="eastAsia"/>
        </w:rPr>
        <w:t>Tb</w:t>
      </w:r>
      <w:r>
        <w:rPr>
          <w:rFonts w:hint="eastAsia"/>
        </w:rPr>
        <w:t>之间是否存在依赖关系。</w:t>
      </w:r>
    </w:p>
    <w:p w:rsidR="009A5DE7" w:rsidRDefault="009A5DE7" w:rsidP="007A255B">
      <w:pPr>
        <w:pStyle w:val="a5"/>
        <w:numPr>
          <w:ilvl w:val="1"/>
          <w:numId w:val="26"/>
        </w:numPr>
        <w:ind w:firstLineChars="0"/>
      </w:pPr>
      <w:r>
        <w:rPr>
          <w:rFonts w:hint="eastAsia"/>
        </w:rPr>
        <w:t>如果</w:t>
      </w:r>
      <w:r>
        <w:rPr>
          <w:rFonts w:hint="eastAsia"/>
        </w:rPr>
        <w:t>Ta</w:t>
      </w:r>
      <w:r>
        <w:sym w:font="Wingdings" w:char="F0E0"/>
      </w:r>
      <w:r>
        <w:rPr>
          <w:rFonts w:hint="eastAsia"/>
        </w:rPr>
        <w:t>Tb</w:t>
      </w:r>
      <w:r>
        <w:rPr>
          <w:rFonts w:hint="eastAsia"/>
        </w:rPr>
        <w:t>或者</w:t>
      </w:r>
      <w:r>
        <w:rPr>
          <w:rFonts w:hint="eastAsia"/>
        </w:rPr>
        <w:t>Tb</w:t>
      </w:r>
      <w:r>
        <w:sym w:font="Wingdings" w:char="F0E0"/>
      </w:r>
      <w:r>
        <w:rPr>
          <w:rFonts w:hint="eastAsia"/>
        </w:rPr>
        <w:t>Ta</w:t>
      </w:r>
      <w:r>
        <w:rPr>
          <w:rFonts w:hint="eastAsia"/>
        </w:rPr>
        <w:t>，则</w:t>
      </w:r>
      <w:r>
        <w:rPr>
          <w:rFonts w:hint="eastAsia"/>
        </w:rPr>
        <w:t>Ta</w:t>
      </w:r>
      <w:r>
        <w:rPr>
          <w:rFonts w:hint="eastAsia"/>
        </w:rPr>
        <w:t>与</w:t>
      </w:r>
      <w:r>
        <w:rPr>
          <w:rFonts w:hint="eastAsia"/>
        </w:rPr>
        <w:t>Tb</w:t>
      </w:r>
      <w:r>
        <w:rPr>
          <w:rFonts w:hint="eastAsia"/>
        </w:rPr>
        <w:t>具备数据一致性，返回。</w:t>
      </w:r>
    </w:p>
    <w:p w:rsidR="009A5DE7" w:rsidRDefault="009A5DE7" w:rsidP="007A255B">
      <w:pPr>
        <w:pStyle w:val="a5"/>
        <w:numPr>
          <w:ilvl w:val="1"/>
          <w:numId w:val="26"/>
        </w:numPr>
        <w:ind w:firstLineChars="0"/>
      </w:pPr>
      <w:r>
        <w:rPr>
          <w:rFonts w:hint="eastAsia"/>
        </w:rPr>
        <w:t>否则，进行步骤</w:t>
      </w:r>
      <w:r>
        <w:rPr>
          <w:rFonts w:hint="eastAsia"/>
        </w:rPr>
        <w:t>2</w:t>
      </w:r>
      <w:r>
        <w:rPr>
          <w:rFonts w:hint="eastAsia"/>
        </w:rPr>
        <w:t>。</w:t>
      </w:r>
    </w:p>
    <w:p w:rsidR="00D55973" w:rsidRDefault="00D55973" w:rsidP="007A255B">
      <w:pPr>
        <w:pStyle w:val="a5"/>
        <w:numPr>
          <w:ilvl w:val="0"/>
          <w:numId w:val="26"/>
        </w:numPr>
        <w:ind w:firstLineChars="0"/>
      </w:pPr>
      <w:r>
        <w:rPr>
          <w:rFonts w:hint="eastAsia"/>
        </w:rPr>
        <w:t>找出所有</w:t>
      </w:r>
      <w:r>
        <w:rPr>
          <w:rFonts w:hint="eastAsia"/>
        </w:rPr>
        <w:t>Ta</w:t>
      </w:r>
      <w:r>
        <w:rPr>
          <w:rFonts w:hint="eastAsia"/>
        </w:rPr>
        <w:t>依赖的任务实例</w:t>
      </w:r>
      <w:r w:rsidR="00FD0546">
        <w:rPr>
          <w:rFonts w:hint="eastAsia"/>
        </w:rPr>
        <w:t>的集合</w:t>
      </w:r>
      <w:r w:rsidR="00FD0546">
        <w:rPr>
          <w:rFonts w:hint="eastAsia"/>
        </w:rPr>
        <w:t>TaList</w:t>
      </w:r>
      <w:r w:rsidR="00FD0546">
        <w:rPr>
          <w:rFonts w:hint="eastAsia"/>
        </w:rPr>
        <w:t>：</w:t>
      </w:r>
      <w:r>
        <w:rPr>
          <w:rFonts w:hint="eastAsia"/>
        </w:rPr>
        <w:t xml:space="preserve">Ta1, Ta2, </w:t>
      </w:r>
      <w:r>
        <w:t>…</w:t>
      </w:r>
      <w:r>
        <w:rPr>
          <w:rFonts w:hint="eastAsia"/>
        </w:rPr>
        <w:t>, Tam</w:t>
      </w:r>
      <w:r>
        <w:rPr>
          <w:rFonts w:hint="eastAsia"/>
        </w:rPr>
        <w:t>，以及</w:t>
      </w:r>
      <w:r>
        <w:rPr>
          <w:rFonts w:hint="eastAsia"/>
        </w:rPr>
        <w:t>Tb</w:t>
      </w:r>
      <w:r>
        <w:rPr>
          <w:rFonts w:hint="eastAsia"/>
        </w:rPr>
        <w:t>依</w:t>
      </w:r>
      <w:r>
        <w:rPr>
          <w:rFonts w:hint="eastAsia"/>
        </w:rPr>
        <w:lastRenderedPageBreak/>
        <w:t>赖的所有任务实例</w:t>
      </w:r>
      <w:r w:rsidR="00FD0546">
        <w:rPr>
          <w:rFonts w:hint="eastAsia"/>
        </w:rPr>
        <w:t>的集合</w:t>
      </w:r>
      <w:r w:rsidR="00FD0546">
        <w:rPr>
          <w:rFonts w:hint="eastAsia"/>
        </w:rPr>
        <w:t>TbList</w:t>
      </w:r>
      <w:r w:rsidR="00FD0546">
        <w:rPr>
          <w:rFonts w:hint="eastAsia"/>
        </w:rPr>
        <w:t>：</w:t>
      </w:r>
      <w:r>
        <w:rPr>
          <w:rFonts w:hint="eastAsia"/>
        </w:rPr>
        <w:t xml:space="preserve">Tb1, Tb2, </w:t>
      </w:r>
      <w:r>
        <w:t>…</w:t>
      </w:r>
      <w:r>
        <w:rPr>
          <w:rFonts w:hint="eastAsia"/>
        </w:rPr>
        <w:t>, Tbn</w:t>
      </w:r>
      <w:r>
        <w:rPr>
          <w:rFonts w:hint="eastAsia"/>
        </w:rPr>
        <w:t>。</w:t>
      </w:r>
    </w:p>
    <w:p w:rsidR="00D55973" w:rsidRDefault="00FD0546" w:rsidP="007A255B">
      <w:pPr>
        <w:pStyle w:val="a5"/>
        <w:numPr>
          <w:ilvl w:val="0"/>
          <w:numId w:val="26"/>
        </w:numPr>
        <w:ind w:firstLineChars="0"/>
      </w:pPr>
      <w:r>
        <w:rPr>
          <w:rFonts w:hint="eastAsia"/>
        </w:rPr>
        <w:t>找出</w:t>
      </w:r>
      <w:r w:rsidR="00A74867">
        <w:rPr>
          <w:rFonts w:hint="eastAsia"/>
        </w:rPr>
        <w:t>TaList</w:t>
      </w:r>
      <w:r w:rsidR="00A74867">
        <w:rPr>
          <w:rFonts w:hint="eastAsia"/>
        </w:rPr>
        <w:t>与</w:t>
      </w:r>
      <w:r w:rsidR="00A74867">
        <w:rPr>
          <w:rFonts w:hint="eastAsia"/>
        </w:rPr>
        <w:t>TbList</w:t>
      </w:r>
      <w:r w:rsidR="00A74867">
        <w:rPr>
          <w:rFonts w:hint="eastAsia"/>
        </w:rPr>
        <w:t>之中具有相同任务模型的任务实例，判断它们的版本是否一致。（比如，</w:t>
      </w:r>
      <w:r w:rsidR="00A74867">
        <w:rPr>
          <w:rFonts w:hint="eastAsia"/>
        </w:rPr>
        <w:t>Ta1</w:t>
      </w:r>
      <w:r w:rsidR="00A74867">
        <w:rPr>
          <w:rFonts w:hint="eastAsia"/>
        </w:rPr>
        <w:t>与</w:t>
      </w:r>
      <w:r w:rsidR="00A74867">
        <w:rPr>
          <w:rFonts w:hint="eastAsia"/>
        </w:rPr>
        <w:t>Tb1</w:t>
      </w:r>
      <w:r w:rsidR="00A74867">
        <w:rPr>
          <w:rFonts w:hint="eastAsia"/>
        </w:rPr>
        <w:t>都是任务</w:t>
      </w:r>
      <w:r w:rsidR="00A74867">
        <w:rPr>
          <w:rFonts w:hint="eastAsia"/>
        </w:rPr>
        <w:t>TaskModel1</w:t>
      </w:r>
      <w:r w:rsidR="00A74867">
        <w:rPr>
          <w:rFonts w:hint="eastAsia"/>
        </w:rPr>
        <w:t>的任务实例，那么比较</w:t>
      </w:r>
      <w:r w:rsidR="00A74867">
        <w:rPr>
          <w:rFonts w:hint="eastAsia"/>
        </w:rPr>
        <w:t>Ta1</w:t>
      </w:r>
      <w:r w:rsidR="00A74867">
        <w:rPr>
          <w:rFonts w:hint="eastAsia"/>
        </w:rPr>
        <w:t>与</w:t>
      </w:r>
      <w:r w:rsidR="00A74867">
        <w:rPr>
          <w:rFonts w:hint="eastAsia"/>
        </w:rPr>
        <w:t>Tb1</w:t>
      </w:r>
      <w:r w:rsidR="00A74867">
        <w:rPr>
          <w:rFonts w:hint="eastAsia"/>
        </w:rPr>
        <w:t>的版本是否一样，若不一样，则它们不一致）。</w:t>
      </w:r>
    </w:p>
    <w:p w:rsidR="00A74867" w:rsidRDefault="00A74867" w:rsidP="007A255B">
      <w:pPr>
        <w:pStyle w:val="a5"/>
        <w:numPr>
          <w:ilvl w:val="1"/>
          <w:numId w:val="26"/>
        </w:numPr>
        <w:ind w:firstLineChars="0"/>
      </w:pPr>
      <w:r>
        <w:rPr>
          <w:rFonts w:hint="eastAsia"/>
        </w:rPr>
        <w:t>如果</w:t>
      </w:r>
      <w:r>
        <w:rPr>
          <w:rFonts w:hint="eastAsia"/>
        </w:rPr>
        <w:t>TaList</w:t>
      </w:r>
      <w:r>
        <w:rPr>
          <w:rFonts w:hint="eastAsia"/>
        </w:rPr>
        <w:t>与</w:t>
      </w:r>
      <w:r>
        <w:rPr>
          <w:rFonts w:hint="eastAsia"/>
        </w:rPr>
        <w:t>TbList</w:t>
      </w:r>
      <w:r>
        <w:rPr>
          <w:rFonts w:hint="eastAsia"/>
        </w:rPr>
        <w:t>中找出一对版本不相同的任务实例（比如</w:t>
      </w:r>
      <w:r>
        <w:rPr>
          <w:rFonts w:hint="eastAsia"/>
        </w:rPr>
        <w:t>Ta1</w:t>
      </w:r>
      <w:r>
        <w:rPr>
          <w:rFonts w:hint="eastAsia"/>
        </w:rPr>
        <w:t>与</w:t>
      </w:r>
      <w:r>
        <w:rPr>
          <w:rFonts w:hint="eastAsia"/>
        </w:rPr>
        <w:t>Tb1</w:t>
      </w:r>
      <w:r>
        <w:rPr>
          <w:rFonts w:hint="eastAsia"/>
        </w:rPr>
        <w:t>版本不同），那么</w:t>
      </w:r>
      <w:r>
        <w:rPr>
          <w:rFonts w:hint="eastAsia"/>
        </w:rPr>
        <w:t>Ta</w:t>
      </w:r>
      <w:r>
        <w:rPr>
          <w:rFonts w:hint="eastAsia"/>
        </w:rPr>
        <w:t>与</w:t>
      </w:r>
      <w:r>
        <w:rPr>
          <w:rFonts w:hint="eastAsia"/>
        </w:rPr>
        <w:t>Tb</w:t>
      </w:r>
      <w:r>
        <w:rPr>
          <w:rFonts w:hint="eastAsia"/>
        </w:rPr>
        <w:t>就是不一致的。返回。</w:t>
      </w:r>
    </w:p>
    <w:p w:rsidR="00A74867" w:rsidRDefault="00A74867" w:rsidP="007A255B">
      <w:pPr>
        <w:pStyle w:val="a5"/>
        <w:numPr>
          <w:ilvl w:val="1"/>
          <w:numId w:val="26"/>
        </w:numPr>
        <w:ind w:firstLineChars="0"/>
      </w:pPr>
      <w:r>
        <w:rPr>
          <w:rFonts w:hint="eastAsia"/>
        </w:rPr>
        <w:t>如果没有找出版本不相同的任务实例，则说明</w:t>
      </w:r>
      <w:r>
        <w:rPr>
          <w:rFonts w:hint="eastAsia"/>
        </w:rPr>
        <w:t>Ta</w:t>
      </w:r>
      <w:r>
        <w:rPr>
          <w:rFonts w:hint="eastAsia"/>
        </w:rPr>
        <w:t>与</w:t>
      </w:r>
      <w:r>
        <w:rPr>
          <w:rFonts w:hint="eastAsia"/>
        </w:rPr>
        <w:t>Tb</w:t>
      </w:r>
      <w:r>
        <w:rPr>
          <w:rFonts w:hint="eastAsia"/>
        </w:rPr>
        <w:t>是一致的。返回。</w:t>
      </w:r>
    </w:p>
    <w:p w:rsidR="00A74867" w:rsidRDefault="00A74867" w:rsidP="007A255B">
      <w:pPr>
        <w:pStyle w:val="a5"/>
        <w:numPr>
          <w:ilvl w:val="0"/>
          <w:numId w:val="26"/>
        </w:numPr>
        <w:ind w:firstLineChars="0"/>
      </w:pPr>
      <w:r>
        <w:rPr>
          <w:rFonts w:hint="eastAsia"/>
        </w:rPr>
        <w:t>算法结束。</w:t>
      </w:r>
    </w:p>
    <w:p w:rsidR="00F9340F" w:rsidRDefault="00F9340F" w:rsidP="00F9340F">
      <w:pPr>
        <w:ind w:left="475"/>
      </w:pPr>
      <w:r>
        <w:rPr>
          <w:rFonts w:hint="eastAsia"/>
        </w:rPr>
        <w:t>输</w:t>
      </w:r>
      <w:r w:rsidR="0030261B">
        <w:rPr>
          <w:rFonts w:hint="eastAsia"/>
        </w:rPr>
        <w:t>出</w:t>
      </w:r>
      <w:r>
        <w:rPr>
          <w:rFonts w:hint="eastAsia"/>
        </w:rPr>
        <w:t>：</w:t>
      </w:r>
      <w:r>
        <w:rPr>
          <w:rFonts w:hint="eastAsia"/>
        </w:rPr>
        <w:t>Ta</w:t>
      </w:r>
      <w:r>
        <w:rPr>
          <w:rFonts w:hint="eastAsia"/>
        </w:rPr>
        <w:t>与</w:t>
      </w:r>
      <w:r>
        <w:rPr>
          <w:rFonts w:hint="eastAsia"/>
        </w:rPr>
        <w:t>Tb</w:t>
      </w:r>
      <w:r>
        <w:rPr>
          <w:rFonts w:hint="eastAsia"/>
        </w:rPr>
        <w:t>一致</w:t>
      </w:r>
      <w:r>
        <w:rPr>
          <w:rFonts w:hint="eastAsia"/>
        </w:rPr>
        <w:t xml:space="preserve"> / Ta</w:t>
      </w:r>
      <w:r>
        <w:rPr>
          <w:rFonts w:hint="eastAsia"/>
        </w:rPr>
        <w:t>与</w:t>
      </w:r>
      <w:r>
        <w:rPr>
          <w:rFonts w:hint="eastAsia"/>
        </w:rPr>
        <w:t>Tb</w:t>
      </w:r>
      <w:r>
        <w:rPr>
          <w:rFonts w:hint="eastAsia"/>
        </w:rPr>
        <w:t>不一致。</w:t>
      </w:r>
    </w:p>
    <w:p w:rsidR="00D636A3" w:rsidRDefault="00D636A3" w:rsidP="00F9340F">
      <w:pPr>
        <w:ind w:left="475"/>
      </w:pPr>
    </w:p>
    <w:p w:rsidR="00D636A3" w:rsidRPr="006D20B2" w:rsidRDefault="007D56E6" w:rsidP="00D636A3">
      <w:pPr>
        <w:pStyle w:val="4"/>
      </w:pPr>
      <w:r>
        <w:rPr>
          <w:rFonts w:hint="eastAsia"/>
        </w:rPr>
        <w:t>优缺点</w:t>
      </w:r>
    </w:p>
    <w:p w:rsidR="00D636A3" w:rsidRDefault="00D636A3" w:rsidP="007A255B">
      <w:pPr>
        <w:pStyle w:val="a5"/>
        <w:numPr>
          <w:ilvl w:val="0"/>
          <w:numId w:val="27"/>
        </w:numPr>
        <w:ind w:firstLineChars="0"/>
      </w:pPr>
      <w:r>
        <w:rPr>
          <w:rFonts w:hint="eastAsia"/>
        </w:rPr>
        <w:t>优点：</w:t>
      </w:r>
    </w:p>
    <w:p w:rsidR="00787166" w:rsidRDefault="00D636A3" w:rsidP="007A255B">
      <w:pPr>
        <w:pStyle w:val="a5"/>
        <w:numPr>
          <w:ilvl w:val="1"/>
          <w:numId w:val="27"/>
        </w:numPr>
        <w:ind w:firstLineChars="0"/>
      </w:pPr>
      <w:r>
        <w:rPr>
          <w:rFonts w:hint="eastAsia"/>
        </w:rPr>
        <w:t>算法的时间效率较好，没有无穷无尽的向上游追溯的过程，节约了时间开支。</w:t>
      </w:r>
    </w:p>
    <w:p w:rsidR="00D636A3" w:rsidRDefault="00D636A3" w:rsidP="007A255B">
      <w:pPr>
        <w:pStyle w:val="a5"/>
        <w:numPr>
          <w:ilvl w:val="1"/>
          <w:numId w:val="27"/>
        </w:numPr>
        <w:ind w:firstLineChars="0"/>
      </w:pPr>
      <w:r>
        <w:rPr>
          <w:rFonts w:hint="eastAsia"/>
        </w:rPr>
        <w:t>不</w:t>
      </w:r>
      <w:r w:rsidR="0074310A">
        <w:rPr>
          <w:rFonts w:hint="eastAsia"/>
        </w:rPr>
        <w:t>会重复检查已经检查过的任务实例，提高了效率。</w:t>
      </w:r>
    </w:p>
    <w:p w:rsidR="0074310A" w:rsidRDefault="0074310A" w:rsidP="007A255B">
      <w:pPr>
        <w:pStyle w:val="a5"/>
        <w:numPr>
          <w:ilvl w:val="0"/>
          <w:numId w:val="27"/>
        </w:numPr>
        <w:ind w:firstLineChars="0"/>
      </w:pPr>
      <w:r>
        <w:rPr>
          <w:rFonts w:hint="eastAsia"/>
        </w:rPr>
        <w:t>缺点：</w:t>
      </w:r>
    </w:p>
    <w:p w:rsidR="007D56E6" w:rsidRDefault="00753D2A" w:rsidP="007A255B">
      <w:pPr>
        <w:pStyle w:val="a5"/>
        <w:numPr>
          <w:ilvl w:val="1"/>
          <w:numId w:val="27"/>
        </w:numPr>
        <w:ind w:firstLineChars="0"/>
      </w:pPr>
      <w:r>
        <w:rPr>
          <w:rFonts w:hint="eastAsia"/>
        </w:rPr>
        <w:t>空间开支较大。在数据世系信息的收集过程中，任务依赖关系都要记录下来，这是很大的存储开销。</w:t>
      </w:r>
    </w:p>
    <w:p w:rsidR="00787166" w:rsidRDefault="00E73A8A" w:rsidP="00823593">
      <w:pPr>
        <w:ind w:firstLineChars="198" w:firstLine="475"/>
      </w:pPr>
      <w:r>
        <w:rPr>
          <w:rFonts w:hint="eastAsia"/>
        </w:rPr>
        <w:t>虽然空间开支很大，但是现在的数据存储软硬件方面都发展很快，而且因为协同设计中的数据本来就数量巨大，所以协同设计支撑环境所使用的数据库一般都是大容量、高效率的企业级数据库，因此，这个算法对存储空间的要求是可以得到满足的。</w:t>
      </w:r>
    </w:p>
    <w:p w:rsidR="00E73A8A" w:rsidRPr="00E73A8A" w:rsidRDefault="00E73A8A" w:rsidP="00823593">
      <w:pPr>
        <w:ind w:firstLineChars="198" w:firstLine="475"/>
      </w:pPr>
    </w:p>
    <w:p w:rsidR="00481343" w:rsidRDefault="00481343" w:rsidP="00A7610A">
      <w:pPr>
        <w:pStyle w:val="3"/>
      </w:pPr>
      <w:bookmarkStart w:id="101" w:name="_Toc325040204"/>
      <w:r>
        <w:rPr>
          <w:rFonts w:hint="eastAsia"/>
        </w:rPr>
        <w:t>改进方案</w:t>
      </w:r>
      <w:bookmarkEnd w:id="101"/>
    </w:p>
    <w:p w:rsidR="00481343" w:rsidRDefault="005419FF" w:rsidP="00823593">
      <w:pPr>
        <w:ind w:firstLineChars="198" w:firstLine="475"/>
      </w:pPr>
      <w:r>
        <w:rPr>
          <w:rFonts w:hint="eastAsia"/>
        </w:rPr>
        <w:t>上述</w:t>
      </w:r>
      <w:r w:rsidR="00E73A8A">
        <w:rPr>
          <w:rFonts w:hint="eastAsia"/>
        </w:rPr>
        <w:t>优化的算法用大量空间换取了大量时间</w:t>
      </w:r>
      <w:r w:rsidR="004310D5">
        <w:rPr>
          <w:rFonts w:hint="eastAsia"/>
        </w:rPr>
        <w:t>，导致空间代价较大。有个折中的方案可以考虑</w:t>
      </w:r>
      <w:r w:rsidR="00E836B2">
        <w:rPr>
          <w:rFonts w:hint="eastAsia"/>
        </w:rPr>
        <w:t>，如下所述</w:t>
      </w:r>
      <w:r w:rsidR="004310D5">
        <w:rPr>
          <w:rFonts w:hint="eastAsia"/>
        </w:rPr>
        <w:t>。</w:t>
      </w:r>
    </w:p>
    <w:p w:rsidR="00E836B2" w:rsidRDefault="00E836B2" w:rsidP="00823593">
      <w:pPr>
        <w:ind w:firstLineChars="198" w:firstLine="475"/>
      </w:pPr>
      <w:r>
        <w:rPr>
          <w:rFonts w:hint="eastAsia"/>
        </w:rPr>
        <w:t>上面的算法在存储依赖关系时，不只保存了直接依赖关系，还保存了因传递而造成的依赖关系</w:t>
      </w:r>
      <w:r w:rsidR="0065796F">
        <w:rPr>
          <w:rFonts w:hint="eastAsia"/>
        </w:rPr>
        <w:t>。这导致了冗余信息，因为传递的依赖是可以由直接依赖关系扮演出来的。所以，这个改进的方案就是：</w:t>
      </w:r>
    </w:p>
    <w:p w:rsidR="0065796F" w:rsidRDefault="0065796F" w:rsidP="007A255B">
      <w:pPr>
        <w:pStyle w:val="a5"/>
        <w:numPr>
          <w:ilvl w:val="0"/>
          <w:numId w:val="28"/>
        </w:numPr>
        <w:ind w:firstLineChars="0"/>
      </w:pPr>
      <w:r>
        <w:rPr>
          <w:rFonts w:hint="eastAsia"/>
        </w:rPr>
        <w:t>收集动态过程数据时，仅保存直接的依赖关系。</w:t>
      </w:r>
    </w:p>
    <w:p w:rsidR="0065796F" w:rsidRDefault="0065796F" w:rsidP="007A255B">
      <w:pPr>
        <w:pStyle w:val="a5"/>
        <w:numPr>
          <w:ilvl w:val="0"/>
          <w:numId w:val="28"/>
        </w:numPr>
        <w:ind w:firstLineChars="0"/>
      </w:pPr>
      <w:r>
        <w:rPr>
          <w:rFonts w:hint="eastAsia"/>
        </w:rPr>
        <w:lastRenderedPageBreak/>
        <w:t>进行数据一致性检测时，再通过直接依赖关系在存储空间中找到所有传递的依赖关系</w:t>
      </w:r>
      <w:r w:rsidR="00F5146C">
        <w:rPr>
          <w:rFonts w:hint="eastAsia"/>
        </w:rPr>
        <w:t>。</w:t>
      </w:r>
    </w:p>
    <w:p w:rsidR="00F5146C" w:rsidRPr="00F5146C" w:rsidRDefault="00F5146C" w:rsidP="00823593">
      <w:pPr>
        <w:ind w:firstLineChars="198" w:firstLine="475"/>
      </w:pPr>
      <w:r>
        <w:rPr>
          <w:rFonts w:hint="eastAsia"/>
        </w:rPr>
        <w:t>这样的改进会牺牲一些算法时间，但是可以节约很多的空间开支。</w:t>
      </w:r>
      <w:r w:rsidR="00D165A6">
        <w:rPr>
          <w:rFonts w:hint="eastAsia"/>
        </w:rPr>
        <w:t>尤其是在流程路径比较长、涉及的任务较多时，这种方案所节约的空间开支非常可观。</w:t>
      </w:r>
    </w:p>
    <w:p w:rsidR="00481343" w:rsidRDefault="00481343" w:rsidP="00823593">
      <w:pPr>
        <w:ind w:firstLineChars="198" w:firstLine="475"/>
      </w:pPr>
    </w:p>
    <w:p w:rsidR="002D491A" w:rsidRDefault="002D491A">
      <w:pPr>
        <w:widowControl/>
        <w:spacing w:line="240" w:lineRule="auto"/>
        <w:jc w:val="left"/>
      </w:pPr>
      <w:r>
        <w:br w:type="page"/>
      </w:r>
    </w:p>
    <w:p w:rsidR="00AB2460" w:rsidRDefault="00193F88" w:rsidP="008A2DD3">
      <w:pPr>
        <w:pStyle w:val="1"/>
      </w:pPr>
      <w:bookmarkStart w:id="102" w:name="_Toc325040205"/>
      <w:bookmarkStart w:id="103" w:name="_Toc325040488"/>
      <w:r>
        <w:rPr>
          <w:rFonts w:hint="eastAsia"/>
        </w:rPr>
        <w:lastRenderedPageBreak/>
        <w:t>协同设计参数管理</w:t>
      </w:r>
      <w:r w:rsidR="00932AE8">
        <w:rPr>
          <w:rFonts w:hint="eastAsia"/>
        </w:rPr>
        <w:t>工具</w:t>
      </w:r>
      <w:r w:rsidR="002C75D2">
        <w:rPr>
          <w:rFonts w:hint="eastAsia"/>
        </w:rPr>
        <w:t>的设计与实现</w:t>
      </w:r>
      <w:bookmarkEnd w:id="102"/>
      <w:bookmarkEnd w:id="103"/>
    </w:p>
    <w:p w:rsidR="00BF36D2" w:rsidRDefault="00C92C1A" w:rsidP="00232691">
      <w:pPr>
        <w:pStyle w:val="2"/>
      </w:pPr>
      <w:bookmarkStart w:id="104" w:name="_Toc325040206"/>
      <w:bookmarkStart w:id="105" w:name="_Toc325040489"/>
      <w:r>
        <w:rPr>
          <w:rFonts w:hint="eastAsia"/>
        </w:rPr>
        <w:t>参数管理工具的需求</w:t>
      </w:r>
      <w:bookmarkEnd w:id="104"/>
      <w:bookmarkEnd w:id="105"/>
    </w:p>
    <w:p w:rsidR="003C16B9" w:rsidRDefault="003C16B9" w:rsidP="003C16B9">
      <w:pPr>
        <w:pStyle w:val="3"/>
      </w:pPr>
      <w:bookmarkStart w:id="106" w:name="_Toc325040207"/>
      <w:r>
        <w:rPr>
          <w:rFonts w:hint="eastAsia"/>
        </w:rPr>
        <w:t>参数管理工具的应用场景</w:t>
      </w:r>
      <w:bookmarkEnd w:id="106"/>
    </w:p>
    <w:p w:rsidR="00824C2F" w:rsidRDefault="00514539" w:rsidP="00120CC9">
      <w:pPr>
        <w:ind w:firstLineChars="198" w:firstLine="475"/>
      </w:pPr>
      <w:r w:rsidRPr="00514539">
        <w:rPr>
          <w:rFonts w:hint="eastAsia"/>
        </w:rPr>
        <w:t>在基于参数的协同设计环境中，参数既是设计的基础，即协同设计工作流程中需要输入部分基础参数（例如总体重量，理想速度）以指标的形式指导设计流程的执行；也是设计的重要结果，即设计流程中会产生对产品的详细描述（例如</w:t>
      </w:r>
      <w:r w:rsidR="009E2F23">
        <w:rPr>
          <w:rFonts w:hint="eastAsia"/>
        </w:rPr>
        <w:t>在</w:t>
      </w:r>
      <w:r w:rsidR="00F15AC8">
        <w:rPr>
          <w:rFonts w:hint="eastAsia"/>
        </w:rPr>
        <w:t>卫星</w:t>
      </w:r>
      <w:r w:rsidR="009E2F23">
        <w:rPr>
          <w:rFonts w:hint="eastAsia"/>
        </w:rPr>
        <w:t>设计中，</w:t>
      </w:r>
      <w:r w:rsidR="00F15AC8">
        <w:rPr>
          <w:rFonts w:hint="eastAsia"/>
        </w:rPr>
        <w:t>描述轨道的各个</w:t>
      </w:r>
      <w:r w:rsidRPr="00514539">
        <w:rPr>
          <w:rFonts w:hint="eastAsia"/>
        </w:rPr>
        <w:t>参数可以作为</w:t>
      </w:r>
      <w:r w:rsidR="00F15AC8">
        <w:rPr>
          <w:rFonts w:hint="eastAsia"/>
        </w:rPr>
        <w:t>轨道</w:t>
      </w:r>
      <w:r w:rsidRPr="00514539">
        <w:rPr>
          <w:rFonts w:hint="eastAsia"/>
        </w:rPr>
        <w:t>建设的蓝图）。所以对于基于参数的协同设计来说，多次不同数据环境配置的执行，就是配置流程执行所</w:t>
      </w:r>
      <w:r w:rsidR="004762BD">
        <w:rPr>
          <w:rFonts w:hint="eastAsia"/>
        </w:rPr>
        <w:t>用</w:t>
      </w:r>
      <w:r w:rsidRPr="00514539">
        <w:rPr>
          <w:rFonts w:hint="eastAsia"/>
        </w:rPr>
        <w:t>的产品基础参数集合，而设计流程</w:t>
      </w:r>
      <w:r w:rsidR="004E5C93">
        <w:rPr>
          <w:rFonts w:hint="eastAsia"/>
        </w:rPr>
        <w:t>的</w:t>
      </w:r>
      <w:r w:rsidRPr="00514539">
        <w:rPr>
          <w:rFonts w:hint="eastAsia"/>
        </w:rPr>
        <w:t>执行结果就是整个产品参数体系的一套实例。</w:t>
      </w:r>
    </w:p>
    <w:p w:rsidR="00B0745C" w:rsidRDefault="00B0745C" w:rsidP="00B0745C">
      <w:pPr>
        <w:tabs>
          <w:tab w:val="left" w:pos="1193"/>
        </w:tabs>
        <w:ind w:firstLineChars="200" w:firstLine="480"/>
      </w:pPr>
      <w:r>
        <w:rPr>
          <w:rFonts w:hint="eastAsia"/>
        </w:rPr>
        <w:t>下面给出一个模拟的应用场景</w:t>
      </w:r>
      <w:r w:rsidR="005510CD">
        <w:rPr>
          <w:rFonts w:hint="eastAsia"/>
        </w:rPr>
        <w:t>。</w:t>
      </w:r>
    </w:p>
    <w:p w:rsidR="00B0745C" w:rsidRDefault="00B0745C" w:rsidP="00B0745C">
      <w:pPr>
        <w:tabs>
          <w:tab w:val="left" w:pos="1193"/>
        </w:tabs>
        <w:ind w:firstLineChars="200" w:firstLine="480"/>
      </w:pPr>
      <w:r>
        <w:rPr>
          <w:rFonts w:hint="eastAsia"/>
        </w:rPr>
        <w:t>前提：在</w:t>
      </w:r>
      <w:r w:rsidR="00D0233A">
        <w:rPr>
          <w:rFonts w:hint="eastAsia"/>
        </w:rPr>
        <w:t>卫星</w:t>
      </w:r>
      <w:r>
        <w:rPr>
          <w:rFonts w:hint="eastAsia"/>
        </w:rPr>
        <w:t>设计中，</w:t>
      </w:r>
      <w:r w:rsidR="008262B4">
        <w:rPr>
          <w:rFonts w:hint="eastAsia"/>
        </w:rPr>
        <w:t>卫星轨道、卫星尺寸、载荷等需要分开设计，而</w:t>
      </w:r>
      <w:r w:rsidR="005C5365">
        <w:rPr>
          <w:rFonts w:hint="eastAsia"/>
        </w:rPr>
        <w:t>三者之间又有密切的关联。</w:t>
      </w:r>
      <w:r w:rsidR="00DD38BA">
        <w:rPr>
          <w:rFonts w:hint="eastAsia"/>
        </w:rPr>
        <w:t>必须先设定好恒星轨道高度</w:t>
      </w:r>
      <w:r w:rsidR="00DD38BA">
        <w:rPr>
          <w:rFonts w:hint="eastAsia"/>
        </w:rPr>
        <w:t>H</w:t>
      </w:r>
      <w:r w:rsidR="00DD38BA">
        <w:rPr>
          <w:rFonts w:hint="eastAsia"/>
        </w:rPr>
        <w:t>，以及关于这个轨道的其它各项参数，才能</w:t>
      </w:r>
      <w:r w:rsidR="007B5490">
        <w:rPr>
          <w:rFonts w:hint="eastAsia"/>
        </w:rPr>
        <w:t>根据这些参数来设计卫星的载荷</w:t>
      </w:r>
      <w:r w:rsidR="007B5490">
        <w:rPr>
          <w:rFonts w:hint="eastAsia"/>
        </w:rPr>
        <w:t>G</w:t>
      </w:r>
      <w:r w:rsidR="007B5490">
        <w:rPr>
          <w:rFonts w:hint="eastAsia"/>
        </w:rPr>
        <w:t>，然后再根据</w:t>
      </w:r>
      <w:r w:rsidR="007B5490">
        <w:rPr>
          <w:rFonts w:hint="eastAsia"/>
        </w:rPr>
        <w:t>G</w:t>
      </w:r>
      <w:r w:rsidR="007B5490">
        <w:rPr>
          <w:rFonts w:hint="eastAsia"/>
        </w:rPr>
        <w:t>来设计初步的卫星尺寸。</w:t>
      </w:r>
    </w:p>
    <w:p w:rsidR="00B0745C" w:rsidRDefault="00B0745C" w:rsidP="00B0745C">
      <w:pPr>
        <w:tabs>
          <w:tab w:val="left" w:pos="1193"/>
        </w:tabs>
        <w:ind w:firstLineChars="200" w:firstLine="480"/>
      </w:pPr>
      <w:r>
        <w:rPr>
          <w:rFonts w:hint="eastAsia"/>
        </w:rPr>
        <w:t>设计目标：通过不同的</w:t>
      </w:r>
      <w:r w:rsidR="00DC1375">
        <w:rPr>
          <w:rFonts w:hint="eastAsia"/>
        </w:rPr>
        <w:t>卫星</w:t>
      </w:r>
      <w:r>
        <w:rPr>
          <w:rFonts w:hint="eastAsia"/>
        </w:rPr>
        <w:t>设计方案，从而让</w:t>
      </w:r>
      <w:r w:rsidR="00496C2E">
        <w:rPr>
          <w:rFonts w:hint="eastAsia"/>
        </w:rPr>
        <w:t>卫星能够在相应的轨道上平稳运行</w:t>
      </w:r>
      <w:r>
        <w:rPr>
          <w:rFonts w:hint="eastAsia"/>
        </w:rPr>
        <w:t>。</w:t>
      </w:r>
    </w:p>
    <w:p w:rsidR="00B0745C" w:rsidRDefault="00B0745C" w:rsidP="00B0745C">
      <w:pPr>
        <w:tabs>
          <w:tab w:val="left" w:pos="1193"/>
        </w:tabs>
        <w:ind w:firstLineChars="200" w:firstLine="480"/>
      </w:pPr>
      <w:r>
        <w:rPr>
          <w:rFonts w:hint="eastAsia"/>
        </w:rPr>
        <w:t>设计过程：</w:t>
      </w:r>
    </w:p>
    <w:p w:rsidR="00B0745C" w:rsidRDefault="00B0745C" w:rsidP="00B0745C">
      <w:pPr>
        <w:tabs>
          <w:tab w:val="left" w:pos="1193"/>
        </w:tabs>
        <w:ind w:firstLineChars="200" w:firstLine="480"/>
      </w:pPr>
      <w:r>
        <w:rPr>
          <w:rFonts w:hint="eastAsia"/>
        </w:rPr>
        <w:t>1</w:t>
      </w:r>
      <w:r>
        <w:rPr>
          <w:rFonts w:hint="eastAsia"/>
        </w:rPr>
        <w:t>）设计不同</w:t>
      </w:r>
      <w:r w:rsidR="004E47C4">
        <w:rPr>
          <w:rFonts w:hint="eastAsia"/>
        </w:rPr>
        <w:t>轨道</w:t>
      </w:r>
      <w:r>
        <w:rPr>
          <w:rFonts w:hint="eastAsia"/>
        </w:rPr>
        <w:t>方案，产生了</w:t>
      </w:r>
      <w:r w:rsidR="004E47C4">
        <w:rPr>
          <w:rFonts w:hint="eastAsia"/>
        </w:rPr>
        <w:t>关于这个轨道高度</w:t>
      </w:r>
      <w:r>
        <w:rPr>
          <w:rFonts w:hint="eastAsia"/>
        </w:rPr>
        <w:t>的方案配置；</w:t>
      </w:r>
    </w:p>
    <w:p w:rsidR="00B0745C" w:rsidRDefault="00B0745C" w:rsidP="002A3742">
      <w:pPr>
        <w:tabs>
          <w:tab w:val="left" w:pos="1193"/>
        </w:tabs>
        <w:ind w:firstLineChars="200" w:firstLine="480"/>
      </w:pPr>
      <w:r>
        <w:rPr>
          <w:rFonts w:hint="eastAsia"/>
        </w:rPr>
        <w:t>2</w:t>
      </w:r>
      <w:r>
        <w:rPr>
          <w:rFonts w:hint="eastAsia"/>
        </w:rPr>
        <w:t>）然后，基于约束，调整</w:t>
      </w:r>
      <w:r w:rsidR="00AA27A4">
        <w:rPr>
          <w:rFonts w:hint="eastAsia"/>
        </w:rPr>
        <w:t>卫星载荷</w:t>
      </w:r>
      <w:r w:rsidR="00AA27A4">
        <w:rPr>
          <w:rFonts w:hint="eastAsia"/>
        </w:rPr>
        <w:t>G</w:t>
      </w:r>
      <w:r w:rsidR="00AA27A4">
        <w:rPr>
          <w:rFonts w:hint="eastAsia"/>
        </w:rPr>
        <w:t>以及与它相关的各项参数（比如卫星各部件的重量等），形成</w:t>
      </w:r>
      <w:r w:rsidR="002A3742">
        <w:rPr>
          <w:rFonts w:hint="eastAsia"/>
        </w:rPr>
        <w:t>计算初步卫星尺寸所需的参数配置方案。</w:t>
      </w:r>
    </w:p>
    <w:p w:rsidR="00B0745C" w:rsidRDefault="00B0745C" w:rsidP="00B0745C">
      <w:pPr>
        <w:tabs>
          <w:tab w:val="left" w:pos="1193"/>
        </w:tabs>
        <w:ind w:firstLineChars="200" w:firstLine="480"/>
      </w:pPr>
      <w:r>
        <w:rPr>
          <w:rFonts w:hint="eastAsia"/>
        </w:rPr>
        <w:t>3</w:t>
      </w:r>
      <w:r>
        <w:rPr>
          <w:rFonts w:hint="eastAsia"/>
        </w:rPr>
        <w:t>）最后，基于参数配置的方案执行</w:t>
      </w:r>
      <w:r w:rsidR="00D166B9">
        <w:rPr>
          <w:rFonts w:hint="eastAsia"/>
        </w:rPr>
        <w:t>卫星尺寸</w:t>
      </w:r>
      <w:r>
        <w:rPr>
          <w:rFonts w:hint="eastAsia"/>
        </w:rPr>
        <w:t>设计流程，</w:t>
      </w:r>
      <w:r w:rsidR="00806569">
        <w:rPr>
          <w:rFonts w:hint="eastAsia"/>
        </w:rPr>
        <w:t>产生卫星的初步尺寸</w:t>
      </w:r>
      <w:r>
        <w:rPr>
          <w:rFonts w:hint="eastAsia"/>
        </w:rPr>
        <w:t>，形成</w:t>
      </w:r>
      <w:r w:rsidR="00806569">
        <w:rPr>
          <w:rFonts w:hint="eastAsia"/>
        </w:rPr>
        <w:t>卫星</w:t>
      </w:r>
      <w:r>
        <w:rPr>
          <w:rFonts w:hint="eastAsia"/>
        </w:rPr>
        <w:t>设计方案。</w:t>
      </w:r>
    </w:p>
    <w:p w:rsidR="00B0745C" w:rsidRDefault="00B0745C" w:rsidP="00B0745C">
      <w:pPr>
        <w:tabs>
          <w:tab w:val="left" w:pos="1193"/>
        </w:tabs>
        <w:ind w:firstLineChars="200" w:firstLine="480"/>
        <w:jc w:val="center"/>
      </w:pPr>
    </w:p>
    <w:p w:rsidR="00B0745C" w:rsidRDefault="00EA2430" w:rsidP="000F15AA">
      <w:pPr>
        <w:ind w:firstLineChars="198" w:firstLine="475"/>
      </w:pPr>
      <w:r>
        <w:rPr>
          <w:rFonts w:hint="eastAsia"/>
        </w:rPr>
        <w:t>其中，设计参数体系可以将流程与产品模型关联起来，从而可以基于</w:t>
      </w:r>
      <w:r w:rsidR="000142D5">
        <w:rPr>
          <w:rFonts w:hint="eastAsia"/>
        </w:rPr>
        <w:t>设计</w:t>
      </w:r>
      <w:r w:rsidR="00B0745C">
        <w:rPr>
          <w:rFonts w:hint="eastAsia"/>
        </w:rPr>
        <w:t>参数体系</w:t>
      </w:r>
      <w:r w:rsidR="000142D5">
        <w:rPr>
          <w:rFonts w:hint="eastAsia"/>
        </w:rPr>
        <w:t>来</w:t>
      </w:r>
      <w:r w:rsidR="00B0745C">
        <w:rPr>
          <w:rFonts w:hint="eastAsia"/>
        </w:rPr>
        <w:t>建立面向产品的数据世系模型，而这主要由于设计参数体系的两个优势</w:t>
      </w:r>
      <w:r w:rsidR="0082526E">
        <w:rPr>
          <w:rFonts w:hint="eastAsia"/>
        </w:rPr>
        <w:t>，如下所示</w:t>
      </w:r>
      <w:r w:rsidR="00B0745C">
        <w:rPr>
          <w:rFonts w:hint="eastAsia"/>
        </w:rPr>
        <w:t>：</w:t>
      </w:r>
    </w:p>
    <w:p w:rsidR="00B0745C" w:rsidRDefault="00B0745C" w:rsidP="007A255B">
      <w:pPr>
        <w:pStyle w:val="a5"/>
        <w:numPr>
          <w:ilvl w:val="0"/>
          <w:numId w:val="30"/>
        </w:numPr>
        <w:ind w:firstLineChars="0"/>
      </w:pPr>
      <w:r>
        <w:rPr>
          <w:rFonts w:hint="eastAsia"/>
        </w:rPr>
        <w:t>设计参数体系在参数化技术的支持下可以有效的描述产品，给出产品各部件的属性和特征；</w:t>
      </w:r>
    </w:p>
    <w:p w:rsidR="00B0745C" w:rsidRDefault="00B0745C" w:rsidP="007A255B">
      <w:pPr>
        <w:pStyle w:val="a5"/>
        <w:numPr>
          <w:ilvl w:val="0"/>
          <w:numId w:val="30"/>
        </w:numPr>
        <w:ind w:firstLineChars="0"/>
      </w:pPr>
      <w:r>
        <w:rPr>
          <w:rFonts w:hint="eastAsia"/>
        </w:rPr>
        <w:t>设计参数体系与整个设计流程密切相关，流程</w:t>
      </w:r>
      <w:r w:rsidR="00163AE6">
        <w:rPr>
          <w:rFonts w:hint="eastAsia"/>
        </w:rPr>
        <w:t>的每个设计任务的执行都会改变部分参数的值并产生新的版本，而且根据</w:t>
      </w:r>
      <w:r>
        <w:rPr>
          <w:rFonts w:hint="eastAsia"/>
        </w:rPr>
        <w:t>任务的输入参数和输出参数还可以确定参数体系内部不同参数的不同版本间的关联关系。</w:t>
      </w:r>
    </w:p>
    <w:p w:rsidR="00B0745C" w:rsidRPr="00514539" w:rsidRDefault="00B0745C" w:rsidP="00B0745C">
      <w:pPr>
        <w:ind w:firstLineChars="198" w:firstLine="475"/>
      </w:pPr>
      <w:r>
        <w:rPr>
          <w:rFonts w:hint="eastAsia"/>
        </w:rPr>
        <w:lastRenderedPageBreak/>
        <w:t>所以基于设计参数体系建立面向产品的数据世系模型可以将过程模型与整体产品模型关联在一起，为后续过程多方案设计中围绕产品的过程方案分析和选择提供依据。</w:t>
      </w:r>
    </w:p>
    <w:p w:rsidR="009F39E3" w:rsidRDefault="008B1CB4" w:rsidP="003C16B9">
      <w:pPr>
        <w:pStyle w:val="3"/>
      </w:pPr>
      <w:bookmarkStart w:id="107" w:name="_Toc325040208"/>
      <w:r>
        <w:rPr>
          <w:rFonts w:hint="eastAsia"/>
        </w:rPr>
        <w:t>参数管理工具</w:t>
      </w:r>
      <w:r w:rsidR="009F39E3">
        <w:rPr>
          <w:rFonts w:hint="eastAsia"/>
        </w:rPr>
        <w:t>的</w:t>
      </w:r>
      <w:r w:rsidR="0010296E">
        <w:rPr>
          <w:rFonts w:hint="eastAsia"/>
        </w:rPr>
        <w:t>需求分析</w:t>
      </w:r>
      <w:bookmarkEnd w:id="107"/>
    </w:p>
    <w:p w:rsidR="0010296E" w:rsidRDefault="00D827B4" w:rsidP="00450968">
      <w:pPr>
        <w:pStyle w:val="4"/>
      </w:pPr>
      <w:r>
        <w:rPr>
          <w:rFonts w:hint="eastAsia"/>
        </w:rPr>
        <w:t>用况图</w:t>
      </w:r>
    </w:p>
    <w:p w:rsidR="006619DC" w:rsidRDefault="00D827B4" w:rsidP="006619DC">
      <w:pPr>
        <w:keepNext/>
      </w:pPr>
      <w:r>
        <w:object w:dxaOrig="10596" w:dyaOrig="10834">
          <v:shape id="_x0000_i1037" type="#_x0000_t75" style="width:413.6pt;height:424.45pt" o:ole="">
            <v:imagedata r:id="rId56" o:title=""/>
          </v:shape>
          <o:OLEObject Type="Embed" ProgID="Visio.Drawing.11" ShapeID="_x0000_i1037" DrawAspect="Content" ObjectID="_1399208070" r:id="rId57"/>
        </w:object>
      </w:r>
    </w:p>
    <w:p w:rsidR="00D827B4" w:rsidRDefault="006619DC" w:rsidP="006619DC">
      <w:pPr>
        <w:pStyle w:val="a9"/>
        <w:jc w:val="center"/>
      </w:pPr>
      <w:bookmarkStart w:id="108" w:name="_Toc325024009"/>
      <w:r>
        <w:t xml:space="preserve">Figure </w:t>
      </w:r>
      <w:fldSimple w:instr=" SEQ Figure \* ARABIC ">
        <w:r w:rsidR="00BA0B22">
          <w:rPr>
            <w:noProof/>
          </w:rPr>
          <w:t>19</w:t>
        </w:r>
      </w:fldSimple>
      <w:r>
        <w:rPr>
          <w:rFonts w:hint="eastAsia"/>
        </w:rPr>
        <w:t xml:space="preserve"> </w:t>
      </w:r>
      <w:r>
        <w:rPr>
          <w:rFonts w:hint="eastAsia"/>
        </w:rPr>
        <w:t>参数管理用况</w:t>
      </w:r>
      <w:bookmarkEnd w:id="108"/>
    </w:p>
    <w:p w:rsidR="00770AAC" w:rsidRDefault="00770AAC" w:rsidP="00450968">
      <w:pPr>
        <w:pStyle w:val="4"/>
      </w:pPr>
      <w:r>
        <w:rPr>
          <w:rFonts w:hint="eastAsia"/>
        </w:rPr>
        <w:lastRenderedPageBreak/>
        <w:t>各用况的详细说明</w:t>
      </w:r>
    </w:p>
    <w:p w:rsidR="00064A3E" w:rsidRPr="00ED595C" w:rsidRDefault="00064A3E" w:rsidP="000F57EF">
      <w:pPr>
        <w:pStyle w:val="a5"/>
        <w:numPr>
          <w:ilvl w:val="0"/>
          <w:numId w:val="4"/>
        </w:numPr>
        <w:ind w:firstLineChars="0"/>
        <w:rPr>
          <w:b/>
        </w:rPr>
      </w:pPr>
      <w:r w:rsidRPr="00ED595C">
        <w:rPr>
          <w:rFonts w:hint="eastAsia"/>
          <w:b/>
        </w:rPr>
        <w:t>工程定义</w:t>
      </w:r>
    </w:p>
    <w:p w:rsidR="00064A3E" w:rsidRPr="00771685" w:rsidRDefault="00064A3E" w:rsidP="00030F79">
      <w:pPr>
        <w:pStyle w:val="a5"/>
        <w:ind w:firstLineChars="0" w:firstLine="0"/>
        <w:jc w:val="left"/>
        <w:rPr>
          <w:b/>
        </w:rPr>
      </w:pPr>
      <w:r w:rsidRPr="00771685">
        <w:rPr>
          <w:rFonts w:hint="eastAsia"/>
          <w:b/>
        </w:rPr>
        <w:t>主要参与者</w:t>
      </w:r>
      <w:r w:rsidR="00771685" w:rsidRPr="00771685">
        <w:rPr>
          <w:rFonts w:hint="eastAsia"/>
          <w:b/>
        </w:rPr>
        <w:t>：</w:t>
      </w:r>
      <w:r w:rsidR="00083CED" w:rsidRPr="009A4047">
        <w:rPr>
          <w:rFonts w:hint="eastAsia"/>
        </w:rPr>
        <w:t>总工程师、设计师</w:t>
      </w:r>
    </w:p>
    <w:p w:rsidR="00064A3E" w:rsidRPr="00771685" w:rsidRDefault="00064A3E" w:rsidP="00030F79">
      <w:pPr>
        <w:pStyle w:val="a5"/>
        <w:ind w:firstLineChars="0" w:firstLine="0"/>
        <w:jc w:val="left"/>
        <w:rPr>
          <w:b/>
        </w:rPr>
      </w:pPr>
      <w:r w:rsidRPr="00771685">
        <w:rPr>
          <w:rFonts w:hint="eastAsia"/>
          <w:b/>
        </w:rPr>
        <w:t>前置条件</w:t>
      </w:r>
      <w:r w:rsidR="00771685" w:rsidRPr="00771685">
        <w:rPr>
          <w:rFonts w:hint="eastAsia"/>
          <w:b/>
        </w:rPr>
        <w:t>：</w:t>
      </w:r>
      <w:r w:rsidR="00552C16">
        <w:rPr>
          <w:rFonts w:hint="eastAsia"/>
        </w:rPr>
        <w:t>用户总工程师或设计师的身份</w:t>
      </w:r>
      <w:r w:rsidR="00C90469" w:rsidRPr="009A4047">
        <w:rPr>
          <w:rFonts w:hint="eastAsia"/>
        </w:rPr>
        <w:t>得到</w:t>
      </w:r>
      <w:r w:rsidR="006404DD" w:rsidRPr="009A4047">
        <w:rPr>
          <w:rFonts w:hint="eastAsia"/>
        </w:rPr>
        <w:t>确认</w:t>
      </w:r>
      <w:r w:rsidR="007571EF" w:rsidRPr="009A4047">
        <w:rPr>
          <w:rFonts w:hint="eastAsia"/>
        </w:rPr>
        <w:t>。</w:t>
      </w:r>
    </w:p>
    <w:p w:rsidR="00064A3E" w:rsidRPr="009A4047" w:rsidRDefault="00064A3E" w:rsidP="00030F79">
      <w:pPr>
        <w:pStyle w:val="a5"/>
        <w:ind w:firstLineChars="0" w:firstLine="0"/>
        <w:jc w:val="left"/>
      </w:pPr>
      <w:r w:rsidRPr="00771685">
        <w:rPr>
          <w:rFonts w:hint="eastAsia"/>
          <w:b/>
        </w:rPr>
        <w:t>成功后的保证</w:t>
      </w:r>
      <w:r w:rsidR="00771685" w:rsidRPr="00771685">
        <w:rPr>
          <w:rFonts w:hint="eastAsia"/>
          <w:b/>
        </w:rPr>
        <w:t>：</w:t>
      </w:r>
      <w:r w:rsidR="009A4047">
        <w:rPr>
          <w:rFonts w:hint="eastAsia"/>
        </w:rPr>
        <w:t>用户能够对工程中的任务、公式、数据等进行编辑。</w:t>
      </w:r>
    </w:p>
    <w:p w:rsidR="00064A3E" w:rsidRDefault="00064A3E" w:rsidP="00030F79">
      <w:pPr>
        <w:pStyle w:val="a5"/>
        <w:ind w:firstLineChars="0" w:firstLine="0"/>
        <w:jc w:val="left"/>
        <w:rPr>
          <w:b/>
        </w:rPr>
      </w:pPr>
      <w:r w:rsidRPr="00771685">
        <w:rPr>
          <w:rFonts w:hint="eastAsia"/>
          <w:b/>
        </w:rPr>
        <w:t>主要交互场景</w:t>
      </w:r>
      <w:r w:rsidR="00771685" w:rsidRPr="00771685">
        <w:rPr>
          <w:rFonts w:hint="eastAsia"/>
          <w:b/>
        </w:rPr>
        <w:t>：</w:t>
      </w:r>
    </w:p>
    <w:p w:rsidR="009C461C" w:rsidRDefault="009C461C" w:rsidP="000F57EF">
      <w:pPr>
        <w:pStyle w:val="a5"/>
        <w:numPr>
          <w:ilvl w:val="0"/>
          <w:numId w:val="5"/>
        </w:numPr>
        <w:ind w:firstLineChars="0"/>
        <w:jc w:val="left"/>
      </w:pPr>
      <w:r>
        <w:rPr>
          <w:rFonts w:hint="eastAsia"/>
        </w:rPr>
        <w:t>相关用户登录协同设计平台；</w:t>
      </w:r>
    </w:p>
    <w:p w:rsidR="009C461C" w:rsidRDefault="007975C8" w:rsidP="000F57EF">
      <w:pPr>
        <w:pStyle w:val="a5"/>
        <w:numPr>
          <w:ilvl w:val="0"/>
          <w:numId w:val="5"/>
        </w:numPr>
        <w:ind w:firstLineChars="0"/>
        <w:jc w:val="left"/>
      </w:pPr>
      <w:r>
        <w:rPr>
          <w:rFonts w:hint="eastAsia"/>
        </w:rPr>
        <w:t>用户选择一个工程；</w:t>
      </w:r>
    </w:p>
    <w:p w:rsidR="007975C8" w:rsidRPr="009C461C" w:rsidRDefault="007975C8" w:rsidP="000F57EF">
      <w:pPr>
        <w:pStyle w:val="a5"/>
        <w:numPr>
          <w:ilvl w:val="0"/>
          <w:numId w:val="5"/>
        </w:numPr>
        <w:ind w:firstLineChars="0"/>
        <w:jc w:val="left"/>
      </w:pPr>
      <w:r>
        <w:rPr>
          <w:rFonts w:hint="eastAsia"/>
        </w:rPr>
        <w:t>用户对选定的工程进行编辑。</w:t>
      </w:r>
    </w:p>
    <w:p w:rsidR="00064A3E" w:rsidRPr="00771685" w:rsidRDefault="00064A3E" w:rsidP="00030F79">
      <w:pPr>
        <w:pStyle w:val="a5"/>
        <w:ind w:firstLineChars="0" w:firstLine="0"/>
        <w:jc w:val="left"/>
        <w:rPr>
          <w:b/>
        </w:rPr>
      </w:pPr>
      <w:r w:rsidRPr="00771685">
        <w:rPr>
          <w:rFonts w:hint="eastAsia"/>
          <w:b/>
        </w:rPr>
        <w:t>扩展</w:t>
      </w:r>
      <w:r w:rsidR="00771685" w:rsidRPr="00771685">
        <w:rPr>
          <w:rFonts w:hint="eastAsia"/>
          <w:b/>
        </w:rPr>
        <w:t>：</w:t>
      </w:r>
    </w:p>
    <w:p w:rsidR="00770AAC" w:rsidRDefault="00510D97" w:rsidP="00030F79">
      <w:r>
        <w:rPr>
          <w:rFonts w:hint="eastAsia"/>
        </w:rPr>
        <w:t xml:space="preserve">3a) </w:t>
      </w:r>
      <w:r w:rsidR="00E71AD0">
        <w:rPr>
          <w:rFonts w:hint="eastAsia"/>
        </w:rPr>
        <w:t>任务分解</w:t>
      </w:r>
      <w:r>
        <w:rPr>
          <w:rFonts w:hint="eastAsia"/>
        </w:rPr>
        <w:t>：</w:t>
      </w:r>
      <w:r w:rsidR="0050668A">
        <w:rPr>
          <w:rFonts w:hint="eastAsia"/>
        </w:rPr>
        <w:t>如果用户是</w:t>
      </w:r>
      <w:r w:rsidR="00C819CA">
        <w:rPr>
          <w:rFonts w:hint="eastAsia"/>
        </w:rPr>
        <w:t>总工程师，则用户可以</w:t>
      </w:r>
      <w:r w:rsidR="00685A5D">
        <w:rPr>
          <w:rFonts w:hint="eastAsia"/>
        </w:rPr>
        <w:t>重新定义</w:t>
      </w:r>
      <w:r w:rsidR="00E906FE">
        <w:rPr>
          <w:rFonts w:hint="eastAsia"/>
        </w:rPr>
        <w:t>、修改</w:t>
      </w:r>
      <w:r w:rsidR="00C819CA">
        <w:rPr>
          <w:rFonts w:hint="eastAsia"/>
        </w:rPr>
        <w:t>工程</w:t>
      </w:r>
      <w:r w:rsidR="00C95A4A">
        <w:rPr>
          <w:rFonts w:hint="eastAsia"/>
        </w:rPr>
        <w:t>中现有</w:t>
      </w:r>
      <w:r w:rsidR="00C819CA">
        <w:rPr>
          <w:rFonts w:hint="eastAsia"/>
        </w:rPr>
        <w:t>的任务，或者新建子任务。</w:t>
      </w:r>
    </w:p>
    <w:p w:rsidR="000E639E" w:rsidRDefault="00E6377D" w:rsidP="00030F79">
      <w:r>
        <w:rPr>
          <w:rFonts w:hint="eastAsia"/>
        </w:rPr>
        <w:t xml:space="preserve">3b) </w:t>
      </w:r>
      <w:r w:rsidR="000E639E">
        <w:rPr>
          <w:rFonts w:hint="eastAsia"/>
        </w:rPr>
        <w:t>约束定义</w:t>
      </w:r>
      <w:r w:rsidR="00092BB1">
        <w:rPr>
          <w:rFonts w:hint="eastAsia"/>
        </w:rPr>
        <w:t>：总工程师和设计师均可对</w:t>
      </w:r>
      <w:r w:rsidR="00432916">
        <w:rPr>
          <w:rFonts w:hint="eastAsia"/>
        </w:rPr>
        <w:t>任务的约束表达式进行编辑</w:t>
      </w:r>
      <w:r w:rsidR="00D2626F">
        <w:rPr>
          <w:rFonts w:hint="eastAsia"/>
        </w:rPr>
        <w:t>、删除，或者新建约束</w:t>
      </w:r>
      <w:r w:rsidR="00432916">
        <w:rPr>
          <w:rFonts w:hint="eastAsia"/>
        </w:rPr>
        <w:t>。</w:t>
      </w:r>
    </w:p>
    <w:p w:rsidR="000E639E" w:rsidRDefault="00367D59" w:rsidP="00030F79">
      <w:r>
        <w:rPr>
          <w:rFonts w:hint="eastAsia"/>
        </w:rPr>
        <w:t xml:space="preserve">3c) </w:t>
      </w:r>
      <w:r w:rsidR="000E639E">
        <w:rPr>
          <w:rFonts w:hint="eastAsia"/>
        </w:rPr>
        <w:t>计算公式定义</w:t>
      </w:r>
      <w:r w:rsidR="00E275C3">
        <w:rPr>
          <w:rFonts w:hint="eastAsia"/>
        </w:rPr>
        <w:t>：</w:t>
      </w:r>
      <w:r w:rsidR="00D2626F">
        <w:rPr>
          <w:rFonts w:hint="eastAsia"/>
        </w:rPr>
        <w:t>如果用户身份是设计师，则用户可以对任务已有的计算公式进行编辑、删除，或者新建计算公式。</w:t>
      </w:r>
    </w:p>
    <w:p w:rsidR="00921926" w:rsidRDefault="00921926" w:rsidP="00030F79"/>
    <w:p w:rsidR="00DE18CD" w:rsidRPr="00ED595C" w:rsidRDefault="00DE18CD" w:rsidP="000F57EF">
      <w:pPr>
        <w:pStyle w:val="a5"/>
        <w:numPr>
          <w:ilvl w:val="0"/>
          <w:numId w:val="4"/>
        </w:numPr>
        <w:ind w:firstLineChars="0"/>
        <w:rPr>
          <w:b/>
        </w:rPr>
      </w:pPr>
      <w:r w:rsidRPr="00ED595C">
        <w:rPr>
          <w:rFonts w:hint="eastAsia"/>
          <w:b/>
        </w:rPr>
        <w:t>过程数据监控</w:t>
      </w:r>
    </w:p>
    <w:p w:rsidR="006D1074" w:rsidRPr="007A0477" w:rsidRDefault="006D1074" w:rsidP="006D1074">
      <w:pPr>
        <w:pStyle w:val="a5"/>
        <w:ind w:firstLineChars="0" w:firstLine="0"/>
        <w:jc w:val="left"/>
      </w:pPr>
      <w:r w:rsidRPr="00771685">
        <w:rPr>
          <w:rFonts w:hint="eastAsia"/>
          <w:b/>
        </w:rPr>
        <w:t>主要参与者：</w:t>
      </w:r>
      <w:r w:rsidR="007A0477">
        <w:rPr>
          <w:rFonts w:hint="eastAsia"/>
        </w:rPr>
        <w:t>总工程师、技术状态管理员</w:t>
      </w:r>
    </w:p>
    <w:p w:rsidR="006D1074" w:rsidRPr="00F71F67" w:rsidRDefault="006D1074" w:rsidP="006D1074">
      <w:pPr>
        <w:pStyle w:val="a5"/>
        <w:ind w:firstLineChars="0" w:firstLine="0"/>
        <w:jc w:val="left"/>
      </w:pPr>
      <w:r w:rsidRPr="00771685">
        <w:rPr>
          <w:rFonts w:hint="eastAsia"/>
          <w:b/>
        </w:rPr>
        <w:t>前置条件：</w:t>
      </w:r>
      <w:r w:rsidR="002B1360">
        <w:rPr>
          <w:rFonts w:hint="eastAsia"/>
        </w:rPr>
        <w:t>用户</w:t>
      </w:r>
      <w:r w:rsidR="008E6236">
        <w:rPr>
          <w:rFonts w:hint="eastAsia"/>
        </w:rPr>
        <w:t>总工程师或</w:t>
      </w:r>
      <w:r w:rsidR="002B1360">
        <w:rPr>
          <w:rFonts w:hint="eastAsia"/>
        </w:rPr>
        <w:t>技术状态管理员的身份</w:t>
      </w:r>
      <w:r w:rsidR="00F71F67">
        <w:rPr>
          <w:rFonts w:hint="eastAsia"/>
        </w:rPr>
        <w:t>得到确认。</w:t>
      </w:r>
    </w:p>
    <w:p w:rsidR="006D1074" w:rsidRPr="004A2A24" w:rsidRDefault="006D1074" w:rsidP="006D1074">
      <w:pPr>
        <w:pStyle w:val="a5"/>
        <w:ind w:firstLineChars="0" w:firstLine="0"/>
        <w:jc w:val="left"/>
      </w:pPr>
      <w:r w:rsidRPr="00771685">
        <w:rPr>
          <w:rFonts w:hint="eastAsia"/>
          <w:b/>
        </w:rPr>
        <w:t>成功后的保证：</w:t>
      </w:r>
      <w:r w:rsidR="004A2A24">
        <w:rPr>
          <w:rFonts w:hint="eastAsia"/>
        </w:rPr>
        <w:t>用户能够查看工程中各任务的所有合理版本，以及</w:t>
      </w:r>
      <w:r w:rsidR="00CB5C89">
        <w:rPr>
          <w:rFonts w:hint="eastAsia"/>
        </w:rPr>
        <w:t>相关联的</w:t>
      </w:r>
      <w:r w:rsidR="004A2A24">
        <w:rPr>
          <w:rFonts w:hint="eastAsia"/>
        </w:rPr>
        <w:t>任务之间数据的交互状况</w:t>
      </w:r>
      <w:r w:rsidR="00F75573">
        <w:rPr>
          <w:rFonts w:hint="eastAsia"/>
        </w:rPr>
        <w:t>。</w:t>
      </w:r>
    </w:p>
    <w:p w:rsidR="006D1074" w:rsidRDefault="006D1074" w:rsidP="006D1074">
      <w:pPr>
        <w:pStyle w:val="a5"/>
        <w:ind w:firstLineChars="0" w:firstLine="0"/>
        <w:jc w:val="left"/>
        <w:rPr>
          <w:b/>
        </w:rPr>
      </w:pPr>
      <w:r w:rsidRPr="00771685">
        <w:rPr>
          <w:rFonts w:hint="eastAsia"/>
          <w:b/>
        </w:rPr>
        <w:t>主要交互场景：</w:t>
      </w:r>
    </w:p>
    <w:p w:rsidR="00552C16" w:rsidRDefault="00552C16" w:rsidP="000F57EF">
      <w:pPr>
        <w:pStyle w:val="a5"/>
        <w:numPr>
          <w:ilvl w:val="0"/>
          <w:numId w:val="6"/>
        </w:numPr>
        <w:ind w:firstLineChars="0"/>
        <w:jc w:val="left"/>
      </w:pPr>
      <w:r>
        <w:rPr>
          <w:rFonts w:hint="eastAsia"/>
        </w:rPr>
        <w:t>用户登录协同设计平台；</w:t>
      </w:r>
    </w:p>
    <w:p w:rsidR="00552C16" w:rsidRPr="00552C16" w:rsidRDefault="00552C16" w:rsidP="000F57EF">
      <w:pPr>
        <w:pStyle w:val="a5"/>
        <w:numPr>
          <w:ilvl w:val="0"/>
          <w:numId w:val="6"/>
        </w:numPr>
        <w:ind w:firstLineChars="0"/>
        <w:jc w:val="left"/>
      </w:pPr>
      <w:r>
        <w:rPr>
          <w:rFonts w:hint="eastAsia"/>
        </w:rPr>
        <w:t>用户选择一个工程，查看它的过程数据。</w:t>
      </w:r>
    </w:p>
    <w:p w:rsidR="006D1074" w:rsidRPr="00771685" w:rsidRDefault="006D1074" w:rsidP="006D1074">
      <w:pPr>
        <w:pStyle w:val="a5"/>
        <w:ind w:firstLineChars="0" w:firstLine="0"/>
        <w:jc w:val="left"/>
        <w:rPr>
          <w:b/>
        </w:rPr>
      </w:pPr>
      <w:r w:rsidRPr="00771685">
        <w:rPr>
          <w:rFonts w:hint="eastAsia"/>
          <w:b/>
        </w:rPr>
        <w:t>扩展：</w:t>
      </w:r>
    </w:p>
    <w:p w:rsidR="00931D2A" w:rsidRDefault="00552C16" w:rsidP="00DE18CD">
      <w:r>
        <w:rPr>
          <w:rFonts w:hint="eastAsia"/>
        </w:rPr>
        <w:t xml:space="preserve">2a) </w:t>
      </w:r>
      <w:r w:rsidR="001A1EAB">
        <w:rPr>
          <w:rFonts w:hint="eastAsia"/>
        </w:rPr>
        <w:t>查看任务历史</w:t>
      </w:r>
      <w:r>
        <w:rPr>
          <w:rFonts w:hint="eastAsia"/>
        </w:rPr>
        <w:t>：</w:t>
      </w:r>
      <w:r w:rsidR="0095530B">
        <w:rPr>
          <w:rFonts w:hint="eastAsia"/>
        </w:rPr>
        <w:t>若用户查看选定工程的</w:t>
      </w:r>
      <w:r w:rsidR="00931D2A">
        <w:rPr>
          <w:rFonts w:hint="eastAsia"/>
        </w:rPr>
        <w:t>任务历史，则：</w:t>
      </w:r>
    </w:p>
    <w:p w:rsidR="00931D2A" w:rsidRDefault="00931D2A" w:rsidP="000F57EF">
      <w:pPr>
        <w:pStyle w:val="a5"/>
        <w:numPr>
          <w:ilvl w:val="0"/>
          <w:numId w:val="7"/>
        </w:numPr>
        <w:ind w:firstLineChars="0"/>
      </w:pPr>
      <w:r>
        <w:rPr>
          <w:rFonts w:hint="eastAsia"/>
        </w:rPr>
        <w:t>用户选择其所关心的某个任务实例；</w:t>
      </w:r>
    </w:p>
    <w:p w:rsidR="000E639E" w:rsidRDefault="00931D2A" w:rsidP="000F57EF">
      <w:pPr>
        <w:pStyle w:val="a5"/>
        <w:numPr>
          <w:ilvl w:val="0"/>
          <w:numId w:val="7"/>
        </w:numPr>
        <w:ind w:firstLineChars="0"/>
      </w:pPr>
      <w:r>
        <w:rPr>
          <w:rFonts w:hint="eastAsia"/>
        </w:rPr>
        <w:t>平台向用户展示选定任务</w:t>
      </w:r>
      <w:r w:rsidR="00A06C14">
        <w:rPr>
          <w:rFonts w:hint="eastAsia"/>
        </w:rPr>
        <w:t>实例</w:t>
      </w:r>
      <w:r>
        <w:rPr>
          <w:rFonts w:hint="eastAsia"/>
        </w:rPr>
        <w:t>的“任务历史图”，即</w:t>
      </w:r>
      <w:r w:rsidR="00451F7F">
        <w:rPr>
          <w:rFonts w:hint="eastAsia"/>
        </w:rPr>
        <w:t>以图的形式</w:t>
      </w:r>
      <w:r>
        <w:rPr>
          <w:rFonts w:hint="eastAsia"/>
        </w:rPr>
        <w:t>该任务</w:t>
      </w:r>
      <w:r w:rsidR="00A06C14">
        <w:rPr>
          <w:rFonts w:hint="eastAsia"/>
        </w:rPr>
        <w:t>实例</w:t>
      </w:r>
      <w:r>
        <w:rPr>
          <w:rFonts w:hint="eastAsia"/>
        </w:rPr>
        <w:t>的参数来源</w:t>
      </w:r>
      <w:r w:rsidR="00451F7F">
        <w:rPr>
          <w:rFonts w:hint="eastAsia"/>
        </w:rPr>
        <w:t>，以及这些任务实例之间</w:t>
      </w:r>
      <w:r w:rsidR="001C5F9E">
        <w:rPr>
          <w:rFonts w:hint="eastAsia"/>
        </w:rPr>
        <w:t>参数的传递</w:t>
      </w:r>
      <w:r w:rsidR="00451F7F">
        <w:rPr>
          <w:rFonts w:hint="eastAsia"/>
        </w:rPr>
        <w:t>关系</w:t>
      </w:r>
      <w:r w:rsidR="001C5F9E">
        <w:rPr>
          <w:rFonts w:hint="eastAsia"/>
        </w:rPr>
        <w:t>（用线表示）</w:t>
      </w:r>
      <w:r w:rsidR="00451F7F">
        <w:rPr>
          <w:rFonts w:hint="eastAsia"/>
        </w:rPr>
        <w:t>；</w:t>
      </w:r>
    </w:p>
    <w:p w:rsidR="00451F7F" w:rsidRDefault="00451F7F" w:rsidP="000F57EF">
      <w:pPr>
        <w:pStyle w:val="a5"/>
        <w:numPr>
          <w:ilvl w:val="0"/>
          <w:numId w:val="7"/>
        </w:numPr>
        <w:ind w:firstLineChars="0"/>
      </w:pPr>
      <w:r>
        <w:rPr>
          <w:rFonts w:hint="eastAsia"/>
        </w:rPr>
        <w:t>若用户</w:t>
      </w:r>
      <w:r w:rsidR="001C5F9E">
        <w:rPr>
          <w:rFonts w:hint="eastAsia"/>
        </w:rPr>
        <w:t>在“任务历史图”中</w:t>
      </w:r>
      <w:r>
        <w:rPr>
          <w:rFonts w:hint="eastAsia"/>
        </w:rPr>
        <w:t>选择某</w:t>
      </w:r>
      <w:r w:rsidR="001C5F9E">
        <w:rPr>
          <w:rFonts w:hint="eastAsia"/>
        </w:rPr>
        <w:t>条线，则平台会展示它所传递的参数内容，包括参数名、值等。</w:t>
      </w:r>
    </w:p>
    <w:p w:rsidR="001A1EAB" w:rsidRDefault="0045466E" w:rsidP="00DE18CD">
      <w:r>
        <w:rPr>
          <w:rFonts w:hint="eastAsia"/>
        </w:rPr>
        <w:t xml:space="preserve">2b) </w:t>
      </w:r>
      <w:r w:rsidR="001A1EAB">
        <w:rPr>
          <w:rFonts w:hint="eastAsia"/>
        </w:rPr>
        <w:t>查看流程基线</w:t>
      </w:r>
      <w:r w:rsidR="0079078E">
        <w:rPr>
          <w:rFonts w:hint="eastAsia"/>
        </w:rPr>
        <w:t>：</w:t>
      </w:r>
      <w:r w:rsidR="000116BC">
        <w:rPr>
          <w:rFonts w:hint="eastAsia"/>
        </w:rPr>
        <w:t>若用户查看选定工程的流程基线，则：</w:t>
      </w:r>
    </w:p>
    <w:p w:rsidR="000116BC" w:rsidRDefault="00D325B3" w:rsidP="000F57EF">
      <w:pPr>
        <w:pStyle w:val="a5"/>
        <w:numPr>
          <w:ilvl w:val="0"/>
          <w:numId w:val="8"/>
        </w:numPr>
        <w:ind w:firstLineChars="0"/>
      </w:pPr>
      <w:r>
        <w:rPr>
          <w:rFonts w:hint="eastAsia"/>
        </w:rPr>
        <w:t>用户选择某个任务实例；</w:t>
      </w:r>
    </w:p>
    <w:p w:rsidR="00D325B3" w:rsidRDefault="0019319F" w:rsidP="000F57EF">
      <w:pPr>
        <w:pStyle w:val="a5"/>
        <w:numPr>
          <w:ilvl w:val="0"/>
          <w:numId w:val="8"/>
        </w:numPr>
        <w:ind w:firstLineChars="0"/>
      </w:pPr>
      <w:r>
        <w:rPr>
          <w:rFonts w:hint="eastAsia"/>
        </w:rPr>
        <w:lastRenderedPageBreak/>
        <w:t>平台向用户展示该任务实例的“基线图”，即该任务实例以及其子任务所组成的树状结构，其中还会显示任务实例之间的参数传递关系；</w:t>
      </w:r>
    </w:p>
    <w:p w:rsidR="00233D66" w:rsidRPr="00D325B3" w:rsidRDefault="00233D66" w:rsidP="00DE18CD"/>
    <w:p w:rsidR="001A1EAB" w:rsidRPr="00ED595C" w:rsidRDefault="001A1EAB" w:rsidP="000F57EF">
      <w:pPr>
        <w:pStyle w:val="a5"/>
        <w:numPr>
          <w:ilvl w:val="0"/>
          <w:numId w:val="3"/>
        </w:numPr>
        <w:ind w:firstLineChars="0"/>
        <w:rPr>
          <w:b/>
        </w:rPr>
      </w:pPr>
      <w:r w:rsidRPr="00ED595C">
        <w:rPr>
          <w:rFonts w:hint="eastAsia"/>
          <w:b/>
        </w:rPr>
        <w:t>参数库管理</w:t>
      </w:r>
    </w:p>
    <w:p w:rsidR="00CD51EF" w:rsidRPr="00771685" w:rsidRDefault="00CD51EF" w:rsidP="00CD51EF">
      <w:pPr>
        <w:pStyle w:val="a5"/>
        <w:ind w:firstLineChars="0" w:firstLine="0"/>
        <w:jc w:val="left"/>
        <w:rPr>
          <w:b/>
        </w:rPr>
      </w:pPr>
      <w:r w:rsidRPr="00771685">
        <w:rPr>
          <w:rFonts w:hint="eastAsia"/>
          <w:b/>
        </w:rPr>
        <w:t>主要参与者：</w:t>
      </w:r>
      <w:r w:rsidR="0088216C" w:rsidRPr="00D60957">
        <w:rPr>
          <w:rFonts w:hint="eastAsia"/>
        </w:rPr>
        <w:t>技术状态管理员</w:t>
      </w:r>
    </w:p>
    <w:p w:rsidR="00CD51EF" w:rsidRPr="00771685" w:rsidRDefault="00CD51EF" w:rsidP="00CD51EF">
      <w:pPr>
        <w:pStyle w:val="a5"/>
        <w:ind w:firstLineChars="0" w:firstLine="0"/>
        <w:jc w:val="left"/>
        <w:rPr>
          <w:b/>
        </w:rPr>
      </w:pPr>
      <w:r w:rsidRPr="00771685">
        <w:rPr>
          <w:rFonts w:hint="eastAsia"/>
          <w:b/>
        </w:rPr>
        <w:t>前置条件：</w:t>
      </w:r>
      <w:r w:rsidR="002A257B" w:rsidRPr="002A257B">
        <w:rPr>
          <w:rFonts w:hint="eastAsia"/>
        </w:rPr>
        <w:t>用户</w:t>
      </w:r>
      <w:r w:rsidR="002A257B">
        <w:rPr>
          <w:rFonts w:hint="eastAsia"/>
        </w:rPr>
        <w:t>技术状态管理员的身份得到确认</w:t>
      </w:r>
      <w:r w:rsidR="009E0DAA">
        <w:rPr>
          <w:rFonts w:hint="eastAsia"/>
        </w:rPr>
        <w:t>。</w:t>
      </w:r>
    </w:p>
    <w:p w:rsidR="00CD51EF" w:rsidRPr="00386634" w:rsidRDefault="00CD51EF" w:rsidP="00CD51EF">
      <w:pPr>
        <w:pStyle w:val="a5"/>
        <w:ind w:firstLineChars="0" w:firstLine="0"/>
        <w:jc w:val="left"/>
      </w:pPr>
      <w:r w:rsidRPr="00771685">
        <w:rPr>
          <w:rFonts w:hint="eastAsia"/>
          <w:b/>
        </w:rPr>
        <w:t>成功后的保证：</w:t>
      </w:r>
      <w:r w:rsidR="00386634">
        <w:rPr>
          <w:rFonts w:hint="eastAsia"/>
        </w:rPr>
        <w:t>用户可以查看并修改参数库中的所有参数定义。</w:t>
      </w:r>
    </w:p>
    <w:p w:rsidR="00CD51EF" w:rsidRDefault="00CD51EF" w:rsidP="00CD51EF">
      <w:pPr>
        <w:pStyle w:val="a5"/>
        <w:ind w:firstLineChars="0" w:firstLine="0"/>
        <w:jc w:val="left"/>
        <w:rPr>
          <w:b/>
        </w:rPr>
      </w:pPr>
      <w:r w:rsidRPr="00771685">
        <w:rPr>
          <w:rFonts w:hint="eastAsia"/>
          <w:b/>
        </w:rPr>
        <w:t>主要交互场景：</w:t>
      </w:r>
    </w:p>
    <w:p w:rsidR="00527011" w:rsidRDefault="00527011" w:rsidP="000F57EF">
      <w:pPr>
        <w:pStyle w:val="a5"/>
        <w:numPr>
          <w:ilvl w:val="0"/>
          <w:numId w:val="9"/>
        </w:numPr>
        <w:ind w:firstLineChars="0"/>
        <w:jc w:val="left"/>
      </w:pPr>
      <w:r>
        <w:rPr>
          <w:rFonts w:hint="eastAsia"/>
        </w:rPr>
        <w:t>用户登录协同设计平台；</w:t>
      </w:r>
    </w:p>
    <w:p w:rsidR="00527011" w:rsidRDefault="00527011" w:rsidP="000F57EF">
      <w:pPr>
        <w:pStyle w:val="a5"/>
        <w:numPr>
          <w:ilvl w:val="0"/>
          <w:numId w:val="9"/>
        </w:numPr>
        <w:ind w:firstLineChars="0"/>
        <w:jc w:val="left"/>
      </w:pPr>
      <w:r>
        <w:rPr>
          <w:rFonts w:hint="eastAsia"/>
        </w:rPr>
        <w:t>用户选择参数管理功能；</w:t>
      </w:r>
    </w:p>
    <w:p w:rsidR="00527011" w:rsidRDefault="00527011" w:rsidP="000F57EF">
      <w:pPr>
        <w:pStyle w:val="a5"/>
        <w:numPr>
          <w:ilvl w:val="0"/>
          <w:numId w:val="9"/>
        </w:numPr>
        <w:ind w:firstLineChars="0"/>
        <w:jc w:val="left"/>
      </w:pPr>
      <w:r>
        <w:rPr>
          <w:rFonts w:hint="eastAsia"/>
        </w:rPr>
        <w:t>平台以树状来展示所有的参数分组，一般是以绑定到同一任务的参数为一组；</w:t>
      </w:r>
    </w:p>
    <w:p w:rsidR="00527011" w:rsidRDefault="00527011" w:rsidP="000F57EF">
      <w:pPr>
        <w:pStyle w:val="a5"/>
        <w:numPr>
          <w:ilvl w:val="0"/>
          <w:numId w:val="9"/>
        </w:numPr>
        <w:ind w:firstLineChars="0"/>
        <w:jc w:val="left"/>
      </w:pPr>
      <w:r>
        <w:rPr>
          <w:rFonts w:hint="eastAsia"/>
        </w:rPr>
        <w:t>用户选择一个参数分组；</w:t>
      </w:r>
    </w:p>
    <w:p w:rsidR="00527011" w:rsidRDefault="00527011" w:rsidP="000F57EF">
      <w:pPr>
        <w:pStyle w:val="a5"/>
        <w:numPr>
          <w:ilvl w:val="0"/>
          <w:numId w:val="9"/>
        </w:numPr>
        <w:ind w:firstLineChars="0"/>
        <w:jc w:val="left"/>
      </w:pPr>
      <w:r>
        <w:rPr>
          <w:rFonts w:hint="eastAsia"/>
        </w:rPr>
        <w:t>平台展示出该分组中的所有参数定义；</w:t>
      </w:r>
    </w:p>
    <w:p w:rsidR="00CD51EF" w:rsidRPr="00B35513" w:rsidRDefault="00527011" w:rsidP="000F57EF">
      <w:pPr>
        <w:pStyle w:val="a5"/>
        <w:numPr>
          <w:ilvl w:val="0"/>
          <w:numId w:val="9"/>
        </w:numPr>
        <w:ind w:firstLineChars="0"/>
        <w:jc w:val="left"/>
      </w:pPr>
      <w:r>
        <w:rPr>
          <w:rFonts w:hint="eastAsia"/>
        </w:rPr>
        <w:t>用户可以对这些参数的定义进行修改、增删等操作。</w:t>
      </w:r>
    </w:p>
    <w:p w:rsidR="00EC748A" w:rsidRPr="00EC748A" w:rsidRDefault="00EC748A" w:rsidP="0010296E"/>
    <w:p w:rsidR="00044C90" w:rsidRDefault="00C51D8A" w:rsidP="00450968">
      <w:pPr>
        <w:pStyle w:val="2"/>
      </w:pPr>
      <w:bookmarkStart w:id="109" w:name="_Toc325040214"/>
      <w:bookmarkStart w:id="110" w:name="_Toc325040491"/>
      <w:r>
        <w:rPr>
          <w:rFonts w:hint="eastAsia"/>
        </w:rPr>
        <w:t>参数管理工具</w:t>
      </w:r>
      <w:r w:rsidR="003D4871">
        <w:rPr>
          <w:rFonts w:hint="eastAsia"/>
        </w:rPr>
        <w:t>的设计</w:t>
      </w:r>
      <w:bookmarkEnd w:id="109"/>
      <w:bookmarkEnd w:id="110"/>
    </w:p>
    <w:p w:rsidR="00641638" w:rsidRDefault="00CF3E94" w:rsidP="009142B5">
      <w:pPr>
        <w:pStyle w:val="3"/>
      </w:pPr>
      <w:bookmarkStart w:id="111" w:name="_Toc325040215"/>
      <w:r>
        <w:rPr>
          <w:rFonts w:hint="eastAsia"/>
        </w:rPr>
        <w:t>主要的类</w:t>
      </w:r>
      <w:bookmarkEnd w:id="111"/>
    </w:p>
    <w:p w:rsidR="000610AA" w:rsidRDefault="000610AA" w:rsidP="00E31AD5">
      <w:pPr>
        <w:ind w:firstLineChars="198" w:firstLine="475"/>
      </w:pPr>
      <w:r>
        <w:rPr>
          <w:rFonts w:hint="eastAsia"/>
        </w:rPr>
        <w:t>下面的类图列出了与参数管理相关的主要几个类以及它们之间的关联关系。</w:t>
      </w:r>
    </w:p>
    <w:p w:rsidR="002166D2" w:rsidRDefault="007D012E" w:rsidP="002166D2">
      <w:pPr>
        <w:keepNext/>
        <w:jc w:val="center"/>
      </w:pPr>
      <w:r>
        <w:object w:dxaOrig="6472" w:dyaOrig="4954">
          <v:shape id="_x0000_i1038" type="#_x0000_t75" style="width:324pt;height:247.8pt" o:ole="">
            <v:imagedata r:id="rId58" o:title=""/>
          </v:shape>
          <o:OLEObject Type="Embed" ProgID="Visio.Drawing.11" ShapeID="_x0000_i1038" DrawAspect="Content" ObjectID="_1399208071" r:id="rId59"/>
        </w:object>
      </w:r>
    </w:p>
    <w:p w:rsidR="00DE60D3" w:rsidRDefault="002166D2" w:rsidP="002166D2">
      <w:pPr>
        <w:pStyle w:val="a9"/>
        <w:jc w:val="center"/>
      </w:pPr>
      <w:bookmarkStart w:id="112" w:name="_Toc325024018"/>
      <w:r>
        <w:t xml:space="preserve">Figure </w:t>
      </w:r>
      <w:fldSimple w:instr=" SEQ Figure \* ARABIC ">
        <w:r w:rsidR="00BA0B22">
          <w:rPr>
            <w:noProof/>
          </w:rPr>
          <w:t>28</w:t>
        </w:r>
      </w:fldSimple>
      <w:r w:rsidRPr="006812A6">
        <w:rPr>
          <w:rFonts w:hint="eastAsia"/>
        </w:rPr>
        <w:t>类图</w:t>
      </w:r>
      <w:r w:rsidRPr="006812A6">
        <w:rPr>
          <w:rFonts w:hint="eastAsia"/>
        </w:rPr>
        <w:t>-</w:t>
      </w:r>
      <w:r w:rsidRPr="006812A6">
        <w:rPr>
          <w:rFonts w:hint="eastAsia"/>
        </w:rPr>
        <w:t>参数管理工具</w:t>
      </w:r>
      <w:bookmarkEnd w:id="112"/>
    </w:p>
    <w:p w:rsidR="000610AA" w:rsidRDefault="00EB45F1" w:rsidP="00E31AD5">
      <w:pPr>
        <w:ind w:firstLineChars="198" w:firstLine="475"/>
      </w:pPr>
      <w:r>
        <w:rPr>
          <w:rFonts w:hint="eastAsia"/>
        </w:rPr>
        <w:lastRenderedPageBreak/>
        <w:t>在协同设计平台中，参数和任务的模型对应的类是“参数”和“任务”，而具体到设计流程执行过程中的参数和任务则由参数实例与任务实例的对象表示。</w:t>
      </w:r>
      <w:r w:rsidR="00990E0E">
        <w:rPr>
          <w:rFonts w:hint="eastAsia"/>
        </w:rPr>
        <w:t>其中约束既可能表示任务中参数的约束关系，也可能表示参数的计算公式。</w:t>
      </w:r>
    </w:p>
    <w:p w:rsidR="00AC31ED" w:rsidRDefault="007D012E" w:rsidP="00E31AD5">
      <w:pPr>
        <w:ind w:firstLineChars="198" w:firstLine="475"/>
      </w:pPr>
      <w:r>
        <w:rPr>
          <w:rFonts w:hint="eastAsia"/>
        </w:rPr>
        <w:t>上图中，类“任务”与自身有关联，表示任务之间存在依赖关系，比如前驱</w:t>
      </w:r>
      <w:r>
        <w:rPr>
          <w:rFonts w:hint="eastAsia"/>
        </w:rPr>
        <w:t>-</w:t>
      </w:r>
      <w:r>
        <w:rPr>
          <w:rFonts w:hint="eastAsia"/>
        </w:rPr>
        <w:t>后继这样的逻辑关系。同样的，任务实例之间也存在依赖关系</w:t>
      </w:r>
      <w:r w:rsidR="000C4195">
        <w:rPr>
          <w:rFonts w:hint="eastAsia"/>
        </w:rPr>
        <w:t>，</w:t>
      </w:r>
      <w:r>
        <w:rPr>
          <w:rFonts w:hint="eastAsia"/>
        </w:rPr>
        <w:t>这种依赖关系</w:t>
      </w:r>
      <w:r w:rsidR="00D47AFB">
        <w:rPr>
          <w:rFonts w:hint="eastAsia"/>
        </w:rPr>
        <w:t>一般都</w:t>
      </w:r>
      <w:r w:rsidR="000C4195">
        <w:rPr>
          <w:rFonts w:hint="eastAsia"/>
        </w:rPr>
        <w:t>会</w:t>
      </w:r>
      <w:r>
        <w:rPr>
          <w:rFonts w:hint="eastAsia"/>
        </w:rPr>
        <w:t>包含</w:t>
      </w:r>
      <w:r w:rsidR="000C4195">
        <w:rPr>
          <w:rFonts w:hint="eastAsia"/>
        </w:rPr>
        <w:t>参数的传递。</w:t>
      </w:r>
      <w:r w:rsidR="00F705F7">
        <w:rPr>
          <w:rFonts w:hint="eastAsia"/>
        </w:rPr>
        <w:t>而任务实例</w:t>
      </w:r>
      <w:r w:rsidR="00A166C5">
        <w:rPr>
          <w:rFonts w:hint="eastAsia"/>
        </w:rPr>
        <w:t>的对象</w:t>
      </w:r>
      <w:r w:rsidR="00F705F7">
        <w:rPr>
          <w:rFonts w:hint="eastAsia"/>
        </w:rPr>
        <w:t>加上参数依赖，就会导致数据世系的产生。</w:t>
      </w:r>
      <w:r w:rsidR="00AC31ED">
        <w:rPr>
          <w:rFonts w:hint="eastAsia"/>
        </w:rPr>
        <w:t>所以，对于协同设计流程中过程数据，组成其数据世系的基本元素如下图所示。</w:t>
      </w:r>
    </w:p>
    <w:p w:rsidR="002166D2" w:rsidRDefault="0058293E" w:rsidP="002166D2">
      <w:pPr>
        <w:keepNext/>
        <w:ind w:firstLineChars="198" w:firstLine="475"/>
        <w:jc w:val="center"/>
      </w:pPr>
      <w:r>
        <w:object w:dxaOrig="5515" w:dyaOrig="2954">
          <v:shape id="_x0000_i1039" type="#_x0000_t75" style="width:275.45pt;height:147.35pt" o:ole="">
            <v:imagedata r:id="rId60" o:title=""/>
          </v:shape>
          <o:OLEObject Type="Embed" ProgID="Visio.Drawing.11" ShapeID="_x0000_i1039" DrawAspect="Content" ObjectID="_1399208072" r:id="rId61"/>
        </w:object>
      </w:r>
    </w:p>
    <w:p w:rsidR="00D47AFB" w:rsidRDefault="002166D2" w:rsidP="002166D2">
      <w:pPr>
        <w:pStyle w:val="a9"/>
        <w:jc w:val="center"/>
      </w:pPr>
      <w:bookmarkStart w:id="113" w:name="_Toc325024019"/>
      <w:r>
        <w:t xml:space="preserve">Figure </w:t>
      </w:r>
      <w:fldSimple w:instr=" SEQ Figure \* ARABIC ">
        <w:r w:rsidR="00BA0B22">
          <w:rPr>
            <w:noProof/>
          </w:rPr>
          <w:t>29</w:t>
        </w:r>
      </w:fldSimple>
      <w:r>
        <w:rPr>
          <w:rFonts w:hint="eastAsia"/>
        </w:rPr>
        <w:t>任务实例之间参数依赖</w:t>
      </w:r>
      <w:bookmarkEnd w:id="113"/>
    </w:p>
    <w:p w:rsidR="0058293E" w:rsidRDefault="00A55226" w:rsidP="00E31AD5">
      <w:pPr>
        <w:ind w:firstLineChars="198" w:firstLine="475"/>
      </w:pPr>
      <w:r>
        <w:rPr>
          <w:rFonts w:hint="eastAsia"/>
        </w:rPr>
        <w:t>多个这样的参数依赖相连，就表示一条实际执行的设计流程，世系也随之形成。而当完整的设计流程以这样的形式被表示出来后，我们就得到了一个完整的</w:t>
      </w:r>
      <w:r w:rsidR="00BC1DA5">
        <w:rPr>
          <w:rFonts w:hint="eastAsia"/>
        </w:rPr>
        <w:t>过程</w:t>
      </w:r>
      <w:r>
        <w:rPr>
          <w:rFonts w:hint="eastAsia"/>
        </w:rPr>
        <w:t>数据</w:t>
      </w:r>
      <w:r w:rsidR="00BC1DA5">
        <w:rPr>
          <w:rFonts w:hint="eastAsia"/>
        </w:rPr>
        <w:t>的</w:t>
      </w:r>
      <w:r>
        <w:rPr>
          <w:rFonts w:hint="eastAsia"/>
        </w:rPr>
        <w:t>世系以及其中的一套参数批次。</w:t>
      </w:r>
    </w:p>
    <w:p w:rsidR="002D491A" w:rsidRDefault="002D491A">
      <w:pPr>
        <w:widowControl/>
        <w:spacing w:line="240" w:lineRule="auto"/>
        <w:jc w:val="left"/>
        <w:rPr>
          <w:b/>
          <w:bCs/>
          <w:kern w:val="44"/>
          <w:sz w:val="44"/>
          <w:szCs w:val="44"/>
        </w:rPr>
      </w:pPr>
      <w:r>
        <w:br w:type="page"/>
      </w:r>
    </w:p>
    <w:p w:rsidR="00A7610A" w:rsidRDefault="00A7610A" w:rsidP="00A7610A">
      <w:pPr>
        <w:pStyle w:val="3"/>
      </w:pPr>
      <w:bookmarkStart w:id="114" w:name="_Toc325040216"/>
      <w:r w:rsidRPr="00BC127D">
        <w:rPr>
          <w:rFonts w:hint="eastAsia"/>
        </w:rPr>
        <w:lastRenderedPageBreak/>
        <w:t>数据库设计</w:t>
      </w:r>
      <w:bookmarkEnd w:id="114"/>
    </w:p>
    <w:p w:rsidR="00F60B94" w:rsidRDefault="00A7610A" w:rsidP="00F60B94">
      <w:pPr>
        <w:keepNext/>
        <w:jc w:val="center"/>
      </w:pPr>
      <w:r>
        <w:object w:dxaOrig="14269" w:dyaOrig="13172">
          <v:shape id="_x0000_i1040" type="#_x0000_t75" style="width:458.8pt;height:423.65pt" o:ole="">
            <v:imagedata r:id="rId62" o:title=""/>
          </v:shape>
          <o:OLEObject Type="Embed" ProgID="Visio.Drawing.11" ShapeID="_x0000_i1040" DrawAspect="Content" ObjectID="_1399208073" r:id="rId63"/>
        </w:object>
      </w:r>
    </w:p>
    <w:p w:rsidR="00A7610A" w:rsidRDefault="00F60B94" w:rsidP="00F60B94">
      <w:pPr>
        <w:pStyle w:val="a9"/>
        <w:jc w:val="center"/>
      </w:pPr>
      <w:bookmarkStart w:id="115" w:name="_Toc325024020"/>
      <w:r>
        <w:t xml:space="preserve">Figure </w:t>
      </w:r>
      <w:fldSimple w:instr=" SEQ Figure \* ARABIC ">
        <w:r w:rsidR="00BA0B22">
          <w:rPr>
            <w:noProof/>
          </w:rPr>
          <w:t>30</w:t>
        </w:r>
      </w:fldSimple>
      <w:r w:rsidRPr="005614E6">
        <w:rPr>
          <w:rFonts w:hint="eastAsia"/>
        </w:rPr>
        <w:t>参数管理工具主要功能模块的设计</w:t>
      </w:r>
      <w:bookmarkEnd w:id="115"/>
    </w:p>
    <w:p w:rsidR="0064799B" w:rsidRPr="0064799B" w:rsidRDefault="0056734A" w:rsidP="0056734A">
      <w:pPr>
        <w:pStyle w:val="4"/>
      </w:pPr>
      <w:r>
        <w:rPr>
          <w:rFonts w:hint="eastAsia"/>
        </w:rPr>
        <w:t>参数的基本管理功能</w:t>
      </w:r>
    </w:p>
    <w:p w:rsidR="0064799B" w:rsidRPr="005616A8" w:rsidRDefault="0056734A" w:rsidP="007A255B">
      <w:pPr>
        <w:pStyle w:val="a5"/>
        <w:numPr>
          <w:ilvl w:val="0"/>
          <w:numId w:val="32"/>
        </w:numPr>
        <w:ind w:left="0" w:firstLineChars="0" w:firstLine="0"/>
        <w:rPr>
          <w:rFonts w:asciiTheme="minorEastAsia" w:hAnsiTheme="minorEastAsia"/>
          <w:b/>
          <w:bCs/>
          <w:szCs w:val="24"/>
        </w:rPr>
      </w:pPr>
      <w:r w:rsidRPr="005616A8">
        <w:rPr>
          <w:rFonts w:asciiTheme="minorEastAsia" w:hAnsiTheme="minorEastAsia" w:hint="eastAsia"/>
          <w:b/>
          <w:bCs/>
          <w:szCs w:val="24"/>
        </w:rPr>
        <w:t>参数定义</w:t>
      </w:r>
    </w:p>
    <w:p w:rsidR="0056734A" w:rsidRDefault="00E47D55" w:rsidP="00A7610A">
      <w:pPr>
        <w:ind w:firstLineChars="198" w:firstLine="475"/>
      </w:pPr>
      <w:r>
        <w:rPr>
          <w:rFonts w:hint="eastAsia"/>
        </w:rPr>
        <w:t>用户在这里定义和维护参数模型，进行参数的创建与删除，还可以修改参数名称、类型、单位并附加说明。</w:t>
      </w:r>
    </w:p>
    <w:p w:rsidR="00E47D55" w:rsidRDefault="00952BB8" w:rsidP="00A7610A">
      <w:pPr>
        <w:ind w:firstLineChars="198" w:firstLine="475"/>
        <w:rPr>
          <w:rFonts w:asciiTheme="minorEastAsia" w:hAnsiTheme="minorEastAsia"/>
          <w:bCs/>
          <w:szCs w:val="24"/>
        </w:rPr>
      </w:pPr>
      <w:r>
        <w:rPr>
          <w:rFonts w:asciiTheme="minorEastAsia" w:hAnsiTheme="minorEastAsia" w:hint="eastAsia"/>
          <w:bCs/>
          <w:szCs w:val="24"/>
        </w:rPr>
        <w:t>参数定义与绑定的顺序图如下所示。</w:t>
      </w:r>
    </w:p>
    <w:p w:rsidR="006C6C5E" w:rsidRDefault="006512B7" w:rsidP="006C6C5E">
      <w:pPr>
        <w:keepNext/>
        <w:ind w:firstLineChars="198" w:firstLine="475"/>
        <w:jc w:val="center"/>
      </w:pPr>
      <w:r>
        <w:object w:dxaOrig="7154" w:dyaOrig="7506">
          <v:shape id="_x0000_i1041" type="#_x0000_t75" style="width:357.5pt;height:375.05pt" o:ole="">
            <v:imagedata r:id="rId64" o:title=""/>
          </v:shape>
          <o:OLEObject Type="Embed" ProgID="Visio.Drawing.11" ShapeID="_x0000_i1041" DrawAspect="Content" ObjectID="_1399208074" r:id="rId65"/>
        </w:object>
      </w:r>
    </w:p>
    <w:p w:rsidR="00952BB8" w:rsidRDefault="006C6C5E" w:rsidP="006C6C5E">
      <w:pPr>
        <w:pStyle w:val="a9"/>
        <w:jc w:val="center"/>
      </w:pPr>
      <w:bookmarkStart w:id="116" w:name="_Toc325024021"/>
      <w:r>
        <w:t xml:space="preserve">Figure </w:t>
      </w:r>
      <w:fldSimple w:instr=" SEQ Figure \* ARABIC ">
        <w:r w:rsidR="00BA0B22">
          <w:rPr>
            <w:noProof/>
          </w:rPr>
          <w:t>31</w:t>
        </w:r>
      </w:fldSimple>
      <w:r>
        <w:rPr>
          <w:rFonts w:hint="eastAsia"/>
        </w:rPr>
        <w:t xml:space="preserve"> </w:t>
      </w:r>
      <w:r>
        <w:rPr>
          <w:rFonts w:hint="eastAsia"/>
        </w:rPr>
        <w:t>顺序图</w:t>
      </w:r>
      <w:r>
        <w:rPr>
          <w:rFonts w:hint="eastAsia"/>
        </w:rPr>
        <w:t xml:space="preserve"> </w:t>
      </w:r>
      <w:r>
        <w:rPr>
          <w:rFonts w:hint="eastAsia"/>
        </w:rPr>
        <w:t>参数定义与绑定任务</w:t>
      </w:r>
      <w:bookmarkEnd w:id="116"/>
    </w:p>
    <w:p w:rsidR="00F80268" w:rsidRPr="00952BB8" w:rsidRDefault="00F80268" w:rsidP="00A7610A">
      <w:pPr>
        <w:ind w:firstLineChars="198" w:firstLine="475"/>
        <w:rPr>
          <w:rFonts w:asciiTheme="minorEastAsia" w:hAnsiTheme="minorEastAsia"/>
          <w:bCs/>
          <w:szCs w:val="24"/>
        </w:rPr>
      </w:pPr>
    </w:p>
    <w:p w:rsidR="0056734A" w:rsidRPr="005616A8" w:rsidRDefault="0056734A" w:rsidP="007A255B">
      <w:pPr>
        <w:pStyle w:val="a5"/>
        <w:numPr>
          <w:ilvl w:val="0"/>
          <w:numId w:val="32"/>
        </w:numPr>
        <w:ind w:left="0" w:firstLineChars="0" w:firstLine="0"/>
        <w:rPr>
          <w:rFonts w:asciiTheme="minorEastAsia" w:hAnsiTheme="minorEastAsia"/>
          <w:b/>
          <w:bCs/>
          <w:szCs w:val="24"/>
        </w:rPr>
      </w:pPr>
      <w:r w:rsidRPr="005616A8">
        <w:rPr>
          <w:rFonts w:asciiTheme="minorEastAsia" w:hAnsiTheme="minorEastAsia" w:hint="eastAsia"/>
          <w:b/>
          <w:bCs/>
          <w:szCs w:val="24"/>
        </w:rPr>
        <w:t>参数绑定</w:t>
      </w:r>
    </w:p>
    <w:p w:rsidR="0056734A" w:rsidRDefault="006512B7" w:rsidP="00A7610A">
      <w:pPr>
        <w:ind w:firstLineChars="198" w:firstLine="475"/>
        <w:rPr>
          <w:rFonts w:asciiTheme="minorEastAsia" w:hAnsiTheme="minorEastAsia"/>
          <w:bCs/>
          <w:szCs w:val="24"/>
        </w:rPr>
      </w:pPr>
      <w:r>
        <w:rPr>
          <w:rFonts w:asciiTheme="minorEastAsia" w:hAnsiTheme="minorEastAsia" w:hint="eastAsia"/>
          <w:bCs/>
          <w:szCs w:val="24"/>
        </w:rPr>
        <w:t>如上图所示，参数实例的对象被创建后，设计人员再将其绑定到某个任务实例。</w:t>
      </w:r>
    </w:p>
    <w:p w:rsidR="006512B7" w:rsidRDefault="006512B7" w:rsidP="00A7610A">
      <w:pPr>
        <w:ind w:firstLineChars="198" w:firstLine="475"/>
        <w:rPr>
          <w:rFonts w:asciiTheme="minorEastAsia" w:hAnsiTheme="minorEastAsia"/>
          <w:bCs/>
          <w:szCs w:val="24"/>
        </w:rPr>
      </w:pPr>
    </w:p>
    <w:p w:rsidR="0056734A" w:rsidRPr="005616A8" w:rsidRDefault="0056734A" w:rsidP="007A255B">
      <w:pPr>
        <w:pStyle w:val="a5"/>
        <w:numPr>
          <w:ilvl w:val="0"/>
          <w:numId w:val="32"/>
        </w:numPr>
        <w:ind w:left="0" w:firstLineChars="0" w:firstLine="0"/>
        <w:rPr>
          <w:rFonts w:asciiTheme="minorEastAsia" w:hAnsiTheme="minorEastAsia"/>
          <w:b/>
          <w:bCs/>
          <w:szCs w:val="24"/>
        </w:rPr>
      </w:pPr>
      <w:r w:rsidRPr="005616A8">
        <w:rPr>
          <w:rFonts w:asciiTheme="minorEastAsia" w:hAnsiTheme="minorEastAsia" w:hint="eastAsia"/>
          <w:b/>
          <w:bCs/>
          <w:szCs w:val="24"/>
        </w:rPr>
        <w:t>约束表达式</w:t>
      </w:r>
      <w:r w:rsidR="001E0065">
        <w:rPr>
          <w:rFonts w:asciiTheme="minorEastAsia" w:hAnsiTheme="minorEastAsia" w:hint="eastAsia"/>
          <w:b/>
          <w:bCs/>
          <w:szCs w:val="24"/>
        </w:rPr>
        <w:t>和计算公式</w:t>
      </w:r>
    </w:p>
    <w:p w:rsidR="0056734A" w:rsidRDefault="001E0065" w:rsidP="00A7610A">
      <w:pPr>
        <w:ind w:firstLineChars="198" w:firstLine="475"/>
        <w:rPr>
          <w:rFonts w:asciiTheme="minorEastAsia" w:hAnsiTheme="minorEastAsia"/>
          <w:bCs/>
          <w:szCs w:val="24"/>
        </w:rPr>
      </w:pPr>
      <w:r>
        <w:rPr>
          <w:rFonts w:asciiTheme="minorEastAsia" w:hAnsiTheme="minorEastAsia" w:hint="eastAsia"/>
          <w:bCs/>
          <w:szCs w:val="24"/>
        </w:rPr>
        <w:t>约束表达式和计算公式都是绑定在任务实例上的，前者表示该任务中参数之间的关系，后者表示输出参数的计算方法</w:t>
      </w:r>
      <w:r w:rsidR="008B6404">
        <w:rPr>
          <w:rFonts w:asciiTheme="minorEastAsia" w:hAnsiTheme="minorEastAsia" w:hint="eastAsia"/>
          <w:bCs/>
          <w:szCs w:val="24"/>
        </w:rPr>
        <w:t>。在流程执行时，设计人员可以查看这些式子，并根据它们来得到设计任务的输出结果。</w:t>
      </w:r>
    </w:p>
    <w:p w:rsidR="0056734A" w:rsidRDefault="0056734A" w:rsidP="0056734A">
      <w:pPr>
        <w:pStyle w:val="4"/>
      </w:pPr>
      <w:r>
        <w:rPr>
          <w:rFonts w:hint="eastAsia"/>
        </w:rPr>
        <w:t>查看流程执行历程</w:t>
      </w:r>
    </w:p>
    <w:p w:rsidR="0056734A" w:rsidRDefault="00107024" w:rsidP="00A7610A">
      <w:pPr>
        <w:ind w:firstLineChars="198" w:firstLine="475"/>
        <w:rPr>
          <w:rFonts w:asciiTheme="minorEastAsia" w:hAnsiTheme="minorEastAsia"/>
          <w:bCs/>
          <w:szCs w:val="24"/>
        </w:rPr>
      </w:pPr>
      <w:r>
        <w:rPr>
          <w:rFonts w:asciiTheme="minorEastAsia" w:hAnsiTheme="minorEastAsia" w:hint="eastAsia"/>
          <w:bCs/>
          <w:szCs w:val="24"/>
        </w:rPr>
        <w:t>前文在基于数据世系的动态过程数据管理框架中，描述了过程数据的收集，其中收集的过程数据在这里就会被用来展示流程的执行历程。</w:t>
      </w:r>
    </w:p>
    <w:p w:rsidR="0056734A" w:rsidRPr="0056734A" w:rsidRDefault="005B51F9" w:rsidP="005B51F9">
      <w:pPr>
        <w:pStyle w:val="4"/>
      </w:pPr>
      <w:r>
        <w:rPr>
          <w:rFonts w:hint="eastAsia"/>
        </w:rPr>
        <w:lastRenderedPageBreak/>
        <w:t>一致性保障</w:t>
      </w:r>
    </w:p>
    <w:p w:rsidR="0064799B" w:rsidRDefault="002D0B98" w:rsidP="00A7610A">
      <w:pPr>
        <w:ind w:firstLineChars="198" w:firstLine="475"/>
        <w:rPr>
          <w:rFonts w:asciiTheme="minorEastAsia" w:hAnsiTheme="minorEastAsia"/>
          <w:bCs/>
          <w:szCs w:val="24"/>
        </w:rPr>
      </w:pPr>
      <w:r>
        <w:rPr>
          <w:rFonts w:asciiTheme="minorEastAsia" w:hAnsiTheme="minorEastAsia" w:hint="eastAsia"/>
          <w:bCs/>
          <w:szCs w:val="24"/>
        </w:rPr>
        <w:t>这个功能的应用场景是，设计人员要创建一个任务实例的对象，其中要为它选择合适的参数输入，其实也就是选择上游任务实例的版本。但是，由于流程的迭代等原因，上游结点的选择一般不只一个；而当该任务实例不只一个输入参数时，其上游结点也有多个，所以可以选择的版本组合就更多。不过，这些选择中有些不具备数据一致性，需要协同设计平台淘汰掉这些不合理的组合。</w:t>
      </w:r>
    </w:p>
    <w:p w:rsidR="00C9460F" w:rsidRDefault="009F0966" w:rsidP="00C9460F">
      <w:pPr>
        <w:keepNext/>
        <w:ind w:firstLineChars="198" w:firstLine="475"/>
        <w:jc w:val="center"/>
      </w:pPr>
      <w:r>
        <w:object w:dxaOrig="4184" w:dyaOrig="4883">
          <v:shape id="_x0000_i1042" type="#_x0000_t75" style="width:209.3pt;height:244.45pt" o:ole="">
            <v:imagedata r:id="rId66" o:title=""/>
          </v:shape>
          <o:OLEObject Type="Embed" ProgID="Visio.Drawing.11" ShapeID="_x0000_i1042" DrawAspect="Content" ObjectID="_1399208075" r:id="rId67"/>
        </w:object>
      </w:r>
    </w:p>
    <w:p w:rsidR="002D0B98" w:rsidRDefault="00C9460F" w:rsidP="00C9460F">
      <w:pPr>
        <w:pStyle w:val="a9"/>
        <w:jc w:val="center"/>
      </w:pPr>
      <w:bookmarkStart w:id="117" w:name="_Toc325024022"/>
      <w:r>
        <w:t xml:space="preserve">Figure </w:t>
      </w:r>
      <w:fldSimple w:instr=" SEQ Figure \* ARABIC ">
        <w:r w:rsidR="00BA0B22">
          <w:rPr>
            <w:noProof/>
          </w:rPr>
          <w:t>32</w:t>
        </w:r>
      </w:fldSimple>
      <w:r>
        <w:rPr>
          <w:rFonts w:hint="eastAsia"/>
        </w:rPr>
        <w:t xml:space="preserve"> </w:t>
      </w:r>
      <w:r>
        <w:rPr>
          <w:rFonts w:hint="eastAsia"/>
        </w:rPr>
        <w:t>活动图</w:t>
      </w:r>
      <w:r>
        <w:rPr>
          <w:rFonts w:hint="eastAsia"/>
        </w:rPr>
        <w:t xml:space="preserve"> </w:t>
      </w:r>
      <w:r>
        <w:rPr>
          <w:rFonts w:hint="eastAsia"/>
        </w:rPr>
        <w:t>一致性保障</w:t>
      </w:r>
      <w:bookmarkEnd w:id="117"/>
    </w:p>
    <w:p w:rsidR="009F0966" w:rsidRPr="002D0B98" w:rsidRDefault="001355F0" w:rsidP="00A7610A">
      <w:pPr>
        <w:ind w:firstLineChars="198" w:firstLine="475"/>
        <w:rPr>
          <w:rFonts w:asciiTheme="minorEastAsia" w:hAnsiTheme="minorEastAsia"/>
          <w:bCs/>
          <w:szCs w:val="24"/>
        </w:rPr>
      </w:pPr>
      <w:r>
        <w:rPr>
          <w:rFonts w:asciiTheme="minorEastAsia" w:hAnsiTheme="minorEastAsia" w:hint="eastAsia"/>
          <w:bCs/>
          <w:szCs w:val="24"/>
        </w:rPr>
        <w:t>上图中，关键的一个活动是“执行一致性检测算法”。其中算法在第4章给了详细的描述，用到了过程数据的数据世系信息。</w:t>
      </w:r>
    </w:p>
    <w:p w:rsidR="00E63B77" w:rsidRDefault="00E63B77" w:rsidP="002436E4">
      <w:pPr>
        <w:pStyle w:val="2"/>
      </w:pPr>
      <w:bookmarkStart w:id="118" w:name="_Toc325040217"/>
      <w:bookmarkStart w:id="119" w:name="_Toc325040492"/>
      <w:r>
        <w:rPr>
          <w:rFonts w:hint="eastAsia"/>
        </w:rPr>
        <w:t>参数管理工具的实现</w:t>
      </w:r>
      <w:bookmarkEnd w:id="118"/>
      <w:bookmarkEnd w:id="119"/>
    </w:p>
    <w:p w:rsidR="00E63B77" w:rsidRDefault="007049DA" w:rsidP="00E63B77">
      <w:pPr>
        <w:ind w:firstLineChars="198" w:firstLine="475"/>
      </w:pPr>
      <w:r>
        <w:rPr>
          <w:rFonts w:hint="eastAsia"/>
        </w:rPr>
        <w:t>参数管理工具的开发基于</w:t>
      </w:r>
      <w:r>
        <w:rPr>
          <w:rFonts w:hint="eastAsia"/>
        </w:rPr>
        <w:t>J2EE</w:t>
      </w:r>
      <w:r>
        <w:rPr>
          <w:rFonts w:hint="eastAsia"/>
        </w:rPr>
        <w:t>架构技术，利用了</w:t>
      </w:r>
      <w:r>
        <w:rPr>
          <w:rFonts w:hint="eastAsia"/>
        </w:rPr>
        <w:t>JAVA</w:t>
      </w:r>
      <w:r>
        <w:rPr>
          <w:rFonts w:hint="eastAsia"/>
        </w:rPr>
        <w:t>，</w:t>
      </w:r>
      <w:r>
        <w:rPr>
          <w:rFonts w:hint="eastAsia"/>
        </w:rPr>
        <w:t>Spring</w:t>
      </w:r>
      <w:r>
        <w:rPr>
          <w:rFonts w:hint="eastAsia"/>
        </w:rPr>
        <w:t>，</w:t>
      </w:r>
      <w:r>
        <w:rPr>
          <w:rFonts w:hint="eastAsia"/>
        </w:rPr>
        <w:t>ibatis</w:t>
      </w:r>
      <w:r>
        <w:rPr>
          <w:rFonts w:hint="eastAsia"/>
        </w:rPr>
        <w:t>等实现后台功能，人机交互界面的开发使用了</w:t>
      </w:r>
      <w:r>
        <w:rPr>
          <w:rFonts w:hint="eastAsia"/>
        </w:rPr>
        <w:t>Javascript</w:t>
      </w:r>
      <w:r w:rsidR="003F754F">
        <w:rPr>
          <w:rFonts w:hint="eastAsia"/>
        </w:rPr>
        <w:t>、</w:t>
      </w:r>
      <w:r w:rsidR="003F754F">
        <w:rPr>
          <w:rFonts w:hint="eastAsia"/>
        </w:rPr>
        <w:t>Flex</w:t>
      </w:r>
      <w:r w:rsidR="007C28D8">
        <w:rPr>
          <w:rFonts w:hint="eastAsia"/>
        </w:rPr>
        <w:t>等技术，开发的软件产品可以快速和安全的部署实施。</w:t>
      </w:r>
    </w:p>
    <w:p w:rsidR="00E63B77" w:rsidRDefault="00AF4889" w:rsidP="00E63B77">
      <w:pPr>
        <w:ind w:firstLineChars="198" w:firstLine="475"/>
      </w:pPr>
      <w:r>
        <w:rPr>
          <w:rFonts w:hint="eastAsia"/>
        </w:rPr>
        <w:t>下面介绍几个主要管理功能的实现，并附</w:t>
      </w:r>
      <w:r w:rsidR="005751AC">
        <w:rPr>
          <w:rFonts w:hint="eastAsia"/>
        </w:rPr>
        <w:t>部分</w:t>
      </w:r>
      <w:r>
        <w:rPr>
          <w:rFonts w:hint="eastAsia"/>
        </w:rPr>
        <w:t>人机交互界面的展示</w:t>
      </w:r>
      <w:r w:rsidR="00F33746">
        <w:rPr>
          <w:rFonts w:hint="eastAsia"/>
        </w:rPr>
        <w:t>图</w:t>
      </w:r>
      <w:r>
        <w:rPr>
          <w:rFonts w:hint="eastAsia"/>
        </w:rPr>
        <w:t>。</w:t>
      </w:r>
    </w:p>
    <w:p w:rsidR="008743F8" w:rsidRDefault="003931BD" w:rsidP="008743F8">
      <w:pPr>
        <w:pStyle w:val="3"/>
      </w:pPr>
      <w:bookmarkStart w:id="120" w:name="_Toc325040218"/>
      <w:r>
        <w:rPr>
          <w:rFonts w:hint="eastAsia"/>
        </w:rPr>
        <w:t>参数、约束表达式的定义与绑定</w:t>
      </w:r>
      <w:bookmarkEnd w:id="120"/>
    </w:p>
    <w:p w:rsidR="00442E3A" w:rsidRDefault="00651F22" w:rsidP="00E63B77">
      <w:pPr>
        <w:ind w:firstLineChars="198" w:firstLine="475"/>
      </w:pPr>
      <w:r>
        <w:rPr>
          <w:rFonts w:hint="eastAsia"/>
        </w:rPr>
        <w:t>用户在这里定义和维护参数模型，进行参数的创建与删除，还可以修改参数名称、类型、单位并附加说明。</w:t>
      </w:r>
    </w:p>
    <w:p w:rsidR="0058230E" w:rsidRDefault="0058230E" w:rsidP="00E63B77">
      <w:pPr>
        <w:ind w:firstLineChars="198" w:firstLine="475"/>
      </w:pPr>
      <w:r>
        <w:rPr>
          <w:rFonts w:hint="eastAsia"/>
        </w:rPr>
        <w:lastRenderedPageBreak/>
        <w:t>下图所示是参数定义的一个操作界面。</w:t>
      </w:r>
    </w:p>
    <w:p w:rsidR="00C9460F" w:rsidRDefault="00651F22" w:rsidP="00C9460F">
      <w:pPr>
        <w:keepNext/>
        <w:jc w:val="center"/>
      </w:pPr>
      <w:r>
        <w:rPr>
          <w:noProof/>
        </w:rPr>
        <w:drawing>
          <wp:inline distT="0" distB="0" distL="0" distR="0" wp14:anchorId="0540800F" wp14:editId="167D6EBB">
            <wp:extent cx="5274310" cy="1764871"/>
            <wp:effectExtent l="0" t="0" r="2540" b="6985"/>
            <wp:docPr id="14" name="图片 14" descr="D:\SERC\__LRD 硕士毕业论文\图表\实现-界面截图\参数定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ERC\__LRD 硕士毕业论文\图表\实现-界面截图\参数定义.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1764871"/>
                    </a:xfrm>
                    <a:prstGeom prst="rect">
                      <a:avLst/>
                    </a:prstGeom>
                    <a:noFill/>
                    <a:ln>
                      <a:noFill/>
                    </a:ln>
                  </pic:spPr>
                </pic:pic>
              </a:graphicData>
            </a:graphic>
          </wp:inline>
        </w:drawing>
      </w:r>
    </w:p>
    <w:p w:rsidR="00651F22" w:rsidRDefault="00C9460F" w:rsidP="00C9460F">
      <w:pPr>
        <w:pStyle w:val="a9"/>
        <w:jc w:val="center"/>
      </w:pPr>
      <w:bookmarkStart w:id="121" w:name="_Toc325024023"/>
      <w:r>
        <w:t xml:space="preserve">Figure </w:t>
      </w:r>
      <w:fldSimple w:instr=" SEQ Figure \* ARABIC ">
        <w:r w:rsidR="00BA0B22">
          <w:rPr>
            <w:noProof/>
          </w:rPr>
          <w:t>33</w:t>
        </w:r>
      </w:fldSimple>
      <w:r>
        <w:rPr>
          <w:rFonts w:hint="eastAsia"/>
        </w:rPr>
        <w:t xml:space="preserve"> </w:t>
      </w:r>
      <w:r>
        <w:rPr>
          <w:rFonts w:hint="eastAsia"/>
        </w:rPr>
        <w:t>用户界面</w:t>
      </w:r>
      <w:r>
        <w:rPr>
          <w:rFonts w:hint="eastAsia"/>
        </w:rPr>
        <w:t xml:space="preserve"> </w:t>
      </w:r>
      <w:r>
        <w:rPr>
          <w:rFonts w:hint="eastAsia"/>
        </w:rPr>
        <w:t>参数定义</w:t>
      </w:r>
      <w:bookmarkEnd w:id="121"/>
    </w:p>
    <w:p w:rsidR="00651F22" w:rsidRDefault="00651F22" w:rsidP="00651F22">
      <w:pPr>
        <w:ind w:firstLineChars="198" w:firstLine="475"/>
        <w:jc w:val="center"/>
      </w:pPr>
    </w:p>
    <w:p w:rsidR="00651F22" w:rsidRDefault="00651F22" w:rsidP="00E63B77">
      <w:pPr>
        <w:ind w:firstLineChars="198" w:firstLine="475"/>
      </w:pPr>
      <w:r>
        <w:rPr>
          <w:rFonts w:hint="eastAsia"/>
        </w:rPr>
        <w:t>上图左侧是产品参数的树状结构，它将全部的参数分组、层次化的展示出来，用户可以修改这棵树。选中一个参数分组后，右边会展示出分组下的参数，再由用户进行相关操作。</w:t>
      </w:r>
    </w:p>
    <w:p w:rsidR="008743F8" w:rsidRDefault="008743F8" w:rsidP="008743F8">
      <w:pPr>
        <w:pStyle w:val="3"/>
      </w:pPr>
      <w:bookmarkStart w:id="122" w:name="_Toc325040219"/>
      <w:r>
        <w:rPr>
          <w:rFonts w:hint="eastAsia"/>
        </w:rPr>
        <w:t>查看</w:t>
      </w:r>
      <w:r w:rsidR="00685C3B">
        <w:rPr>
          <w:rFonts w:hint="eastAsia"/>
        </w:rPr>
        <w:t>流程</w:t>
      </w:r>
      <w:r w:rsidR="00EC548E">
        <w:rPr>
          <w:rFonts w:hint="eastAsia"/>
        </w:rPr>
        <w:t>执行历程</w:t>
      </w:r>
      <w:bookmarkEnd w:id="122"/>
    </w:p>
    <w:p w:rsidR="00C606DB" w:rsidRDefault="00C606DB" w:rsidP="00C606DB">
      <w:pPr>
        <w:ind w:firstLineChars="198" w:firstLine="475"/>
      </w:pPr>
      <w:r>
        <w:rPr>
          <w:rFonts w:hint="eastAsia"/>
        </w:rPr>
        <w:t>流程图的显示是用</w:t>
      </w:r>
      <w:r>
        <w:rPr>
          <w:rFonts w:hint="eastAsia"/>
        </w:rPr>
        <w:t>Flex</w:t>
      </w:r>
      <w:r>
        <w:rPr>
          <w:rFonts w:hint="eastAsia"/>
        </w:rPr>
        <w:t>技术实现，该技术具有良好的用户体验，是实现图形化界面的有力工具。</w:t>
      </w:r>
    </w:p>
    <w:p w:rsidR="0097278F" w:rsidRDefault="004A4868" w:rsidP="00E63B77">
      <w:pPr>
        <w:ind w:firstLineChars="198" w:firstLine="475"/>
      </w:pPr>
      <w:r>
        <w:rPr>
          <w:rFonts w:hint="eastAsia"/>
        </w:rPr>
        <w:t>下图展示的是查看一个任务版本时，系统展示的该任务实例</w:t>
      </w:r>
      <w:r w:rsidR="00685C3B">
        <w:rPr>
          <w:rFonts w:hint="eastAsia"/>
        </w:rPr>
        <w:t>相关流程</w:t>
      </w:r>
      <w:r>
        <w:rPr>
          <w:rFonts w:hint="eastAsia"/>
        </w:rPr>
        <w:t>的执行历程。首先在下拉列表中选中想看的任务版本，下面图中就会显示出它的执行历史，其中红色的那个任务实例就是我们要观察的对象。</w:t>
      </w:r>
      <w:r w:rsidR="000B74BA">
        <w:rPr>
          <w:rFonts w:hint="eastAsia"/>
        </w:rPr>
        <w:t>然后，如果在图中选中一条连接线，可以看到两个任务实例之间传递的参数实例内容，如下图所示。</w:t>
      </w:r>
    </w:p>
    <w:p w:rsidR="00C9460F" w:rsidRDefault="001137A7" w:rsidP="00C9460F">
      <w:pPr>
        <w:keepNext/>
        <w:jc w:val="center"/>
      </w:pPr>
      <w:r>
        <w:rPr>
          <w:noProof/>
        </w:rPr>
        <w:lastRenderedPageBreak/>
        <w:drawing>
          <wp:inline distT="0" distB="0" distL="0" distR="0" wp14:anchorId="650DC703" wp14:editId="5C989814">
            <wp:extent cx="5274310" cy="3813621"/>
            <wp:effectExtent l="0" t="0" r="0" b="0"/>
            <wp:docPr id="12" name="图片 12" descr="D:\SERC\__LRD 硕士毕业论文\图表\实现-界面截图\查看任务版本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D:\SERC\__LRD 硕士毕业论文\图表\实现-界面截图\查看任务版本2.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813621"/>
                    </a:xfrm>
                    <a:prstGeom prst="rect">
                      <a:avLst/>
                    </a:prstGeom>
                    <a:noFill/>
                    <a:ln>
                      <a:noFill/>
                    </a:ln>
                  </pic:spPr>
                </pic:pic>
              </a:graphicData>
            </a:graphic>
          </wp:inline>
        </w:drawing>
      </w:r>
    </w:p>
    <w:p w:rsidR="000B74BA" w:rsidRDefault="00C9460F" w:rsidP="00C9460F">
      <w:pPr>
        <w:pStyle w:val="a9"/>
        <w:jc w:val="center"/>
      </w:pPr>
      <w:bookmarkStart w:id="123" w:name="_Toc325024024"/>
      <w:r>
        <w:t xml:space="preserve">Figure </w:t>
      </w:r>
      <w:fldSimple w:instr=" SEQ Figure \* ARABIC ">
        <w:r w:rsidR="00BA0B22">
          <w:rPr>
            <w:noProof/>
          </w:rPr>
          <w:t>34</w:t>
        </w:r>
      </w:fldSimple>
      <w:r>
        <w:rPr>
          <w:rFonts w:hint="eastAsia"/>
        </w:rPr>
        <w:t>用户界面</w:t>
      </w:r>
      <w:r>
        <w:rPr>
          <w:rFonts w:hint="eastAsia"/>
        </w:rPr>
        <w:t xml:space="preserve"> </w:t>
      </w:r>
      <w:r w:rsidRPr="00F46BC1">
        <w:rPr>
          <w:rFonts w:hint="eastAsia"/>
        </w:rPr>
        <w:t>查看任务执行历史</w:t>
      </w:r>
      <w:bookmarkEnd w:id="123"/>
    </w:p>
    <w:p w:rsidR="0097278F" w:rsidRPr="00E63B77" w:rsidRDefault="0097278F" w:rsidP="00E63B77">
      <w:pPr>
        <w:ind w:firstLineChars="198" w:firstLine="475"/>
      </w:pPr>
    </w:p>
    <w:p w:rsidR="00E63B77" w:rsidRDefault="00E63B77">
      <w:pPr>
        <w:widowControl/>
        <w:spacing w:line="240" w:lineRule="auto"/>
        <w:jc w:val="left"/>
        <w:rPr>
          <w:b/>
          <w:bCs/>
          <w:kern w:val="44"/>
          <w:sz w:val="44"/>
          <w:szCs w:val="44"/>
        </w:rPr>
      </w:pPr>
      <w:r>
        <w:br w:type="page"/>
      </w:r>
    </w:p>
    <w:p w:rsidR="005C4564" w:rsidRDefault="005C4564" w:rsidP="007B76B8">
      <w:pPr>
        <w:pStyle w:val="1"/>
      </w:pPr>
      <w:bookmarkStart w:id="124" w:name="_Toc325040220"/>
      <w:bookmarkStart w:id="125" w:name="_Toc325040493"/>
      <w:r>
        <w:rPr>
          <w:rFonts w:hint="eastAsia"/>
        </w:rPr>
        <w:lastRenderedPageBreak/>
        <w:t>总结</w:t>
      </w:r>
      <w:bookmarkEnd w:id="124"/>
      <w:bookmarkEnd w:id="125"/>
    </w:p>
    <w:p w:rsidR="000A05F8" w:rsidRDefault="00953C7D" w:rsidP="00953C7D">
      <w:pPr>
        <w:pStyle w:val="2"/>
      </w:pPr>
      <w:bookmarkStart w:id="126" w:name="_Toc325040221"/>
      <w:bookmarkStart w:id="127" w:name="_Toc325040494"/>
      <w:r>
        <w:rPr>
          <w:rFonts w:hint="eastAsia"/>
        </w:rPr>
        <w:t>论文工作总结</w:t>
      </w:r>
      <w:bookmarkEnd w:id="126"/>
      <w:bookmarkEnd w:id="127"/>
    </w:p>
    <w:p w:rsidR="00FD4910" w:rsidRDefault="00FD4910" w:rsidP="000C368F">
      <w:pPr>
        <w:ind w:firstLineChars="198" w:firstLine="475"/>
      </w:pPr>
      <w:r>
        <w:rPr>
          <w:rFonts w:hint="eastAsia"/>
        </w:rPr>
        <w:t>本文首先调研了当前协同设计数据管理的背景和发展现状。其中对计算机支持的协同设计进行了介绍，指出了协同设计支撑环境的主要功能需求，并且提出了当前协同设计数据管理中存在的问题，着重对数据一致性的问题进行了调查。</w:t>
      </w:r>
    </w:p>
    <w:p w:rsidR="002660DA" w:rsidRDefault="002660DA" w:rsidP="000C368F">
      <w:pPr>
        <w:ind w:firstLineChars="198" w:firstLine="475"/>
      </w:pPr>
      <w:r>
        <w:rPr>
          <w:rFonts w:hint="eastAsia"/>
        </w:rPr>
        <w:t>了解了相关背景后，本文又对与数据管理相关的研究现状进行了叙述，包括协同设计支撑环境的研究现状、工作流、数据管理、一致性研究等等。除此之外，数据世系是数据管理中可能用到的重要概念，它对协同设计有重要的意义。</w:t>
      </w:r>
    </w:p>
    <w:p w:rsidR="001C01A3" w:rsidRDefault="002660DA" w:rsidP="000C368F">
      <w:pPr>
        <w:ind w:firstLineChars="198" w:firstLine="475"/>
      </w:pPr>
      <w:r>
        <w:rPr>
          <w:rFonts w:hint="eastAsia"/>
        </w:rPr>
        <w:t>然后，</w:t>
      </w:r>
      <w:r w:rsidR="00BC05A0">
        <w:rPr>
          <w:rFonts w:hint="eastAsia"/>
        </w:rPr>
        <w:t>在目前已有</w:t>
      </w:r>
      <w:r w:rsidR="009D2438">
        <w:rPr>
          <w:rFonts w:hint="eastAsia"/>
        </w:rPr>
        <w:t>的协同设计相关研究与技术的基础上，文章</w:t>
      </w:r>
      <w:r w:rsidR="001C01A3">
        <w:rPr>
          <w:rFonts w:hint="eastAsia"/>
        </w:rPr>
        <w:t>主要描述了</w:t>
      </w:r>
      <w:r w:rsidR="00227548">
        <w:rPr>
          <w:rFonts w:hint="eastAsia"/>
        </w:rPr>
        <w:t>三个</w:t>
      </w:r>
      <w:r w:rsidR="001C01A3">
        <w:rPr>
          <w:rFonts w:hint="eastAsia"/>
        </w:rPr>
        <w:t>方面的工作。</w:t>
      </w:r>
    </w:p>
    <w:p w:rsidR="001C01A3" w:rsidRDefault="001C01A3" w:rsidP="000C368F">
      <w:pPr>
        <w:ind w:firstLineChars="198" w:firstLine="475"/>
      </w:pPr>
      <w:r>
        <w:rPr>
          <w:rFonts w:hint="eastAsia"/>
        </w:rPr>
        <w:t>一是</w:t>
      </w:r>
      <w:r w:rsidR="009D2438">
        <w:rPr>
          <w:rFonts w:hint="eastAsia"/>
        </w:rPr>
        <w:t>描述了一种基于数据世系的</w:t>
      </w:r>
      <w:r w:rsidR="00BC05A0">
        <w:rPr>
          <w:rFonts w:hint="eastAsia"/>
        </w:rPr>
        <w:t>数</w:t>
      </w:r>
      <w:r w:rsidR="009D2438">
        <w:rPr>
          <w:rFonts w:hint="eastAsia"/>
        </w:rPr>
        <w:t>据</w:t>
      </w:r>
      <w:r w:rsidR="00BC05A0">
        <w:rPr>
          <w:rFonts w:hint="eastAsia"/>
        </w:rPr>
        <w:t>管理方案</w:t>
      </w:r>
      <w:r>
        <w:rPr>
          <w:rFonts w:hint="eastAsia"/>
        </w:rPr>
        <w:t>。先是定义了协同设计中的数据世系概念，它的来源、作用等。然后设计了一套收集数据世系信息</w:t>
      </w:r>
      <w:r w:rsidR="00227548">
        <w:rPr>
          <w:rFonts w:hint="eastAsia"/>
        </w:rPr>
        <w:t>机制，以及如何</w:t>
      </w:r>
      <w:r>
        <w:rPr>
          <w:rFonts w:hint="eastAsia"/>
        </w:rPr>
        <w:t>利用这些信息来支持协同设计工作流的管理。</w:t>
      </w:r>
    </w:p>
    <w:p w:rsidR="00227548" w:rsidRDefault="00227548" w:rsidP="000C368F">
      <w:pPr>
        <w:ind w:firstLineChars="198" w:firstLine="475"/>
      </w:pPr>
      <w:r>
        <w:rPr>
          <w:rFonts w:hint="eastAsia"/>
        </w:rPr>
        <w:t>二是设计了一致性保障机制</w:t>
      </w:r>
      <w:r w:rsidR="00BC05A0">
        <w:rPr>
          <w:rFonts w:hint="eastAsia"/>
        </w:rPr>
        <w:t>。</w:t>
      </w:r>
      <w:r>
        <w:rPr>
          <w:rFonts w:hint="eastAsia"/>
        </w:rPr>
        <w:t>提出了几个一致性检测算法并对它们进行了比较和评价。</w:t>
      </w:r>
    </w:p>
    <w:p w:rsidR="00227548" w:rsidRDefault="00227548" w:rsidP="000C368F">
      <w:pPr>
        <w:ind w:firstLineChars="198" w:firstLine="475"/>
      </w:pPr>
      <w:r>
        <w:rPr>
          <w:rFonts w:hint="eastAsia"/>
        </w:rPr>
        <w:t>三是设计了一磅协同设计数据管理工具，提供一些基本的管理功能，这个工具利用了前面设计的基于数据世系的管理方案。</w:t>
      </w:r>
    </w:p>
    <w:p w:rsidR="00953C7D" w:rsidRDefault="00BC05A0" w:rsidP="000C368F">
      <w:pPr>
        <w:ind w:firstLineChars="198" w:firstLine="475"/>
      </w:pPr>
      <w:r>
        <w:rPr>
          <w:rFonts w:hint="eastAsia"/>
        </w:rPr>
        <w:t>总体上说，数据世系在协同设计数据管理中能起到非常关键的作用，并且对后续的设计过程分析与重构等工作都有重要意义。</w:t>
      </w:r>
      <w:r w:rsidR="009940FA">
        <w:rPr>
          <w:rFonts w:hint="eastAsia"/>
        </w:rPr>
        <w:t>在工程方面，参数管理工具</w:t>
      </w:r>
      <w:r w:rsidR="004E5111">
        <w:rPr>
          <w:rFonts w:hint="eastAsia"/>
        </w:rPr>
        <w:t>实现了一些基本的参数管理功能，人机交互体验优良，而且实现上</w:t>
      </w:r>
      <w:r w:rsidR="009940FA">
        <w:rPr>
          <w:rFonts w:hint="eastAsia"/>
        </w:rPr>
        <w:t>是基于</w:t>
      </w:r>
      <w:r w:rsidR="009940FA">
        <w:rPr>
          <w:rFonts w:hint="eastAsia"/>
        </w:rPr>
        <w:t>J2EE</w:t>
      </w:r>
      <w:r w:rsidR="009940FA">
        <w:rPr>
          <w:rFonts w:hint="eastAsia"/>
        </w:rPr>
        <w:t>框架，扩展性强。</w:t>
      </w:r>
    </w:p>
    <w:p w:rsidR="00953C7D" w:rsidRDefault="009B3C0A" w:rsidP="00953C7D">
      <w:pPr>
        <w:pStyle w:val="2"/>
      </w:pPr>
      <w:bookmarkStart w:id="128" w:name="_Toc325040222"/>
      <w:bookmarkStart w:id="129" w:name="_Toc325040495"/>
      <w:r>
        <w:rPr>
          <w:rFonts w:hint="eastAsia"/>
        </w:rPr>
        <w:t>进一步工作设想</w:t>
      </w:r>
      <w:bookmarkEnd w:id="128"/>
      <w:bookmarkEnd w:id="129"/>
    </w:p>
    <w:p w:rsidR="00D03855" w:rsidRDefault="00FF7D49" w:rsidP="000C368F">
      <w:pPr>
        <w:ind w:firstLineChars="198" w:firstLine="475"/>
      </w:pPr>
      <w:r>
        <w:rPr>
          <w:rFonts w:hint="eastAsia"/>
        </w:rPr>
        <w:t>协同设计中的数据世系包含的内容非常之多，不只是可以提供对任务执行历史和参数计算历程的追踪，还可以支持一致性检测。同样重要的，我们还可以对数据世系信息进行分析和挖掘，</w:t>
      </w:r>
      <w:r w:rsidR="00B31803">
        <w:rPr>
          <w:rFonts w:hint="eastAsia"/>
        </w:rPr>
        <w:t>进一步对协同设计实施全方位的支持。</w:t>
      </w:r>
    </w:p>
    <w:p w:rsidR="00AA32AE" w:rsidRDefault="00AA32AE" w:rsidP="000C368F">
      <w:pPr>
        <w:ind w:firstLineChars="198" w:firstLine="475"/>
      </w:pPr>
      <w:r>
        <w:rPr>
          <w:rFonts w:hint="eastAsia"/>
        </w:rPr>
        <w:t>所以，我</w:t>
      </w:r>
      <w:r w:rsidR="006073A5">
        <w:rPr>
          <w:rFonts w:hint="eastAsia"/>
        </w:rPr>
        <w:t>们</w:t>
      </w:r>
      <w:r>
        <w:rPr>
          <w:rFonts w:hint="eastAsia"/>
        </w:rPr>
        <w:t>的下一步目标，就是研究数据世系在协同设计中的其它应用，这些应用可能不如参数管理、一致性保障显示直观，但是对协同设计也是很有意义的工作。</w:t>
      </w:r>
    </w:p>
    <w:p w:rsidR="00FF7D49" w:rsidRDefault="00FF7D49" w:rsidP="000C368F">
      <w:pPr>
        <w:ind w:firstLineChars="198" w:firstLine="475"/>
      </w:pPr>
    </w:p>
    <w:p w:rsidR="00343CB2" w:rsidRDefault="00343CB2">
      <w:pPr>
        <w:widowControl/>
        <w:spacing w:line="240" w:lineRule="auto"/>
        <w:jc w:val="left"/>
        <w:rPr>
          <w:rFonts w:asciiTheme="majorHAnsi" w:eastAsia="黑体" w:hAnsiTheme="majorHAnsi" w:cstheme="majorBidi"/>
          <w:b/>
          <w:bCs/>
          <w:sz w:val="32"/>
          <w:szCs w:val="32"/>
        </w:rPr>
      </w:pPr>
      <w:bookmarkStart w:id="130" w:name="_Toc228188650"/>
      <w:bookmarkStart w:id="131" w:name="_Toc313868240"/>
      <w:bookmarkStart w:id="132" w:name="_Toc314023935"/>
      <w:r>
        <w:br w:type="page"/>
      </w:r>
    </w:p>
    <w:p w:rsidR="000A05F8" w:rsidRPr="000E3C26" w:rsidRDefault="000A05F8" w:rsidP="002436E4">
      <w:pPr>
        <w:pStyle w:val="1"/>
        <w:numPr>
          <w:ilvl w:val="0"/>
          <w:numId w:val="0"/>
        </w:numPr>
        <w:ind w:left="425" w:hanging="425"/>
      </w:pPr>
      <w:bookmarkStart w:id="133" w:name="_Toc325040224"/>
      <w:bookmarkStart w:id="134" w:name="_Toc325040497"/>
      <w:r w:rsidRPr="000E3C26">
        <w:rPr>
          <w:rFonts w:hint="eastAsia"/>
        </w:rPr>
        <w:lastRenderedPageBreak/>
        <w:t>参考文献</w:t>
      </w:r>
      <w:bookmarkEnd w:id="130"/>
      <w:bookmarkEnd w:id="131"/>
      <w:bookmarkEnd w:id="132"/>
      <w:bookmarkEnd w:id="133"/>
      <w:bookmarkEnd w:id="134"/>
    </w:p>
    <w:p w:rsidR="00AF01C9" w:rsidRDefault="00AF01C9" w:rsidP="000F57EF">
      <w:pPr>
        <w:numPr>
          <w:ilvl w:val="0"/>
          <w:numId w:val="2"/>
        </w:numPr>
        <w:autoSpaceDE w:val="0"/>
        <w:autoSpaceDN w:val="0"/>
        <w:adjustRightInd w:val="0"/>
        <w:spacing w:line="240" w:lineRule="auto"/>
        <w:ind w:firstLine="475"/>
        <w:rPr>
          <w:szCs w:val="21"/>
        </w:rPr>
      </w:pPr>
      <w:r w:rsidRPr="000D7701">
        <w:rPr>
          <w:szCs w:val="21"/>
        </w:rPr>
        <w:t>GrudinJ.Computer--Supported Cooperative work: history and foeus.IEEE computer, 1994,5:19-26</w:t>
      </w:r>
    </w:p>
    <w:p w:rsidR="00D0746D" w:rsidRDefault="00A81F32" w:rsidP="000F57EF">
      <w:pPr>
        <w:numPr>
          <w:ilvl w:val="0"/>
          <w:numId w:val="2"/>
        </w:numPr>
        <w:autoSpaceDE w:val="0"/>
        <w:autoSpaceDN w:val="0"/>
        <w:adjustRightInd w:val="0"/>
        <w:spacing w:line="240" w:lineRule="auto"/>
        <w:ind w:firstLine="475"/>
        <w:rPr>
          <w:szCs w:val="21"/>
        </w:rPr>
      </w:pPr>
      <w:r w:rsidRPr="00A81F32">
        <w:rPr>
          <w:szCs w:val="21"/>
        </w:rPr>
        <w:t>Carstensen, P.H.; Schmidt, K. (1999). Computer supported cooperative work: new challenges to systems design. Retrieved 2007-08-03.</w:t>
      </w:r>
    </w:p>
    <w:p w:rsidR="00A81F32" w:rsidRDefault="00C42495" w:rsidP="000F57EF">
      <w:pPr>
        <w:numPr>
          <w:ilvl w:val="0"/>
          <w:numId w:val="2"/>
        </w:numPr>
        <w:autoSpaceDE w:val="0"/>
        <w:autoSpaceDN w:val="0"/>
        <w:adjustRightInd w:val="0"/>
        <w:spacing w:line="240" w:lineRule="auto"/>
        <w:ind w:firstLine="475"/>
        <w:rPr>
          <w:szCs w:val="21"/>
        </w:rPr>
      </w:pPr>
      <w:r w:rsidRPr="00C42495">
        <w:rPr>
          <w:szCs w:val="21"/>
        </w:rPr>
        <w:t>Wilson, P. (1991). Computer Supported Cooperative Work: An Introduction. Kluwer Academic Pub.</w:t>
      </w:r>
    </w:p>
    <w:p w:rsidR="00C42495" w:rsidRDefault="00710286" w:rsidP="000F57EF">
      <w:pPr>
        <w:numPr>
          <w:ilvl w:val="0"/>
          <w:numId w:val="2"/>
        </w:numPr>
        <w:autoSpaceDE w:val="0"/>
        <w:autoSpaceDN w:val="0"/>
        <w:adjustRightInd w:val="0"/>
        <w:spacing w:line="240" w:lineRule="auto"/>
        <w:ind w:firstLine="475"/>
        <w:rPr>
          <w:szCs w:val="21"/>
        </w:rPr>
      </w:pPr>
      <w:r>
        <w:rPr>
          <w:rFonts w:hint="eastAsia"/>
          <w:szCs w:val="21"/>
        </w:rPr>
        <w:t>Hubka V.Princeples of engineering design. London: Butterworth Scientific, 1980:34.</w:t>
      </w:r>
    </w:p>
    <w:p w:rsidR="00D366F1" w:rsidRPr="00D366F1" w:rsidRDefault="00D366F1" w:rsidP="00D366F1">
      <w:pPr>
        <w:numPr>
          <w:ilvl w:val="0"/>
          <w:numId w:val="2"/>
        </w:numPr>
        <w:autoSpaceDE w:val="0"/>
        <w:autoSpaceDN w:val="0"/>
        <w:adjustRightInd w:val="0"/>
        <w:spacing w:line="240" w:lineRule="auto"/>
        <w:ind w:firstLine="475"/>
        <w:rPr>
          <w:szCs w:val="21"/>
        </w:rPr>
      </w:pPr>
      <w:r w:rsidRPr="00D366F1">
        <w:rPr>
          <w:rFonts w:hint="eastAsia"/>
          <w:szCs w:val="21"/>
        </w:rPr>
        <w:t>陈亮，网络环境下多学科协同设计的若干关键问题研究，博士论文，</w:t>
      </w:r>
      <w:r w:rsidRPr="00D366F1">
        <w:rPr>
          <w:rFonts w:hint="eastAsia"/>
          <w:szCs w:val="21"/>
        </w:rPr>
        <w:t>2005</w:t>
      </w:r>
    </w:p>
    <w:p w:rsidR="0087476B" w:rsidRPr="000D7701" w:rsidRDefault="0087476B" w:rsidP="0087476B">
      <w:pPr>
        <w:numPr>
          <w:ilvl w:val="0"/>
          <w:numId w:val="2"/>
        </w:numPr>
        <w:autoSpaceDE w:val="0"/>
        <w:autoSpaceDN w:val="0"/>
        <w:adjustRightInd w:val="0"/>
        <w:spacing w:line="240" w:lineRule="auto"/>
        <w:ind w:firstLine="475"/>
        <w:rPr>
          <w:szCs w:val="21"/>
        </w:rPr>
      </w:pPr>
      <w:r w:rsidRPr="000D7701">
        <w:rPr>
          <w:rFonts w:hint="eastAsia"/>
          <w:szCs w:val="21"/>
        </w:rPr>
        <w:t>黄双喜</w:t>
      </w:r>
      <w:r w:rsidRPr="000D7701">
        <w:rPr>
          <w:rFonts w:hint="eastAsia"/>
          <w:szCs w:val="21"/>
        </w:rPr>
        <w:t>.</w:t>
      </w:r>
      <w:r w:rsidRPr="000D7701">
        <w:rPr>
          <w:rFonts w:hint="eastAsia"/>
          <w:szCs w:val="21"/>
        </w:rPr>
        <w:t>计算机支持的分布式产品设计方法与理论研究</w:t>
      </w:r>
      <w:r w:rsidRPr="000D7701">
        <w:rPr>
          <w:rFonts w:hint="eastAsia"/>
          <w:szCs w:val="21"/>
        </w:rPr>
        <w:t>.</w:t>
      </w:r>
      <w:r w:rsidRPr="000D7701">
        <w:rPr>
          <w:rFonts w:hint="eastAsia"/>
          <w:szCs w:val="21"/>
        </w:rPr>
        <w:t>南京理工大学博士学位论文，</w:t>
      </w:r>
      <w:r w:rsidRPr="000D7701">
        <w:rPr>
          <w:rFonts w:hint="eastAsia"/>
          <w:szCs w:val="21"/>
        </w:rPr>
        <w:t>1999.</w:t>
      </w:r>
    </w:p>
    <w:p w:rsidR="0087476B" w:rsidRDefault="0087476B" w:rsidP="0087476B">
      <w:pPr>
        <w:numPr>
          <w:ilvl w:val="0"/>
          <w:numId w:val="2"/>
        </w:numPr>
        <w:autoSpaceDE w:val="0"/>
        <w:autoSpaceDN w:val="0"/>
        <w:adjustRightInd w:val="0"/>
        <w:spacing w:line="240" w:lineRule="auto"/>
        <w:ind w:firstLine="475"/>
        <w:rPr>
          <w:szCs w:val="21"/>
        </w:rPr>
      </w:pPr>
      <w:r w:rsidRPr="000D7701">
        <w:rPr>
          <w:rFonts w:hint="eastAsia"/>
          <w:szCs w:val="21"/>
        </w:rPr>
        <w:t>黄业清，乌兰木其，邓家堤</w:t>
      </w:r>
      <w:r w:rsidRPr="000D7701">
        <w:rPr>
          <w:rFonts w:hint="eastAsia"/>
          <w:szCs w:val="21"/>
        </w:rPr>
        <w:t>.</w:t>
      </w:r>
      <w:r w:rsidRPr="000D7701">
        <w:rPr>
          <w:rFonts w:hint="eastAsia"/>
          <w:szCs w:val="21"/>
        </w:rPr>
        <w:t>并行工程环境下基于黑板的多自治体协同设计</w:t>
      </w:r>
      <w:r w:rsidRPr="000D7701">
        <w:rPr>
          <w:rFonts w:hint="eastAsia"/>
          <w:szCs w:val="21"/>
        </w:rPr>
        <w:t>.</w:t>
      </w:r>
      <w:r>
        <w:rPr>
          <w:rFonts w:hint="eastAsia"/>
          <w:szCs w:val="21"/>
        </w:rPr>
        <w:t>计算机集成制造系统</w:t>
      </w:r>
      <w:r>
        <w:rPr>
          <w:rFonts w:hint="eastAsia"/>
          <w:szCs w:val="21"/>
        </w:rPr>
        <w:t>-</w:t>
      </w:r>
      <w:r w:rsidRPr="000D7701">
        <w:rPr>
          <w:rFonts w:hint="eastAsia"/>
          <w:szCs w:val="21"/>
        </w:rPr>
        <w:t>CIMS</w:t>
      </w:r>
      <w:r w:rsidRPr="000D7701">
        <w:rPr>
          <w:rFonts w:hint="eastAsia"/>
          <w:szCs w:val="21"/>
        </w:rPr>
        <w:t>，</w:t>
      </w:r>
      <w:r w:rsidRPr="000D7701">
        <w:rPr>
          <w:rFonts w:hint="eastAsia"/>
          <w:szCs w:val="21"/>
        </w:rPr>
        <w:t>1999</w:t>
      </w:r>
      <w:r w:rsidRPr="000D7701">
        <w:rPr>
          <w:rFonts w:hint="eastAsia"/>
          <w:szCs w:val="21"/>
        </w:rPr>
        <w:t>，</w:t>
      </w:r>
      <w:r w:rsidRPr="000D7701">
        <w:rPr>
          <w:rFonts w:hint="eastAsia"/>
          <w:szCs w:val="21"/>
        </w:rPr>
        <w:t>5(3):49</w:t>
      </w:r>
      <w:r w:rsidRPr="000D7701">
        <w:rPr>
          <w:rFonts w:hint="eastAsia"/>
          <w:szCs w:val="21"/>
        </w:rPr>
        <w:t>一</w:t>
      </w:r>
      <w:r w:rsidRPr="000D7701">
        <w:rPr>
          <w:rFonts w:hint="eastAsia"/>
          <w:szCs w:val="21"/>
        </w:rPr>
        <w:t>54</w:t>
      </w:r>
    </w:p>
    <w:p w:rsidR="00F34BA3" w:rsidRPr="00F34BA3" w:rsidRDefault="00F34BA3" w:rsidP="00F34BA3">
      <w:pPr>
        <w:numPr>
          <w:ilvl w:val="0"/>
          <w:numId w:val="2"/>
        </w:numPr>
        <w:autoSpaceDE w:val="0"/>
        <w:autoSpaceDN w:val="0"/>
        <w:adjustRightInd w:val="0"/>
        <w:spacing w:line="240" w:lineRule="auto"/>
        <w:ind w:firstLine="475"/>
        <w:rPr>
          <w:szCs w:val="21"/>
        </w:rPr>
      </w:pPr>
      <w:r w:rsidRPr="00F34BA3">
        <w:rPr>
          <w:rFonts w:hint="eastAsia"/>
          <w:szCs w:val="21"/>
        </w:rPr>
        <w:t>王昕，协同设计平台所应具备的功能特征，</w:t>
      </w:r>
      <w:r w:rsidRPr="00F34BA3">
        <w:rPr>
          <w:rFonts w:hint="eastAsia"/>
          <w:szCs w:val="21"/>
        </w:rPr>
        <w:t>http://club.ebusinessreview.cn/blogArticle-27770.html</w:t>
      </w:r>
      <w:r w:rsidRPr="00F34BA3">
        <w:rPr>
          <w:szCs w:val="21"/>
        </w:rPr>
        <w:t xml:space="preserve"> </w:t>
      </w:r>
    </w:p>
    <w:p w:rsidR="000D6CDE" w:rsidRDefault="000D6CDE" w:rsidP="00F34BA3">
      <w:pPr>
        <w:numPr>
          <w:ilvl w:val="0"/>
          <w:numId w:val="2"/>
        </w:numPr>
        <w:autoSpaceDE w:val="0"/>
        <w:autoSpaceDN w:val="0"/>
        <w:adjustRightInd w:val="0"/>
        <w:spacing w:line="240" w:lineRule="auto"/>
        <w:ind w:firstLine="475"/>
        <w:rPr>
          <w:szCs w:val="21"/>
        </w:rPr>
      </w:pPr>
      <w:r w:rsidRPr="000D7701">
        <w:rPr>
          <w:szCs w:val="21"/>
        </w:rPr>
        <w:t>Zhao, J., et al: Annotating, linking and browsing provenance logs for e-Science.In: 1st Workshop on Semantic Web Technologies for Searching and Retrieving Scientiﬁc Data, Sanibel Island, Florida, USA. (2003)</w:t>
      </w:r>
    </w:p>
    <w:p w:rsidR="00710286" w:rsidRDefault="000D6CDE" w:rsidP="000F57EF">
      <w:pPr>
        <w:numPr>
          <w:ilvl w:val="0"/>
          <w:numId w:val="2"/>
        </w:numPr>
        <w:autoSpaceDE w:val="0"/>
        <w:autoSpaceDN w:val="0"/>
        <w:adjustRightInd w:val="0"/>
        <w:spacing w:line="240" w:lineRule="auto"/>
        <w:ind w:firstLine="475"/>
        <w:rPr>
          <w:szCs w:val="21"/>
        </w:rPr>
      </w:pPr>
      <w:r w:rsidRPr="000D7701">
        <w:rPr>
          <w:szCs w:val="21"/>
        </w:rPr>
        <w:t>Van der Velden, “CAD to CAE Process Automation Through iSIGHT-FD”, Engineous</w:t>
      </w:r>
      <w:r>
        <w:rPr>
          <w:rFonts w:hint="eastAsia"/>
          <w:szCs w:val="21"/>
        </w:rPr>
        <w:t xml:space="preserve"> </w:t>
      </w:r>
      <w:r w:rsidRPr="000D7701">
        <w:rPr>
          <w:szCs w:val="21"/>
        </w:rPr>
        <w:t>Software., GT 2007-27555 Proceedings of the ASME Turbo Expo Montreal, 2007.</w:t>
      </w:r>
    </w:p>
    <w:p w:rsidR="009C6B3D" w:rsidRPr="000D7701" w:rsidRDefault="009C6B3D" w:rsidP="009C6B3D">
      <w:pPr>
        <w:numPr>
          <w:ilvl w:val="0"/>
          <w:numId w:val="2"/>
        </w:numPr>
        <w:autoSpaceDE w:val="0"/>
        <w:autoSpaceDN w:val="0"/>
        <w:adjustRightInd w:val="0"/>
        <w:spacing w:line="240" w:lineRule="auto"/>
        <w:ind w:firstLine="475"/>
        <w:rPr>
          <w:szCs w:val="21"/>
        </w:rPr>
      </w:pPr>
      <w:r w:rsidRPr="000D7701">
        <w:rPr>
          <w:szCs w:val="21"/>
        </w:rPr>
        <w:t>DENOVA, http://rainfe.com/product.php?bid=49&amp;bname=%CA%FD%D7%D6%BB%AF%D0%AD%CD%AC%D1%D0%B7%A2%C6%BD%CC%A8DENOVA#Menu=ChildMenu2</w:t>
      </w:r>
    </w:p>
    <w:p w:rsidR="000D6CDE" w:rsidRDefault="000D6CDE" w:rsidP="000F57EF">
      <w:pPr>
        <w:numPr>
          <w:ilvl w:val="0"/>
          <w:numId w:val="2"/>
        </w:numPr>
        <w:autoSpaceDE w:val="0"/>
        <w:autoSpaceDN w:val="0"/>
        <w:adjustRightInd w:val="0"/>
        <w:spacing w:line="240" w:lineRule="auto"/>
        <w:ind w:firstLine="475"/>
        <w:rPr>
          <w:szCs w:val="21"/>
        </w:rPr>
      </w:pPr>
      <w:r w:rsidRPr="000D7701">
        <w:rPr>
          <w:rFonts w:hint="eastAsia"/>
          <w:szCs w:val="21"/>
        </w:rPr>
        <w:t>安世亚太</w:t>
      </w:r>
      <w:r w:rsidRPr="000D7701">
        <w:rPr>
          <w:rFonts w:hint="eastAsia"/>
          <w:szCs w:val="21"/>
        </w:rPr>
        <w:t>PERA,http://www.peraglobal.com/ch/index.html</w:t>
      </w:r>
    </w:p>
    <w:p w:rsidR="00DC3C6F" w:rsidRPr="000D7701" w:rsidRDefault="00DC3C6F" w:rsidP="00DC3C6F">
      <w:pPr>
        <w:numPr>
          <w:ilvl w:val="0"/>
          <w:numId w:val="2"/>
        </w:numPr>
        <w:autoSpaceDE w:val="0"/>
        <w:autoSpaceDN w:val="0"/>
        <w:adjustRightInd w:val="0"/>
        <w:spacing w:line="240" w:lineRule="auto"/>
        <w:ind w:firstLine="475"/>
        <w:rPr>
          <w:szCs w:val="21"/>
        </w:rPr>
      </w:pPr>
      <w:r w:rsidRPr="000D7701">
        <w:rPr>
          <w:szCs w:val="21"/>
        </w:rPr>
        <w:t>Ludascher, B., et al.: Scientiﬁc workﬂow management and the kepler system. Concurrency and Computation: Practice and Experience 18(10) (2005) 1039–1065</w:t>
      </w:r>
    </w:p>
    <w:p w:rsidR="000D6CDE" w:rsidRDefault="000D6CDE" w:rsidP="000F57EF">
      <w:pPr>
        <w:numPr>
          <w:ilvl w:val="0"/>
          <w:numId w:val="2"/>
        </w:numPr>
        <w:autoSpaceDE w:val="0"/>
        <w:autoSpaceDN w:val="0"/>
        <w:adjustRightInd w:val="0"/>
        <w:spacing w:line="240" w:lineRule="auto"/>
        <w:ind w:firstLine="475"/>
        <w:rPr>
          <w:szCs w:val="21"/>
        </w:rPr>
      </w:pPr>
      <w:r w:rsidRPr="000D7701">
        <w:rPr>
          <w:szCs w:val="21"/>
        </w:rPr>
        <w:t>Taverna,http://www.taverna.org.uk/</w:t>
      </w:r>
    </w:p>
    <w:p w:rsidR="00AD3996" w:rsidRPr="00AD3996" w:rsidRDefault="00AD3996" w:rsidP="000F57EF">
      <w:pPr>
        <w:pStyle w:val="a5"/>
        <w:numPr>
          <w:ilvl w:val="0"/>
          <w:numId w:val="2"/>
        </w:numPr>
        <w:autoSpaceDE w:val="0"/>
        <w:autoSpaceDN w:val="0"/>
        <w:adjustRightInd w:val="0"/>
        <w:spacing w:line="240" w:lineRule="auto"/>
        <w:ind w:firstLineChars="0" w:firstLine="475"/>
        <w:rPr>
          <w:szCs w:val="21"/>
        </w:rPr>
      </w:pPr>
      <w:r w:rsidRPr="00AD3996">
        <w:rPr>
          <w:rFonts w:hint="eastAsia"/>
          <w:szCs w:val="21"/>
        </w:rPr>
        <w:t>朱焕立，刘玉宾</w:t>
      </w:r>
      <w:r w:rsidRPr="00AD3996">
        <w:rPr>
          <w:rFonts w:hint="eastAsia"/>
          <w:szCs w:val="21"/>
        </w:rPr>
        <w:t xml:space="preserve">, </w:t>
      </w:r>
      <w:r w:rsidRPr="00AD3996">
        <w:rPr>
          <w:rFonts w:hint="eastAsia"/>
          <w:szCs w:val="21"/>
        </w:rPr>
        <w:t>并行工程的产生、应用及研究现状</w:t>
      </w:r>
      <w:r w:rsidRPr="00AD3996">
        <w:rPr>
          <w:rFonts w:hint="eastAsia"/>
          <w:szCs w:val="21"/>
        </w:rPr>
        <w:t>,</w:t>
      </w:r>
      <w:r w:rsidRPr="00AD3996">
        <w:rPr>
          <w:rFonts w:hint="eastAsia"/>
          <w:szCs w:val="21"/>
        </w:rPr>
        <w:t>中州大学学报</w:t>
      </w:r>
      <w:r w:rsidRPr="00AD3996">
        <w:rPr>
          <w:rFonts w:hint="eastAsia"/>
          <w:szCs w:val="21"/>
        </w:rPr>
        <w:t>, 2003, 20(2): 122-124.</w:t>
      </w:r>
    </w:p>
    <w:p w:rsidR="000D6CDE" w:rsidRDefault="000D6CDE" w:rsidP="000F57EF">
      <w:pPr>
        <w:numPr>
          <w:ilvl w:val="0"/>
          <w:numId w:val="2"/>
        </w:numPr>
        <w:autoSpaceDE w:val="0"/>
        <w:autoSpaceDN w:val="0"/>
        <w:adjustRightInd w:val="0"/>
        <w:spacing w:line="240" w:lineRule="auto"/>
        <w:ind w:firstLine="475"/>
        <w:rPr>
          <w:szCs w:val="21"/>
        </w:rPr>
      </w:pPr>
      <w:r w:rsidRPr="000D7701">
        <w:rPr>
          <w:szCs w:val="21"/>
        </w:rPr>
        <w:t>L. Pudhota and E. Chang, "Collaborative workflow management using service oriented approach", in Proceedings of International Conference on E-Business, Enterprise Information Systems, E-Government (EEE), Jun. 20, 2005, Las Vegas, USA, pp. 167-173.</w:t>
      </w:r>
    </w:p>
    <w:p w:rsidR="000D6CDE" w:rsidRDefault="00651372" w:rsidP="000F57EF">
      <w:pPr>
        <w:numPr>
          <w:ilvl w:val="0"/>
          <w:numId w:val="2"/>
        </w:numPr>
        <w:autoSpaceDE w:val="0"/>
        <w:autoSpaceDN w:val="0"/>
        <w:adjustRightInd w:val="0"/>
        <w:spacing w:line="240" w:lineRule="auto"/>
        <w:ind w:firstLine="475"/>
        <w:rPr>
          <w:szCs w:val="21"/>
        </w:rPr>
      </w:pPr>
      <w:r w:rsidRPr="000D7701">
        <w:rPr>
          <w:szCs w:val="21"/>
        </w:rPr>
        <w:t>Yong Shi, Geert Dick Albada, Jack Dongarra, Peter M.Sloot, Towards a formal foundation for</w:t>
      </w:r>
      <w:r w:rsidRPr="000D7701">
        <w:rPr>
          <w:rFonts w:hint="eastAsia"/>
          <w:szCs w:val="21"/>
        </w:rPr>
        <w:t xml:space="preserve"> </w:t>
      </w:r>
      <w:r w:rsidRPr="000D7701">
        <w:rPr>
          <w:szCs w:val="21"/>
        </w:rPr>
        <w:t>aggregating scientic workows[A], Proceedings of the 7th international conference on Computational Science[C], Springer-Verlag Berlin,2007,216-219.</w:t>
      </w:r>
    </w:p>
    <w:p w:rsidR="00651372" w:rsidRDefault="00651372" w:rsidP="000F57EF">
      <w:pPr>
        <w:numPr>
          <w:ilvl w:val="0"/>
          <w:numId w:val="2"/>
        </w:numPr>
        <w:autoSpaceDE w:val="0"/>
        <w:autoSpaceDN w:val="0"/>
        <w:adjustRightInd w:val="0"/>
        <w:spacing w:line="240" w:lineRule="auto"/>
        <w:ind w:firstLine="475"/>
        <w:rPr>
          <w:szCs w:val="21"/>
        </w:rPr>
      </w:pPr>
      <w:r w:rsidRPr="002765E3">
        <w:rPr>
          <w:szCs w:val="21"/>
        </w:rPr>
        <w:lastRenderedPageBreak/>
        <w:t>Y. Richard Wang, Stuart E. Madnick. A polygen model for heterogeneous database systems: the source tagging perspective// Proceedings of the 16th International Conference on Very Large Data Bases, Brisbane, Queensland, Australia, February 5-9,1990,16:519-538.</w:t>
      </w:r>
    </w:p>
    <w:p w:rsidR="00651372" w:rsidRDefault="00651372" w:rsidP="000F57EF">
      <w:pPr>
        <w:numPr>
          <w:ilvl w:val="0"/>
          <w:numId w:val="2"/>
        </w:numPr>
        <w:autoSpaceDE w:val="0"/>
        <w:autoSpaceDN w:val="0"/>
        <w:adjustRightInd w:val="0"/>
        <w:spacing w:line="240" w:lineRule="auto"/>
        <w:ind w:firstLine="475"/>
        <w:rPr>
          <w:szCs w:val="21"/>
        </w:rPr>
      </w:pPr>
      <w:r w:rsidRPr="002765E3">
        <w:rPr>
          <w:szCs w:val="21"/>
        </w:rPr>
        <w:t>Tommy Ellkvist, David Koop, Erik W. Anderson,</w:t>
      </w:r>
      <w:r>
        <w:rPr>
          <w:rFonts w:hint="eastAsia"/>
          <w:szCs w:val="21"/>
        </w:rPr>
        <w:t xml:space="preserve"> </w:t>
      </w:r>
      <w:r w:rsidRPr="002765E3">
        <w:rPr>
          <w:szCs w:val="21"/>
        </w:rPr>
        <w:t>Juliana Frere, and Claudio Silva, Using Provenance to Support Real-Time Co</w:t>
      </w:r>
      <w:r>
        <w:rPr>
          <w:szCs w:val="21"/>
        </w:rPr>
        <w:t>llaborative Design of Workflows</w:t>
      </w:r>
    </w:p>
    <w:p w:rsidR="00BF1F13" w:rsidRPr="002765E3" w:rsidRDefault="00BF1F13" w:rsidP="00BF1F13">
      <w:pPr>
        <w:numPr>
          <w:ilvl w:val="0"/>
          <w:numId w:val="2"/>
        </w:numPr>
        <w:autoSpaceDE w:val="0"/>
        <w:autoSpaceDN w:val="0"/>
        <w:adjustRightInd w:val="0"/>
        <w:spacing w:line="240" w:lineRule="auto"/>
        <w:ind w:firstLine="475"/>
        <w:rPr>
          <w:szCs w:val="21"/>
        </w:rPr>
      </w:pPr>
      <w:r w:rsidRPr="002765E3">
        <w:rPr>
          <w:szCs w:val="21"/>
        </w:rPr>
        <w:t>Lottaz C, Smith I F, Nicoud Y R,</w:t>
      </w:r>
      <w:r>
        <w:rPr>
          <w:szCs w:val="21"/>
        </w:rPr>
        <w:t xml:space="preserve"> et al. Constraint based Suppor</w:t>
      </w:r>
      <w:r w:rsidRPr="002765E3">
        <w:rPr>
          <w:szCs w:val="21"/>
        </w:rPr>
        <w:t>t for Negotiation in Collaborative Design[ J] . Ar ticial Intellig ence in Engineering , 2000,14( 3) : 261-280.</w:t>
      </w:r>
    </w:p>
    <w:p w:rsidR="00BF1F13" w:rsidRPr="002765E3" w:rsidRDefault="00BF1F13" w:rsidP="00BF1F13">
      <w:pPr>
        <w:numPr>
          <w:ilvl w:val="0"/>
          <w:numId w:val="2"/>
        </w:numPr>
        <w:autoSpaceDE w:val="0"/>
        <w:autoSpaceDN w:val="0"/>
        <w:adjustRightInd w:val="0"/>
        <w:spacing w:line="240" w:lineRule="auto"/>
        <w:ind w:firstLine="475"/>
        <w:rPr>
          <w:szCs w:val="21"/>
        </w:rPr>
      </w:pPr>
      <w:r w:rsidRPr="002765E3">
        <w:rPr>
          <w:szCs w:val="21"/>
        </w:rPr>
        <w:t>Xue D, Xu Y. Web - based Distr ibuted System andDatabase Modeling for Concurr ent Design[ J] . Computer-aided Design, 2003, 35( 5) : 433-452.</w:t>
      </w:r>
    </w:p>
    <w:p w:rsidR="00BF1F13" w:rsidRPr="002765E3" w:rsidRDefault="00BF1F13" w:rsidP="00BF1F13">
      <w:pPr>
        <w:numPr>
          <w:ilvl w:val="0"/>
          <w:numId w:val="2"/>
        </w:numPr>
        <w:autoSpaceDE w:val="0"/>
        <w:autoSpaceDN w:val="0"/>
        <w:adjustRightInd w:val="0"/>
        <w:spacing w:line="240" w:lineRule="auto"/>
        <w:ind w:firstLine="475"/>
        <w:rPr>
          <w:szCs w:val="21"/>
        </w:rPr>
      </w:pPr>
      <w:r w:rsidRPr="002765E3">
        <w:rPr>
          <w:rFonts w:hint="eastAsia"/>
          <w:szCs w:val="21"/>
        </w:rPr>
        <w:t>何德林</w:t>
      </w:r>
      <w:r w:rsidRPr="002765E3">
        <w:rPr>
          <w:rFonts w:hint="eastAsia"/>
          <w:szCs w:val="21"/>
        </w:rPr>
        <w:t xml:space="preserve">, </w:t>
      </w:r>
      <w:r w:rsidRPr="002765E3">
        <w:rPr>
          <w:rFonts w:hint="eastAsia"/>
          <w:szCs w:val="21"/>
        </w:rPr>
        <w:t>王耕耘</w:t>
      </w:r>
      <w:r w:rsidRPr="002765E3">
        <w:rPr>
          <w:rFonts w:hint="eastAsia"/>
          <w:szCs w:val="21"/>
        </w:rPr>
        <w:t xml:space="preserve">, </w:t>
      </w:r>
      <w:r w:rsidRPr="002765E3">
        <w:rPr>
          <w:rFonts w:hint="eastAsia"/>
          <w:szCs w:val="21"/>
        </w:rPr>
        <w:t>李志刚</w:t>
      </w:r>
      <w:r w:rsidRPr="002765E3">
        <w:rPr>
          <w:rFonts w:hint="eastAsia"/>
          <w:szCs w:val="21"/>
        </w:rPr>
        <w:t xml:space="preserve">. </w:t>
      </w:r>
      <w:r w:rsidRPr="002765E3">
        <w:rPr>
          <w:rFonts w:hint="eastAsia"/>
          <w:szCs w:val="21"/>
        </w:rPr>
        <w:t>基于分布式约束网络的协同设计研究</w:t>
      </w:r>
      <w:r w:rsidRPr="002765E3">
        <w:rPr>
          <w:rFonts w:hint="eastAsia"/>
          <w:szCs w:val="21"/>
        </w:rPr>
        <w:t>,</w:t>
      </w:r>
      <w:r w:rsidRPr="002765E3">
        <w:rPr>
          <w:rFonts w:hint="eastAsia"/>
          <w:szCs w:val="21"/>
        </w:rPr>
        <w:t>计算机辅助设计与图形学学报</w:t>
      </w:r>
      <w:r w:rsidRPr="002765E3">
        <w:rPr>
          <w:rFonts w:hint="eastAsia"/>
          <w:szCs w:val="21"/>
        </w:rPr>
        <w:t xml:space="preserve">,2002, 14( </w:t>
      </w:r>
      <w:r w:rsidRPr="002765E3">
        <w:rPr>
          <w:szCs w:val="21"/>
        </w:rPr>
        <w:t>4) : 329-332.</w:t>
      </w:r>
    </w:p>
    <w:p w:rsidR="00BF1F13" w:rsidRPr="000D7701" w:rsidRDefault="00BF1F13" w:rsidP="00BF1F13">
      <w:pPr>
        <w:numPr>
          <w:ilvl w:val="0"/>
          <w:numId w:val="2"/>
        </w:numPr>
        <w:autoSpaceDE w:val="0"/>
        <w:autoSpaceDN w:val="0"/>
        <w:adjustRightInd w:val="0"/>
        <w:spacing w:line="240" w:lineRule="auto"/>
        <w:ind w:firstLine="475"/>
        <w:rPr>
          <w:szCs w:val="21"/>
        </w:rPr>
      </w:pPr>
      <w:r w:rsidRPr="000D7701">
        <w:rPr>
          <w:rFonts w:hint="eastAsia"/>
          <w:szCs w:val="21"/>
        </w:rPr>
        <w:t>陈亮，王伟，产品多学科协同设计中的一致性维护方法，中国机械工程</w:t>
      </w:r>
      <w:r w:rsidRPr="000D7701">
        <w:rPr>
          <w:rFonts w:hint="eastAsia"/>
          <w:szCs w:val="21"/>
        </w:rPr>
        <w:t>,21(12)</w:t>
      </w:r>
      <w:r w:rsidRPr="000D7701">
        <w:rPr>
          <w:rFonts w:hint="eastAsia"/>
          <w:szCs w:val="21"/>
        </w:rPr>
        <w:t>，</w:t>
      </w:r>
      <w:r w:rsidRPr="000D7701">
        <w:rPr>
          <w:rFonts w:hint="eastAsia"/>
          <w:szCs w:val="21"/>
        </w:rPr>
        <w:t>2010,pp:1447-1452</w:t>
      </w:r>
    </w:p>
    <w:p w:rsidR="00651372" w:rsidRPr="00BF1F13" w:rsidRDefault="00BF1F13" w:rsidP="000F57EF">
      <w:pPr>
        <w:numPr>
          <w:ilvl w:val="0"/>
          <w:numId w:val="2"/>
        </w:numPr>
        <w:autoSpaceDE w:val="0"/>
        <w:autoSpaceDN w:val="0"/>
        <w:adjustRightInd w:val="0"/>
        <w:spacing w:line="240" w:lineRule="auto"/>
        <w:ind w:firstLine="475"/>
        <w:rPr>
          <w:szCs w:val="21"/>
        </w:rPr>
      </w:pPr>
      <w:r w:rsidRPr="00BF1F13">
        <w:rPr>
          <w:rFonts w:hint="eastAsia"/>
          <w:szCs w:val="21"/>
        </w:rPr>
        <w:t>张少彤</w:t>
      </w:r>
      <w:r w:rsidRPr="00BF1F13">
        <w:rPr>
          <w:rFonts w:hint="eastAsia"/>
          <w:szCs w:val="21"/>
        </w:rPr>
        <w:t>,</w:t>
      </w:r>
      <w:r w:rsidRPr="00BF1F13">
        <w:rPr>
          <w:rFonts w:hint="eastAsia"/>
          <w:szCs w:val="21"/>
        </w:rPr>
        <w:t>熊光楞</w:t>
      </w:r>
      <w:r w:rsidRPr="00BF1F13">
        <w:rPr>
          <w:rFonts w:hint="eastAsia"/>
          <w:szCs w:val="21"/>
        </w:rPr>
        <w:t>,</w:t>
      </w:r>
      <w:r w:rsidRPr="00BF1F13">
        <w:rPr>
          <w:rFonts w:hint="eastAsia"/>
          <w:szCs w:val="21"/>
        </w:rPr>
        <w:t>支持多学科协同设计的约束网络技术研究，高技术通讯，</w:t>
      </w:r>
      <w:r w:rsidRPr="00BF1F13">
        <w:rPr>
          <w:rFonts w:hint="eastAsia"/>
          <w:szCs w:val="21"/>
        </w:rPr>
        <w:t>2004,14(2)</w:t>
      </w:r>
      <w:r w:rsidRPr="00BF1F13">
        <w:rPr>
          <w:rFonts w:hint="eastAsia"/>
          <w:szCs w:val="21"/>
        </w:rPr>
        <w:t>：</w:t>
      </w:r>
      <w:r w:rsidRPr="00BF1F13">
        <w:rPr>
          <w:rFonts w:hint="eastAsia"/>
          <w:szCs w:val="21"/>
        </w:rPr>
        <w:t>72-75</w:t>
      </w:r>
    </w:p>
    <w:p w:rsidR="005F6440" w:rsidRDefault="005F6440" w:rsidP="000F57EF">
      <w:pPr>
        <w:numPr>
          <w:ilvl w:val="0"/>
          <w:numId w:val="2"/>
        </w:numPr>
        <w:autoSpaceDE w:val="0"/>
        <w:autoSpaceDN w:val="0"/>
        <w:adjustRightInd w:val="0"/>
        <w:spacing w:line="240" w:lineRule="auto"/>
        <w:ind w:firstLine="475"/>
        <w:rPr>
          <w:szCs w:val="21"/>
        </w:rPr>
      </w:pPr>
      <w:r w:rsidRPr="005F6440">
        <w:rPr>
          <w:rFonts w:hint="eastAsia"/>
          <w:szCs w:val="21"/>
        </w:rPr>
        <w:t>曾鹏飞，刘永贤，郝永平，邵伟平，产品多领域协同设计过程数据一致性管理，管理技术，</w:t>
      </w:r>
      <w:r w:rsidRPr="005F6440">
        <w:rPr>
          <w:rFonts w:hint="eastAsia"/>
          <w:szCs w:val="21"/>
        </w:rPr>
        <w:t>2009</w:t>
      </w:r>
      <w:r w:rsidRPr="005F6440">
        <w:rPr>
          <w:rFonts w:hint="eastAsia"/>
          <w:szCs w:val="21"/>
        </w:rPr>
        <w:t>，</w:t>
      </w:r>
      <w:r w:rsidRPr="005F6440">
        <w:rPr>
          <w:rFonts w:hint="eastAsia"/>
          <w:szCs w:val="21"/>
        </w:rPr>
        <w:t>2: 102</w:t>
      </w:r>
      <w:r w:rsidRPr="005F6440">
        <w:rPr>
          <w:szCs w:val="21"/>
        </w:rPr>
        <w:t>-106.</w:t>
      </w:r>
    </w:p>
    <w:p w:rsidR="00645E78" w:rsidRPr="005F6440" w:rsidRDefault="003F1178" w:rsidP="000F57EF">
      <w:pPr>
        <w:numPr>
          <w:ilvl w:val="0"/>
          <w:numId w:val="2"/>
        </w:numPr>
        <w:autoSpaceDE w:val="0"/>
        <w:autoSpaceDN w:val="0"/>
        <w:adjustRightInd w:val="0"/>
        <w:spacing w:line="240" w:lineRule="auto"/>
        <w:ind w:firstLine="475"/>
        <w:rPr>
          <w:szCs w:val="21"/>
        </w:rPr>
      </w:pPr>
      <w:r w:rsidRPr="005F6440">
        <w:rPr>
          <w:szCs w:val="21"/>
        </w:rPr>
        <w:t>Pengfei Zeng, Yongping Hao, Weiping Shao, Yongxian Liu, "Data update consistency control based on P2P network in product collaborative design environment," iccsit, pp.236-238, 2009 2nd IEEE International Conference on Computer Science and Information Technology, 2009</w:t>
      </w:r>
    </w:p>
    <w:p w:rsidR="003F1178" w:rsidRDefault="001609FC" w:rsidP="000F57EF">
      <w:pPr>
        <w:numPr>
          <w:ilvl w:val="0"/>
          <w:numId w:val="2"/>
        </w:numPr>
        <w:autoSpaceDE w:val="0"/>
        <w:autoSpaceDN w:val="0"/>
        <w:adjustRightInd w:val="0"/>
        <w:spacing w:line="240" w:lineRule="auto"/>
        <w:ind w:firstLine="475"/>
        <w:rPr>
          <w:szCs w:val="21"/>
        </w:rPr>
      </w:pPr>
      <w:r w:rsidRPr="00590D38">
        <w:rPr>
          <w:rFonts w:hint="eastAsia"/>
          <w:szCs w:val="21"/>
        </w:rPr>
        <w:t>王黎维，彭智勇，黄泽谦，等．集成对象代理数据库的科学工作流服务框架中的数据跟踪</w:t>
      </w:r>
      <w:r w:rsidRPr="00590D38">
        <w:rPr>
          <w:rFonts w:hint="eastAsia"/>
          <w:szCs w:val="21"/>
        </w:rPr>
        <w:t>[J]</w:t>
      </w:r>
      <w:r w:rsidRPr="00590D38">
        <w:rPr>
          <w:rFonts w:hint="eastAsia"/>
          <w:szCs w:val="21"/>
        </w:rPr>
        <w:t>．计算机学报，</w:t>
      </w:r>
      <w:r w:rsidRPr="00590D38">
        <w:rPr>
          <w:rFonts w:hint="eastAsia"/>
          <w:szCs w:val="21"/>
        </w:rPr>
        <w:t>2008</w:t>
      </w:r>
      <w:r w:rsidRPr="00590D38">
        <w:rPr>
          <w:rFonts w:hint="eastAsia"/>
          <w:szCs w:val="21"/>
        </w:rPr>
        <w:t>，</w:t>
      </w:r>
      <w:r w:rsidRPr="00590D38">
        <w:rPr>
          <w:rFonts w:hint="eastAsia"/>
          <w:szCs w:val="21"/>
        </w:rPr>
        <w:t>31(5)</w:t>
      </w:r>
      <w:r w:rsidRPr="00590D38">
        <w:rPr>
          <w:rFonts w:hint="eastAsia"/>
          <w:szCs w:val="21"/>
        </w:rPr>
        <w:t>：</w:t>
      </w:r>
      <w:r w:rsidRPr="00590D38">
        <w:rPr>
          <w:rFonts w:hint="eastAsia"/>
          <w:szCs w:val="21"/>
        </w:rPr>
        <w:t>721</w:t>
      </w:r>
      <w:r>
        <w:rPr>
          <w:rFonts w:hint="eastAsia"/>
          <w:szCs w:val="21"/>
        </w:rPr>
        <w:t>-</w:t>
      </w:r>
      <w:r w:rsidRPr="00590D38">
        <w:rPr>
          <w:rFonts w:hint="eastAsia"/>
          <w:szCs w:val="21"/>
        </w:rPr>
        <w:t>732</w:t>
      </w:r>
      <w:r w:rsidRPr="00590D38">
        <w:rPr>
          <w:rFonts w:hint="eastAsia"/>
          <w:szCs w:val="21"/>
        </w:rPr>
        <w:t>．</w:t>
      </w:r>
    </w:p>
    <w:p w:rsidR="001609FC" w:rsidRDefault="00962A1D" w:rsidP="000F57EF">
      <w:pPr>
        <w:numPr>
          <w:ilvl w:val="0"/>
          <w:numId w:val="2"/>
        </w:numPr>
        <w:autoSpaceDE w:val="0"/>
        <w:autoSpaceDN w:val="0"/>
        <w:adjustRightInd w:val="0"/>
        <w:spacing w:line="240" w:lineRule="auto"/>
        <w:ind w:firstLine="475"/>
        <w:rPr>
          <w:szCs w:val="21"/>
        </w:rPr>
      </w:pPr>
      <w:r w:rsidRPr="00590D38">
        <w:rPr>
          <w:rFonts w:hint="eastAsia"/>
          <w:szCs w:val="21"/>
        </w:rPr>
        <w:t>KARVOuNARAKIs G</w:t>
      </w:r>
      <w:r w:rsidRPr="00590D38">
        <w:rPr>
          <w:rFonts w:hint="eastAsia"/>
          <w:szCs w:val="21"/>
        </w:rPr>
        <w:t>．</w:t>
      </w:r>
      <w:r w:rsidRPr="00590D38">
        <w:rPr>
          <w:rFonts w:hint="eastAsia"/>
          <w:szCs w:val="21"/>
        </w:rPr>
        <w:t>Provenance in collaborative data sharing [D]</w:t>
      </w:r>
      <w:r w:rsidRPr="00590D38">
        <w:rPr>
          <w:rFonts w:hint="eastAsia"/>
          <w:szCs w:val="21"/>
        </w:rPr>
        <w:t>．</w:t>
      </w:r>
      <w:r w:rsidRPr="00590D38">
        <w:rPr>
          <w:rFonts w:hint="eastAsia"/>
          <w:szCs w:val="21"/>
        </w:rPr>
        <w:t>Pennsylvania</w:t>
      </w:r>
      <w:r w:rsidRPr="00590D38">
        <w:rPr>
          <w:rFonts w:hint="eastAsia"/>
          <w:szCs w:val="21"/>
        </w:rPr>
        <w:t>：</w:t>
      </w:r>
      <w:r w:rsidRPr="00590D38">
        <w:rPr>
          <w:rFonts w:hint="eastAsia"/>
          <w:szCs w:val="21"/>
        </w:rPr>
        <w:t>University of Pennsylvania</w:t>
      </w:r>
      <w:r w:rsidRPr="00590D38">
        <w:rPr>
          <w:rFonts w:hint="eastAsia"/>
          <w:szCs w:val="21"/>
        </w:rPr>
        <w:t>，</w:t>
      </w:r>
      <w:r w:rsidRPr="00590D38">
        <w:rPr>
          <w:rFonts w:hint="eastAsia"/>
          <w:szCs w:val="21"/>
        </w:rPr>
        <w:t>2009</w:t>
      </w:r>
    </w:p>
    <w:p w:rsidR="00962A1D" w:rsidRDefault="00962A1D" w:rsidP="000F57EF">
      <w:pPr>
        <w:numPr>
          <w:ilvl w:val="0"/>
          <w:numId w:val="2"/>
        </w:numPr>
        <w:autoSpaceDE w:val="0"/>
        <w:autoSpaceDN w:val="0"/>
        <w:adjustRightInd w:val="0"/>
        <w:spacing w:line="240" w:lineRule="auto"/>
        <w:ind w:firstLine="475"/>
        <w:rPr>
          <w:szCs w:val="21"/>
        </w:rPr>
      </w:pPr>
      <w:r w:rsidRPr="006C44D3">
        <w:rPr>
          <w:rFonts w:hint="eastAsia"/>
          <w:szCs w:val="21"/>
        </w:rPr>
        <w:t>WANG Y R</w:t>
      </w:r>
      <w:r w:rsidRPr="006C44D3">
        <w:rPr>
          <w:rFonts w:hint="eastAsia"/>
          <w:szCs w:val="21"/>
        </w:rPr>
        <w:t>，</w:t>
      </w:r>
      <w:r w:rsidRPr="006C44D3">
        <w:rPr>
          <w:rFonts w:hint="eastAsia"/>
          <w:szCs w:val="21"/>
        </w:rPr>
        <w:t>MADNICK S E</w:t>
      </w:r>
      <w:r w:rsidRPr="006C44D3">
        <w:rPr>
          <w:rFonts w:hint="eastAsia"/>
          <w:szCs w:val="21"/>
        </w:rPr>
        <w:t>．</w:t>
      </w:r>
      <w:r w:rsidRPr="006C44D3">
        <w:rPr>
          <w:rFonts w:hint="eastAsia"/>
          <w:szCs w:val="21"/>
        </w:rPr>
        <w:t xml:space="preserve">A </w:t>
      </w:r>
      <w:r w:rsidRPr="006C44D3">
        <w:rPr>
          <w:szCs w:val="21"/>
        </w:rPr>
        <w:t>polygene</w:t>
      </w:r>
      <w:r w:rsidRPr="006C44D3">
        <w:rPr>
          <w:rFonts w:hint="eastAsia"/>
          <w:szCs w:val="21"/>
        </w:rPr>
        <w:t xml:space="preserve"> model for heterogeneous database systems</w:t>
      </w:r>
      <w:r w:rsidRPr="006C44D3">
        <w:rPr>
          <w:rFonts w:hint="eastAsia"/>
          <w:szCs w:val="21"/>
        </w:rPr>
        <w:t>：</w:t>
      </w:r>
      <w:r w:rsidRPr="006C44D3">
        <w:rPr>
          <w:rFonts w:hint="eastAsia"/>
          <w:szCs w:val="21"/>
        </w:rPr>
        <w:t>the source tagging perspective[R]</w:t>
      </w:r>
      <w:r w:rsidRPr="006C44D3">
        <w:rPr>
          <w:rFonts w:hint="eastAsia"/>
          <w:szCs w:val="21"/>
        </w:rPr>
        <w:t>．</w:t>
      </w:r>
      <w:r w:rsidRPr="006C44D3">
        <w:rPr>
          <w:rFonts w:hint="eastAsia"/>
          <w:szCs w:val="21"/>
        </w:rPr>
        <w:t xml:space="preserve"> Cambridge</w:t>
      </w:r>
      <w:r w:rsidRPr="006C44D3">
        <w:rPr>
          <w:rFonts w:hint="eastAsia"/>
          <w:szCs w:val="21"/>
        </w:rPr>
        <w:t>：</w:t>
      </w:r>
      <w:r w:rsidRPr="006C44D3">
        <w:rPr>
          <w:rFonts w:hint="eastAsia"/>
          <w:szCs w:val="21"/>
        </w:rPr>
        <w:t>Sloan School of Management</w:t>
      </w:r>
      <w:r w:rsidRPr="006C44D3">
        <w:rPr>
          <w:rFonts w:hint="eastAsia"/>
          <w:szCs w:val="21"/>
        </w:rPr>
        <w:t>，</w:t>
      </w:r>
      <w:r w:rsidRPr="006C44D3">
        <w:rPr>
          <w:rFonts w:hint="eastAsia"/>
          <w:szCs w:val="21"/>
        </w:rPr>
        <w:t>1990</w:t>
      </w:r>
      <w:r w:rsidRPr="006C44D3">
        <w:rPr>
          <w:rFonts w:hint="eastAsia"/>
          <w:szCs w:val="21"/>
        </w:rPr>
        <w:t>．</w:t>
      </w:r>
    </w:p>
    <w:p w:rsidR="00FB60D0" w:rsidRPr="006C44D3" w:rsidRDefault="00FB60D0" w:rsidP="00FB60D0">
      <w:pPr>
        <w:numPr>
          <w:ilvl w:val="0"/>
          <w:numId w:val="2"/>
        </w:numPr>
        <w:autoSpaceDE w:val="0"/>
        <w:autoSpaceDN w:val="0"/>
        <w:adjustRightInd w:val="0"/>
        <w:spacing w:line="240" w:lineRule="auto"/>
        <w:ind w:firstLine="475"/>
        <w:rPr>
          <w:szCs w:val="21"/>
        </w:rPr>
      </w:pPr>
      <w:r w:rsidRPr="006C44D3">
        <w:rPr>
          <w:rFonts w:hint="eastAsia"/>
          <w:szCs w:val="21"/>
        </w:rPr>
        <w:t>BUNEMAN P</w:t>
      </w:r>
      <w:r w:rsidRPr="006C44D3">
        <w:rPr>
          <w:rFonts w:hint="eastAsia"/>
          <w:szCs w:val="21"/>
        </w:rPr>
        <w:t>，</w:t>
      </w:r>
      <w:r w:rsidRPr="006C44D3">
        <w:rPr>
          <w:rFonts w:hint="eastAsia"/>
          <w:szCs w:val="21"/>
        </w:rPr>
        <w:t>KHANNA S</w:t>
      </w:r>
      <w:r w:rsidRPr="006C44D3">
        <w:rPr>
          <w:rFonts w:hint="eastAsia"/>
          <w:szCs w:val="21"/>
        </w:rPr>
        <w:t>，</w:t>
      </w:r>
      <w:r w:rsidRPr="006C44D3">
        <w:rPr>
          <w:rFonts w:hint="eastAsia"/>
          <w:szCs w:val="21"/>
        </w:rPr>
        <w:t>TAN W C</w:t>
      </w:r>
      <w:r w:rsidRPr="006C44D3">
        <w:rPr>
          <w:rFonts w:hint="eastAsia"/>
          <w:szCs w:val="21"/>
        </w:rPr>
        <w:t>．</w:t>
      </w:r>
      <w:r w:rsidRPr="006C44D3">
        <w:rPr>
          <w:rFonts w:hint="eastAsia"/>
          <w:szCs w:val="21"/>
        </w:rPr>
        <w:t>On propagation of deletions and annotations thmu# views[C]</w:t>
      </w:r>
      <w:r>
        <w:rPr>
          <w:rFonts w:hint="eastAsia"/>
          <w:szCs w:val="21"/>
        </w:rPr>
        <w:t>，</w:t>
      </w:r>
      <w:r>
        <w:rPr>
          <w:rFonts w:hint="eastAsia"/>
          <w:szCs w:val="21"/>
        </w:rPr>
        <w:t>Proc</w:t>
      </w:r>
      <w:r w:rsidRPr="006C44D3">
        <w:rPr>
          <w:rFonts w:hint="eastAsia"/>
          <w:szCs w:val="21"/>
        </w:rPr>
        <w:t xml:space="preserve"> of the 21st ACM SIGMOD</w:t>
      </w:r>
      <w:r>
        <w:rPr>
          <w:rFonts w:hint="eastAsia"/>
          <w:szCs w:val="21"/>
        </w:rPr>
        <w:t>-</w:t>
      </w:r>
      <w:r w:rsidRPr="006C44D3">
        <w:rPr>
          <w:rFonts w:hint="eastAsia"/>
          <w:szCs w:val="21"/>
        </w:rPr>
        <w:t>SIGACT</w:t>
      </w:r>
      <w:r w:rsidRPr="006C44D3">
        <w:rPr>
          <w:rFonts w:hint="eastAsia"/>
          <w:szCs w:val="21"/>
        </w:rPr>
        <w:t>·</w:t>
      </w:r>
      <w:r w:rsidRPr="006C44D3">
        <w:rPr>
          <w:rFonts w:hint="eastAsia"/>
          <w:szCs w:val="21"/>
        </w:rPr>
        <w:t>SIGART Symposium on Principles of Database Systems</w:t>
      </w:r>
      <w:r w:rsidRPr="006C44D3">
        <w:rPr>
          <w:rFonts w:hint="eastAsia"/>
          <w:szCs w:val="21"/>
        </w:rPr>
        <w:t>．</w:t>
      </w:r>
      <w:r w:rsidRPr="006C44D3">
        <w:rPr>
          <w:rFonts w:hint="eastAsia"/>
          <w:szCs w:val="21"/>
        </w:rPr>
        <w:t>New Y0rk</w:t>
      </w:r>
      <w:r w:rsidRPr="006C44D3">
        <w:rPr>
          <w:rFonts w:hint="eastAsia"/>
          <w:szCs w:val="21"/>
        </w:rPr>
        <w:t>：</w:t>
      </w:r>
      <w:r w:rsidRPr="006C44D3">
        <w:rPr>
          <w:rFonts w:hint="eastAsia"/>
          <w:szCs w:val="21"/>
        </w:rPr>
        <w:t>ACM Press</w:t>
      </w:r>
      <w:r w:rsidRPr="006C44D3">
        <w:rPr>
          <w:rFonts w:hint="eastAsia"/>
          <w:szCs w:val="21"/>
        </w:rPr>
        <w:t>。</w:t>
      </w:r>
      <w:r w:rsidRPr="006C44D3">
        <w:rPr>
          <w:rFonts w:hint="eastAsia"/>
          <w:szCs w:val="21"/>
        </w:rPr>
        <w:t>2002</w:t>
      </w:r>
      <w:r w:rsidRPr="006C44D3">
        <w:rPr>
          <w:rFonts w:hint="eastAsia"/>
          <w:szCs w:val="21"/>
        </w:rPr>
        <w:t>：</w:t>
      </w:r>
      <w:r w:rsidRPr="006C44D3">
        <w:rPr>
          <w:rFonts w:hint="eastAsia"/>
          <w:szCs w:val="21"/>
        </w:rPr>
        <w:t>150-158</w:t>
      </w:r>
      <w:r w:rsidRPr="006C44D3">
        <w:rPr>
          <w:rFonts w:hint="eastAsia"/>
          <w:szCs w:val="21"/>
        </w:rPr>
        <w:t>．</w:t>
      </w:r>
    </w:p>
    <w:p w:rsidR="00FB60D0" w:rsidRPr="006C44D3" w:rsidRDefault="00FB60D0" w:rsidP="00FB60D0">
      <w:pPr>
        <w:numPr>
          <w:ilvl w:val="0"/>
          <w:numId w:val="2"/>
        </w:numPr>
        <w:autoSpaceDE w:val="0"/>
        <w:autoSpaceDN w:val="0"/>
        <w:adjustRightInd w:val="0"/>
        <w:spacing w:line="240" w:lineRule="auto"/>
        <w:ind w:firstLine="475"/>
        <w:rPr>
          <w:szCs w:val="21"/>
        </w:rPr>
      </w:pPr>
      <w:r w:rsidRPr="006C44D3">
        <w:rPr>
          <w:rFonts w:hint="eastAsia"/>
          <w:szCs w:val="21"/>
        </w:rPr>
        <w:t>CUIYing</w:t>
      </w:r>
      <w:r>
        <w:rPr>
          <w:rFonts w:hint="eastAsia"/>
          <w:szCs w:val="21"/>
        </w:rPr>
        <w:t xml:space="preserve"> </w:t>
      </w:r>
      <w:r w:rsidRPr="006C44D3">
        <w:rPr>
          <w:rFonts w:hint="eastAsia"/>
          <w:szCs w:val="21"/>
        </w:rPr>
        <w:t>wei</w:t>
      </w:r>
      <w:r w:rsidRPr="006C44D3">
        <w:rPr>
          <w:rFonts w:hint="eastAsia"/>
          <w:szCs w:val="21"/>
        </w:rPr>
        <w:t>，</w:t>
      </w:r>
      <w:r w:rsidRPr="006C44D3">
        <w:rPr>
          <w:rFonts w:hint="eastAsia"/>
          <w:szCs w:val="21"/>
        </w:rPr>
        <w:t>WIDOM J</w:t>
      </w:r>
      <w:r w:rsidRPr="006C44D3">
        <w:rPr>
          <w:rFonts w:hint="eastAsia"/>
          <w:szCs w:val="21"/>
        </w:rPr>
        <w:t>，</w:t>
      </w:r>
      <w:r w:rsidRPr="006C44D3">
        <w:rPr>
          <w:rFonts w:hint="eastAsia"/>
          <w:szCs w:val="21"/>
        </w:rPr>
        <w:t>WIENER J L</w:t>
      </w:r>
      <w:r w:rsidRPr="006C44D3">
        <w:rPr>
          <w:rFonts w:hint="eastAsia"/>
          <w:szCs w:val="21"/>
        </w:rPr>
        <w:t>．</w:t>
      </w:r>
      <w:r w:rsidRPr="006C44D3">
        <w:rPr>
          <w:rFonts w:hint="eastAsia"/>
          <w:szCs w:val="21"/>
        </w:rPr>
        <w:t>Tracing</w:t>
      </w:r>
      <w:r>
        <w:rPr>
          <w:rFonts w:hint="eastAsia"/>
          <w:szCs w:val="21"/>
        </w:rPr>
        <w:t xml:space="preserve"> </w:t>
      </w:r>
      <w:r w:rsidRPr="006C44D3">
        <w:rPr>
          <w:rFonts w:hint="eastAsia"/>
          <w:szCs w:val="21"/>
        </w:rPr>
        <w:t>the</w:t>
      </w:r>
      <w:r>
        <w:rPr>
          <w:rFonts w:hint="eastAsia"/>
          <w:szCs w:val="21"/>
        </w:rPr>
        <w:t xml:space="preserve"> </w:t>
      </w:r>
      <w:r w:rsidRPr="006C44D3">
        <w:rPr>
          <w:rFonts w:hint="eastAsia"/>
          <w:szCs w:val="21"/>
        </w:rPr>
        <w:t>lineage of vie, data in a data warehousing environment[J]</w:t>
      </w:r>
      <w:r w:rsidRPr="006C44D3">
        <w:rPr>
          <w:rFonts w:hint="eastAsia"/>
          <w:szCs w:val="21"/>
        </w:rPr>
        <w:t>．</w:t>
      </w:r>
      <w:r w:rsidRPr="006C44D3">
        <w:rPr>
          <w:rFonts w:hint="eastAsia"/>
          <w:szCs w:val="21"/>
        </w:rPr>
        <w:t>ACM Trans on Database Systems</w:t>
      </w:r>
      <w:r w:rsidRPr="006C44D3">
        <w:rPr>
          <w:rFonts w:hint="eastAsia"/>
          <w:szCs w:val="21"/>
        </w:rPr>
        <w:t>，</w:t>
      </w:r>
      <w:r w:rsidRPr="006C44D3">
        <w:rPr>
          <w:rFonts w:hint="eastAsia"/>
          <w:szCs w:val="21"/>
        </w:rPr>
        <w:t>2000</w:t>
      </w:r>
      <w:r w:rsidRPr="006C44D3">
        <w:rPr>
          <w:rFonts w:hint="eastAsia"/>
          <w:szCs w:val="21"/>
        </w:rPr>
        <w:t>，</w:t>
      </w:r>
      <w:r w:rsidRPr="006C44D3">
        <w:rPr>
          <w:rFonts w:hint="eastAsia"/>
          <w:szCs w:val="21"/>
        </w:rPr>
        <w:t>25(2)</w:t>
      </w:r>
      <w:r w:rsidRPr="006C44D3">
        <w:rPr>
          <w:rFonts w:hint="eastAsia"/>
          <w:szCs w:val="21"/>
        </w:rPr>
        <w:t>：</w:t>
      </w:r>
      <w:r w:rsidRPr="006C44D3">
        <w:rPr>
          <w:rFonts w:hint="eastAsia"/>
          <w:szCs w:val="21"/>
        </w:rPr>
        <w:t>179</w:t>
      </w:r>
      <w:r w:rsidRPr="006C44D3">
        <w:rPr>
          <w:rFonts w:hint="eastAsia"/>
          <w:szCs w:val="21"/>
        </w:rPr>
        <w:t>—</w:t>
      </w:r>
      <w:r w:rsidRPr="006C44D3">
        <w:rPr>
          <w:rFonts w:hint="eastAsia"/>
          <w:szCs w:val="21"/>
        </w:rPr>
        <w:t>227</w:t>
      </w:r>
    </w:p>
    <w:p w:rsidR="00962A1D" w:rsidRDefault="00FB60D0" w:rsidP="00FB60D0">
      <w:pPr>
        <w:numPr>
          <w:ilvl w:val="0"/>
          <w:numId w:val="2"/>
        </w:numPr>
        <w:autoSpaceDE w:val="0"/>
        <w:autoSpaceDN w:val="0"/>
        <w:adjustRightInd w:val="0"/>
        <w:spacing w:line="240" w:lineRule="auto"/>
        <w:ind w:firstLine="475"/>
        <w:rPr>
          <w:szCs w:val="21"/>
        </w:rPr>
      </w:pPr>
      <w:r w:rsidRPr="006C44D3">
        <w:rPr>
          <w:rFonts w:hint="eastAsia"/>
          <w:szCs w:val="21"/>
        </w:rPr>
        <w:t>VANSUMMEREN S</w:t>
      </w:r>
      <w:r w:rsidRPr="006C44D3">
        <w:rPr>
          <w:rFonts w:hint="eastAsia"/>
          <w:szCs w:val="21"/>
        </w:rPr>
        <w:t>．</w:t>
      </w:r>
      <w:r w:rsidRPr="006C44D3">
        <w:rPr>
          <w:rFonts w:hint="eastAsia"/>
          <w:szCs w:val="21"/>
        </w:rPr>
        <w:t>Extending where</w:t>
      </w:r>
      <w:r>
        <w:rPr>
          <w:rFonts w:hint="eastAsia"/>
          <w:szCs w:val="21"/>
        </w:rPr>
        <w:t>-</w:t>
      </w:r>
      <w:r w:rsidRPr="006C44D3">
        <w:rPr>
          <w:rFonts w:hint="eastAsia"/>
          <w:szCs w:val="21"/>
        </w:rPr>
        <w:t>provenance with external functions[C]</w:t>
      </w:r>
      <w:r>
        <w:rPr>
          <w:rFonts w:hint="eastAsia"/>
          <w:szCs w:val="21"/>
        </w:rPr>
        <w:t>，</w:t>
      </w:r>
      <w:r>
        <w:rPr>
          <w:rFonts w:hint="eastAsia"/>
          <w:szCs w:val="21"/>
        </w:rPr>
        <w:t>Proc</w:t>
      </w:r>
      <w:r w:rsidRPr="006C44D3">
        <w:rPr>
          <w:rFonts w:hint="eastAsia"/>
          <w:szCs w:val="21"/>
        </w:rPr>
        <w:t xml:space="preserve"> of Symposium on Provenance in Databases</w:t>
      </w:r>
      <w:r w:rsidRPr="006C44D3">
        <w:rPr>
          <w:rFonts w:hint="eastAsia"/>
          <w:szCs w:val="21"/>
        </w:rPr>
        <w:t>．</w:t>
      </w:r>
      <w:r w:rsidRPr="006C44D3">
        <w:rPr>
          <w:rFonts w:hint="eastAsia"/>
          <w:szCs w:val="21"/>
        </w:rPr>
        <w:t>2008</w:t>
      </w:r>
      <w:r w:rsidRPr="006C44D3">
        <w:rPr>
          <w:rFonts w:hint="eastAsia"/>
          <w:szCs w:val="21"/>
        </w:rPr>
        <w:t>．</w:t>
      </w:r>
    </w:p>
    <w:p w:rsidR="00FB60D0" w:rsidRPr="000D7701" w:rsidRDefault="00FB60D0" w:rsidP="00FB60D0">
      <w:pPr>
        <w:autoSpaceDE w:val="0"/>
        <w:autoSpaceDN w:val="0"/>
        <w:adjustRightInd w:val="0"/>
        <w:spacing w:line="240" w:lineRule="auto"/>
        <w:rPr>
          <w:szCs w:val="21"/>
        </w:rPr>
      </w:pPr>
    </w:p>
    <w:p w:rsidR="000A05F8" w:rsidRPr="00AF01C9" w:rsidRDefault="000A05F8" w:rsidP="000A05F8"/>
    <w:p w:rsidR="002844D5" w:rsidRDefault="002844D5">
      <w:pPr>
        <w:widowControl/>
        <w:spacing w:line="240" w:lineRule="auto"/>
        <w:jc w:val="left"/>
        <w:rPr>
          <w:b/>
          <w:bCs/>
          <w:kern w:val="44"/>
          <w:sz w:val="44"/>
          <w:szCs w:val="44"/>
        </w:rPr>
      </w:pPr>
    </w:p>
    <w:p w:rsidR="00153CCA" w:rsidRDefault="00153CCA" w:rsidP="00153CCA">
      <w:pPr>
        <w:pStyle w:val="af"/>
        <w:spacing w:before="624" w:after="624"/>
        <w:rPr>
          <w:sz w:val="36"/>
        </w:rPr>
      </w:pPr>
      <w:bookmarkStart w:id="135" w:name="_Toc325040223"/>
      <w:bookmarkStart w:id="136" w:name="_Toc325040496"/>
      <w:r>
        <w:rPr>
          <w:rFonts w:hint="eastAsia"/>
          <w:sz w:val="36"/>
        </w:rPr>
        <w:lastRenderedPageBreak/>
        <w:t>北京大学学位论文原创性声明和使用授权说明</w:t>
      </w:r>
    </w:p>
    <w:p w:rsidR="00153CCA" w:rsidRDefault="00153CCA" w:rsidP="00153CCA">
      <w:pPr>
        <w:jc w:val="center"/>
        <w:rPr>
          <w:b/>
          <w:sz w:val="28"/>
        </w:rPr>
      </w:pPr>
      <w:r>
        <w:rPr>
          <w:rFonts w:hint="eastAsia"/>
          <w:b/>
          <w:sz w:val="28"/>
        </w:rPr>
        <w:t>原创性声明</w:t>
      </w:r>
    </w:p>
    <w:p w:rsidR="00153CCA" w:rsidRDefault="00153CCA" w:rsidP="00153CCA">
      <w:pPr>
        <w:jc w:val="center"/>
        <w:rPr>
          <w:b/>
          <w:sz w:val="18"/>
          <w:szCs w:val="18"/>
        </w:rPr>
      </w:pPr>
    </w:p>
    <w:p w:rsidR="00153CCA" w:rsidRDefault="00153CCA" w:rsidP="00153CCA">
      <w:pPr>
        <w:spacing w:line="360" w:lineRule="auto"/>
        <w:ind w:firstLineChars="200" w:firstLine="480"/>
      </w:pPr>
      <w:r>
        <w:rPr>
          <w:rFonts w:hint="eastAsia"/>
        </w:rPr>
        <w:t>本人郑重声明：</w:t>
      </w:r>
      <w:r>
        <w:rPr>
          <w:rFonts w:hint="eastAsia"/>
        </w:rPr>
        <w:t xml:space="preserve"> </w:t>
      </w:r>
      <w:r>
        <w:rPr>
          <w:rFonts w:hint="eastAsia"/>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153CCA" w:rsidRDefault="00153CCA" w:rsidP="00153CCA">
      <w:pPr>
        <w:spacing w:line="360" w:lineRule="auto"/>
      </w:pPr>
    </w:p>
    <w:p w:rsidR="00153CCA" w:rsidRDefault="00153CCA" w:rsidP="00153CCA">
      <w:pPr>
        <w:spacing w:line="360" w:lineRule="auto"/>
        <w:ind w:firstLineChars="1050" w:firstLine="2520"/>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153CCA" w:rsidRDefault="00153CCA" w:rsidP="00153CCA">
      <w:pPr>
        <w:jc w:val="center"/>
        <w:rPr>
          <w:b/>
          <w:sz w:val="28"/>
          <w:szCs w:val="28"/>
        </w:rPr>
      </w:pPr>
    </w:p>
    <w:p w:rsidR="00153CCA" w:rsidRDefault="00153CCA" w:rsidP="00153CCA">
      <w:pPr>
        <w:jc w:val="center"/>
        <w:rPr>
          <w:b/>
          <w:sz w:val="28"/>
          <w:szCs w:val="28"/>
        </w:rPr>
      </w:pPr>
      <w:r>
        <w:rPr>
          <w:rFonts w:hint="eastAsia"/>
          <w:b/>
          <w:sz w:val="28"/>
          <w:szCs w:val="28"/>
        </w:rPr>
        <w:t>学位论文使用授权说明</w:t>
      </w:r>
    </w:p>
    <w:p w:rsidR="00153CCA" w:rsidRDefault="00153CCA" w:rsidP="00153CCA">
      <w:pPr>
        <w:spacing w:line="360" w:lineRule="auto"/>
        <w:rPr>
          <w:b/>
          <w:szCs w:val="21"/>
        </w:rPr>
      </w:pPr>
    </w:p>
    <w:p w:rsidR="00153CCA" w:rsidRDefault="00153CCA" w:rsidP="00153CCA">
      <w:pPr>
        <w:spacing w:line="360" w:lineRule="auto"/>
        <w:ind w:firstLineChars="200" w:firstLine="480"/>
      </w:pPr>
      <w:r>
        <w:rPr>
          <w:rFonts w:hint="eastAsia"/>
        </w:rPr>
        <w:t>本人完全了解北京大学关于收集、保存、使用学位论文的规定，即：</w:t>
      </w:r>
    </w:p>
    <w:p w:rsidR="00153CCA" w:rsidRDefault="00153CCA" w:rsidP="00153CCA">
      <w:pPr>
        <w:spacing w:line="360" w:lineRule="auto"/>
        <w:ind w:firstLineChars="200" w:firstLine="480"/>
      </w:pPr>
      <w:r>
        <w:rPr>
          <w:rFonts w:hint="eastAsia"/>
        </w:rPr>
        <w:t>按照学校要求提交学位论文的印刷本和电子版本；</w:t>
      </w:r>
    </w:p>
    <w:p w:rsidR="00153CCA" w:rsidRDefault="00153CCA" w:rsidP="00153CCA">
      <w:pPr>
        <w:spacing w:line="360" w:lineRule="auto"/>
        <w:ind w:firstLineChars="200" w:firstLine="480"/>
      </w:pPr>
      <w:r>
        <w:rPr>
          <w:rFonts w:hint="eastAsia"/>
        </w:rPr>
        <w:t>学校有权保存学位论文的印刷本和电子版，并提供目录检索与阅览服务；</w:t>
      </w:r>
    </w:p>
    <w:p w:rsidR="00153CCA" w:rsidRDefault="00153CCA" w:rsidP="00153CCA">
      <w:pPr>
        <w:spacing w:line="360" w:lineRule="auto"/>
        <w:ind w:firstLineChars="200" w:firstLine="480"/>
      </w:pPr>
      <w:r>
        <w:rPr>
          <w:rFonts w:hint="eastAsia"/>
        </w:rPr>
        <w:t>学校可以采用影印、缩印、数字化或其它复制手段保存论文；</w:t>
      </w:r>
    </w:p>
    <w:p w:rsidR="00153CCA" w:rsidRDefault="00153CCA" w:rsidP="00153CCA">
      <w:pPr>
        <w:spacing w:line="360" w:lineRule="auto"/>
        <w:ind w:firstLineChars="200" w:firstLine="480"/>
      </w:pPr>
      <w:r>
        <w:rPr>
          <w:rFonts w:hint="eastAsia"/>
        </w:rPr>
        <w:t>在不以赢利为目的的前提下，学校可以公布论文的部分或全部内容。</w:t>
      </w:r>
    </w:p>
    <w:p w:rsidR="00153CCA" w:rsidRDefault="00153CCA" w:rsidP="00153CCA">
      <w:pPr>
        <w:spacing w:line="360" w:lineRule="auto"/>
        <w:ind w:firstLineChars="200" w:firstLine="480"/>
      </w:pPr>
    </w:p>
    <w:p w:rsidR="00153CCA" w:rsidRDefault="00153CCA" w:rsidP="00153CCA">
      <w:pPr>
        <w:ind w:firstLine="570"/>
      </w:pPr>
      <w:r>
        <w:rPr>
          <w:rFonts w:hint="eastAsia"/>
        </w:rPr>
        <w:t>（保密论文在解密后遵守此规定）</w:t>
      </w:r>
    </w:p>
    <w:p w:rsidR="00153CCA" w:rsidRDefault="00153CCA" w:rsidP="00153CCA">
      <w:pPr>
        <w:ind w:firstLine="570"/>
      </w:pPr>
    </w:p>
    <w:p w:rsidR="00153CCA" w:rsidRDefault="00153CCA" w:rsidP="00153CCA">
      <w:pPr>
        <w:spacing w:line="480" w:lineRule="auto"/>
        <w:ind w:firstLineChars="1000" w:firstLine="2400"/>
      </w:pPr>
      <w:r>
        <w:rPr>
          <w:rFonts w:hint="eastAsia"/>
        </w:rPr>
        <w:t>论文作者签名：</w:t>
      </w:r>
      <w:r>
        <w:rPr>
          <w:rFonts w:hint="eastAsia"/>
        </w:rPr>
        <w:t xml:space="preserve">         </w:t>
      </w:r>
      <w:r>
        <w:rPr>
          <w:rFonts w:hint="eastAsia"/>
        </w:rPr>
        <w:t>导师签名：</w:t>
      </w:r>
      <w:r>
        <w:rPr>
          <w:rFonts w:hint="eastAsia"/>
        </w:rPr>
        <w:t xml:space="preserve">           </w:t>
      </w:r>
    </w:p>
    <w:p w:rsidR="00153CCA" w:rsidRDefault="00153CCA" w:rsidP="00153CCA">
      <w:pPr>
        <w:spacing w:line="480" w:lineRule="auto"/>
        <w:ind w:firstLineChars="1400" w:firstLine="3360"/>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153CCA" w:rsidRDefault="00153CCA" w:rsidP="00153CCA">
      <w:pPr>
        <w:spacing w:line="360" w:lineRule="auto"/>
        <w:ind w:firstLine="420"/>
        <w:rPr>
          <w:szCs w:val="24"/>
        </w:rPr>
      </w:pPr>
    </w:p>
    <w:p w:rsidR="00153CCA" w:rsidRPr="00DC5BCC" w:rsidRDefault="00153CCA" w:rsidP="00153CCA">
      <w:pPr>
        <w:spacing w:line="360" w:lineRule="auto"/>
        <w:ind w:firstLine="420"/>
        <w:rPr>
          <w:szCs w:val="24"/>
        </w:rPr>
      </w:pPr>
    </w:p>
    <w:p w:rsidR="00153CCA" w:rsidRDefault="00153CCA" w:rsidP="00153CCA">
      <w:pPr>
        <w:pStyle w:val="1"/>
        <w:numPr>
          <w:ilvl w:val="0"/>
          <w:numId w:val="0"/>
        </w:numPr>
        <w:ind w:left="425" w:hanging="425"/>
      </w:pPr>
      <w:r>
        <w:rPr>
          <w:rFonts w:hint="eastAsia"/>
        </w:rPr>
        <w:lastRenderedPageBreak/>
        <w:t>致谢</w:t>
      </w:r>
      <w:bookmarkEnd w:id="135"/>
      <w:bookmarkEnd w:id="136"/>
    </w:p>
    <w:p w:rsidR="00153CCA" w:rsidRDefault="00153CCA" w:rsidP="00770152">
      <w:pPr>
        <w:ind w:firstLineChars="198" w:firstLine="475"/>
        <w:rPr>
          <w:rFonts w:asciiTheme="minorEastAsia" w:hAnsiTheme="minorEastAsia"/>
          <w:bCs/>
          <w:szCs w:val="24"/>
        </w:rPr>
      </w:pPr>
      <w:r>
        <w:rPr>
          <w:rFonts w:asciiTheme="minorEastAsia" w:hAnsiTheme="minorEastAsia" w:hint="eastAsia"/>
          <w:bCs/>
          <w:szCs w:val="24"/>
        </w:rPr>
        <w:t>我在论文的写作过程中，以及以往两年多的研究生学习和工作中，常常会遇到一些问题，但总是有人帮我解决、克服这些问题和困难，让我感觉到我不是一个人在奋斗。</w:t>
      </w:r>
    </w:p>
    <w:p w:rsidR="00153CCA" w:rsidRDefault="00153CCA" w:rsidP="00770152">
      <w:pPr>
        <w:ind w:firstLineChars="198" w:firstLine="475"/>
        <w:rPr>
          <w:rFonts w:asciiTheme="minorEastAsia" w:hAnsiTheme="minorEastAsia"/>
          <w:bCs/>
          <w:szCs w:val="24"/>
        </w:rPr>
      </w:pPr>
      <w:r>
        <w:rPr>
          <w:rFonts w:asciiTheme="minorEastAsia" w:hAnsiTheme="minorEastAsia" w:hint="eastAsia"/>
          <w:bCs/>
          <w:szCs w:val="24"/>
        </w:rPr>
        <w:t>感谢我硕士学习期间的指导老师——赵文老师，对我研究生阶段的学习和工作进行有力的指导和督促，让我保持高昂的斗志，完成一个个项目并从中积累经验。在我论文的开题以及写作过程中，对我的选题、内容进行指导，帮我确定写作的方向。</w:t>
      </w:r>
    </w:p>
    <w:p w:rsidR="00153CCA" w:rsidRDefault="00153CCA" w:rsidP="00770152">
      <w:pPr>
        <w:ind w:firstLineChars="198" w:firstLine="475"/>
        <w:rPr>
          <w:rFonts w:asciiTheme="minorEastAsia" w:hAnsiTheme="minorEastAsia"/>
          <w:bCs/>
          <w:szCs w:val="24"/>
        </w:rPr>
      </w:pPr>
      <w:r>
        <w:rPr>
          <w:rFonts w:asciiTheme="minorEastAsia" w:hAnsiTheme="minorEastAsia" w:hint="eastAsia"/>
          <w:bCs/>
          <w:szCs w:val="24"/>
        </w:rPr>
        <w:t>感谢工程中心的张世琨老师，以往一直对包括我在内的实验室学生都很关心和照顾，并且对我们提出严格的要求。在我论文写作中，张老师多次对我的论文进行指导，指出了很多问题，让我了解到自己的不足并加以改正。</w:t>
      </w:r>
    </w:p>
    <w:p w:rsidR="00153CCA" w:rsidRDefault="00153CCA" w:rsidP="00770152">
      <w:pPr>
        <w:ind w:firstLineChars="198" w:firstLine="475"/>
        <w:rPr>
          <w:rFonts w:asciiTheme="minorEastAsia" w:hAnsiTheme="minorEastAsia"/>
          <w:bCs/>
          <w:szCs w:val="24"/>
        </w:rPr>
      </w:pPr>
      <w:r>
        <w:rPr>
          <w:rFonts w:asciiTheme="minorEastAsia" w:hAnsiTheme="minorEastAsia" w:hint="eastAsia"/>
          <w:bCs/>
          <w:szCs w:val="24"/>
        </w:rPr>
        <w:t>感谢刘学洋老师和高昕、叶蔚两位师兄，最近两个月来我向他们请教了不少问题，他们也给我很认真的答复并且主动在论文内容上与我讨论并提供帮助。</w:t>
      </w:r>
    </w:p>
    <w:p w:rsidR="00770152" w:rsidRDefault="00770152" w:rsidP="00770152">
      <w:pPr>
        <w:ind w:firstLineChars="198" w:firstLine="475"/>
        <w:rPr>
          <w:rFonts w:asciiTheme="minorEastAsia" w:hAnsiTheme="minorEastAsia"/>
          <w:bCs/>
          <w:szCs w:val="24"/>
        </w:rPr>
      </w:pPr>
      <w:r>
        <w:rPr>
          <w:rFonts w:asciiTheme="minorEastAsia" w:hAnsiTheme="minorEastAsia" w:hint="eastAsia"/>
          <w:bCs/>
          <w:szCs w:val="24"/>
        </w:rPr>
        <w:t>感谢工程中心的</w:t>
      </w:r>
      <w:r w:rsidRPr="00770152">
        <w:rPr>
          <w:rFonts w:asciiTheme="minorEastAsia" w:hAnsiTheme="minorEastAsia" w:hint="eastAsia"/>
          <w:bCs/>
          <w:szCs w:val="24"/>
        </w:rPr>
        <w:t>胡文蕙、黄雨等老师。他们是</w:t>
      </w:r>
      <w:r w:rsidR="002B42BF">
        <w:rPr>
          <w:rFonts w:asciiTheme="minorEastAsia" w:hAnsiTheme="minorEastAsia" w:hint="eastAsia"/>
          <w:bCs/>
          <w:szCs w:val="24"/>
        </w:rPr>
        <w:t>良师</w:t>
      </w:r>
      <w:r w:rsidRPr="00770152">
        <w:rPr>
          <w:rFonts w:asciiTheme="minorEastAsia" w:hAnsiTheme="minorEastAsia" w:hint="eastAsia"/>
          <w:bCs/>
          <w:szCs w:val="24"/>
        </w:rPr>
        <w:t>，也是</w:t>
      </w:r>
      <w:r w:rsidR="002B42BF">
        <w:rPr>
          <w:rFonts w:asciiTheme="minorEastAsia" w:hAnsiTheme="minorEastAsia" w:hint="eastAsia"/>
          <w:bCs/>
          <w:szCs w:val="24"/>
        </w:rPr>
        <w:t>益友</w:t>
      </w:r>
      <w:r w:rsidR="00AE000C">
        <w:rPr>
          <w:rFonts w:asciiTheme="minorEastAsia" w:hAnsiTheme="minorEastAsia" w:hint="eastAsia"/>
          <w:bCs/>
          <w:szCs w:val="24"/>
        </w:rPr>
        <w:t>，在学术和生活上</w:t>
      </w:r>
      <w:r w:rsidRPr="00770152">
        <w:rPr>
          <w:rFonts w:asciiTheme="minorEastAsia" w:hAnsiTheme="minorEastAsia" w:hint="eastAsia"/>
          <w:bCs/>
          <w:szCs w:val="24"/>
        </w:rPr>
        <w:t>都给</w:t>
      </w:r>
      <w:r w:rsidR="00AE000C">
        <w:rPr>
          <w:rFonts w:asciiTheme="minorEastAsia" w:hAnsiTheme="minorEastAsia" w:hint="eastAsia"/>
          <w:bCs/>
          <w:szCs w:val="24"/>
        </w:rPr>
        <w:t>过</w:t>
      </w:r>
      <w:r w:rsidRPr="00770152">
        <w:rPr>
          <w:rFonts w:asciiTheme="minorEastAsia" w:hAnsiTheme="minorEastAsia" w:hint="eastAsia"/>
          <w:bCs/>
          <w:szCs w:val="24"/>
        </w:rPr>
        <w:t>我很多建议和帮助。</w:t>
      </w:r>
    </w:p>
    <w:p w:rsidR="00153CCA" w:rsidRPr="006E19A3" w:rsidRDefault="00153CCA" w:rsidP="00770152">
      <w:pPr>
        <w:ind w:firstLineChars="198" w:firstLine="475"/>
        <w:rPr>
          <w:rFonts w:asciiTheme="minorEastAsia" w:hAnsiTheme="minorEastAsia"/>
          <w:bCs/>
          <w:szCs w:val="24"/>
        </w:rPr>
      </w:pPr>
      <w:r>
        <w:rPr>
          <w:rFonts w:asciiTheme="minorEastAsia" w:hAnsiTheme="minorEastAsia" w:hint="eastAsia"/>
          <w:bCs/>
          <w:szCs w:val="24"/>
        </w:rPr>
        <w:t>感谢工程中心的</w:t>
      </w:r>
      <w:r w:rsidR="00D60F62">
        <w:rPr>
          <w:rFonts w:asciiTheme="minorEastAsia" w:hAnsiTheme="minorEastAsia" w:hint="eastAsia"/>
          <w:bCs/>
          <w:szCs w:val="24"/>
        </w:rPr>
        <w:t>所有</w:t>
      </w:r>
      <w:r>
        <w:rPr>
          <w:rFonts w:asciiTheme="minorEastAsia" w:hAnsiTheme="minorEastAsia" w:hint="eastAsia"/>
          <w:bCs/>
          <w:szCs w:val="24"/>
        </w:rPr>
        <w:t>同学，他们一直在我的论文写作上提供支持和鼓励。</w:t>
      </w:r>
    </w:p>
    <w:p w:rsidR="00153CCA" w:rsidRPr="00857D0E" w:rsidRDefault="00153CCA" w:rsidP="00153CCA">
      <w:pPr>
        <w:ind w:firstLineChars="198" w:firstLine="475"/>
        <w:rPr>
          <w:rFonts w:asciiTheme="minorEastAsia" w:hAnsiTheme="minorEastAsia"/>
          <w:bCs/>
          <w:szCs w:val="24"/>
        </w:rPr>
      </w:pPr>
    </w:p>
    <w:p w:rsidR="00153CCA" w:rsidRPr="00BC127D" w:rsidRDefault="00153CCA" w:rsidP="00153CCA">
      <w:pPr>
        <w:ind w:firstLineChars="198" w:firstLine="475"/>
        <w:rPr>
          <w:rFonts w:asciiTheme="minorEastAsia" w:hAnsiTheme="minorEastAsia"/>
          <w:bCs/>
          <w:szCs w:val="24"/>
        </w:rPr>
      </w:pPr>
    </w:p>
    <w:p w:rsidR="00153CCA" w:rsidRDefault="00153CCA" w:rsidP="00153CCA">
      <w:pPr>
        <w:widowControl/>
        <w:spacing w:line="240" w:lineRule="auto"/>
        <w:jc w:val="left"/>
        <w:rPr>
          <w:b/>
          <w:bCs/>
          <w:kern w:val="44"/>
          <w:sz w:val="44"/>
          <w:szCs w:val="44"/>
        </w:rPr>
      </w:pPr>
      <w:r>
        <w:br w:type="page"/>
      </w:r>
    </w:p>
    <w:p w:rsidR="00153CCA" w:rsidRDefault="00153CCA">
      <w:pPr>
        <w:widowControl/>
        <w:spacing w:line="240" w:lineRule="auto"/>
        <w:jc w:val="left"/>
        <w:rPr>
          <w:sz w:val="21"/>
        </w:rPr>
      </w:pPr>
    </w:p>
    <w:sectPr w:rsidR="00153CCA" w:rsidSect="009378D2">
      <w:footerReference w:type="default" r:id="rId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55B" w:rsidRDefault="007A255B" w:rsidP="0026209D">
      <w:pPr>
        <w:ind w:firstLine="475"/>
      </w:pPr>
      <w:r>
        <w:separator/>
      </w:r>
    </w:p>
  </w:endnote>
  <w:endnote w:type="continuationSeparator" w:id="0">
    <w:p w:rsidR="007A255B" w:rsidRDefault="007A255B" w:rsidP="0026209D">
      <w:pPr>
        <w:ind w:firstLine="475"/>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3387940"/>
      <w:docPartObj>
        <w:docPartGallery w:val="Page Numbers (Bottom of Page)"/>
        <w:docPartUnique/>
      </w:docPartObj>
    </w:sdtPr>
    <w:sdtContent>
      <w:p w:rsidR="00637234" w:rsidRDefault="00637234">
        <w:pPr>
          <w:pStyle w:val="a4"/>
          <w:jc w:val="center"/>
        </w:pPr>
        <w:r>
          <w:fldChar w:fldCharType="begin"/>
        </w:r>
        <w:r>
          <w:instrText>PAGE   \* MERGEFORMAT</w:instrText>
        </w:r>
        <w:r>
          <w:fldChar w:fldCharType="separate"/>
        </w:r>
        <w:r w:rsidR="00877885" w:rsidRPr="00877885">
          <w:rPr>
            <w:noProof/>
            <w:lang w:val="zh-CN"/>
          </w:rPr>
          <w:t>28</w:t>
        </w:r>
        <w:r>
          <w:fldChar w:fldCharType="end"/>
        </w:r>
      </w:p>
    </w:sdtContent>
  </w:sdt>
  <w:p w:rsidR="00637234" w:rsidRDefault="0063723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55B" w:rsidRDefault="007A255B" w:rsidP="0026209D">
      <w:pPr>
        <w:ind w:firstLine="475"/>
      </w:pPr>
      <w:r>
        <w:separator/>
      </w:r>
    </w:p>
  </w:footnote>
  <w:footnote w:type="continuationSeparator" w:id="0">
    <w:p w:rsidR="007A255B" w:rsidRDefault="007A255B" w:rsidP="0026209D">
      <w:pPr>
        <w:ind w:firstLine="475"/>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B5B07"/>
    <w:multiLevelType w:val="hybridMultilevel"/>
    <w:tmpl w:val="BE648496"/>
    <w:lvl w:ilvl="0" w:tplc="04090011">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nsid w:val="0277313D"/>
    <w:multiLevelType w:val="hybridMultilevel"/>
    <w:tmpl w:val="5E22A9A8"/>
    <w:lvl w:ilvl="0" w:tplc="23889D6A">
      <w:start w:val="1"/>
      <w:numFmt w:val="decimal"/>
      <w:lvlText w:val="[%1]"/>
      <w:lvlJc w:val="left"/>
      <w:pPr>
        <w:tabs>
          <w:tab w:val="num" w:pos="420"/>
        </w:tabs>
        <w:ind w:left="420" w:hanging="420"/>
      </w:pPr>
      <w:rPr>
        <w:rFonts w:hint="eastAsia"/>
        <w:sz w:val="18"/>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5414E90"/>
    <w:multiLevelType w:val="hybridMultilevel"/>
    <w:tmpl w:val="673C011A"/>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3">
    <w:nsid w:val="05D579BA"/>
    <w:multiLevelType w:val="hybridMultilevel"/>
    <w:tmpl w:val="B4A835FE"/>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4">
    <w:nsid w:val="079645E7"/>
    <w:multiLevelType w:val="hybridMultilevel"/>
    <w:tmpl w:val="EF2608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81008FD"/>
    <w:multiLevelType w:val="hybridMultilevel"/>
    <w:tmpl w:val="DF8822C4"/>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6">
    <w:nsid w:val="0871110D"/>
    <w:multiLevelType w:val="hybridMultilevel"/>
    <w:tmpl w:val="94C82A52"/>
    <w:lvl w:ilvl="0" w:tplc="04090001">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7">
    <w:nsid w:val="09221595"/>
    <w:multiLevelType w:val="hybridMultilevel"/>
    <w:tmpl w:val="5D2AAEDA"/>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8">
    <w:nsid w:val="100552A5"/>
    <w:multiLevelType w:val="hybridMultilevel"/>
    <w:tmpl w:val="B3A8CC5A"/>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9">
    <w:nsid w:val="14C86A56"/>
    <w:multiLevelType w:val="hybridMultilevel"/>
    <w:tmpl w:val="5774940E"/>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10">
    <w:nsid w:val="196C77A8"/>
    <w:multiLevelType w:val="hybridMultilevel"/>
    <w:tmpl w:val="7F4AD20A"/>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11">
    <w:nsid w:val="1C726F19"/>
    <w:multiLevelType w:val="hybridMultilevel"/>
    <w:tmpl w:val="B3126B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5210A1"/>
    <w:multiLevelType w:val="hybridMultilevel"/>
    <w:tmpl w:val="7A325E80"/>
    <w:lvl w:ilvl="0" w:tplc="D8A27FC0">
      <w:start w:val="1"/>
      <w:numFmt w:val="japaneseCounting"/>
      <w:lvlText w:val="第%1章"/>
      <w:lvlJc w:val="left"/>
      <w:pPr>
        <w:ind w:left="1691" w:hanging="84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3">
    <w:nsid w:val="1E345A90"/>
    <w:multiLevelType w:val="hybridMultilevel"/>
    <w:tmpl w:val="3A6818F6"/>
    <w:lvl w:ilvl="0" w:tplc="0409000F">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4">
    <w:nsid w:val="2AAC4300"/>
    <w:multiLevelType w:val="hybridMultilevel"/>
    <w:tmpl w:val="8E70C85A"/>
    <w:lvl w:ilvl="0" w:tplc="0409000B">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15">
    <w:nsid w:val="2CD9427F"/>
    <w:multiLevelType w:val="hybridMultilevel"/>
    <w:tmpl w:val="8E002D5E"/>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16">
    <w:nsid w:val="34A30EC7"/>
    <w:multiLevelType w:val="hybridMultilevel"/>
    <w:tmpl w:val="39725140"/>
    <w:lvl w:ilvl="0" w:tplc="04090001">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17">
    <w:nsid w:val="3D2163A5"/>
    <w:multiLevelType w:val="hybridMultilevel"/>
    <w:tmpl w:val="1F00C562"/>
    <w:lvl w:ilvl="0" w:tplc="5BBEFFC0">
      <w:start w:val="1"/>
      <w:numFmt w:val="decimal"/>
      <w:lvlText w:val="%1."/>
      <w:lvlJc w:val="left"/>
      <w:pPr>
        <w:ind w:left="835" w:hanging="360"/>
      </w:pPr>
      <w:rPr>
        <w:rFonts w:hint="default"/>
      </w:rPr>
    </w:lvl>
    <w:lvl w:ilvl="1" w:tplc="04090019">
      <w:start w:val="1"/>
      <w:numFmt w:val="lowerLetter"/>
      <w:lvlText w:val="%2)"/>
      <w:lvlJc w:val="left"/>
      <w:pPr>
        <w:ind w:left="1315" w:hanging="420"/>
      </w:pPr>
    </w:lvl>
    <w:lvl w:ilvl="2" w:tplc="0409001B">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8">
    <w:nsid w:val="434E4F81"/>
    <w:multiLevelType w:val="hybridMultilevel"/>
    <w:tmpl w:val="BC84C2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61A220D"/>
    <w:multiLevelType w:val="hybridMultilevel"/>
    <w:tmpl w:val="2B3E3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AC654B9"/>
    <w:multiLevelType w:val="hybridMultilevel"/>
    <w:tmpl w:val="0C3A653C"/>
    <w:lvl w:ilvl="0" w:tplc="0409000D">
      <w:start w:val="1"/>
      <w:numFmt w:val="bullet"/>
      <w:lvlText w:val=""/>
      <w:lvlJc w:val="left"/>
      <w:pPr>
        <w:ind w:left="895" w:hanging="420"/>
      </w:pPr>
      <w:rPr>
        <w:rFonts w:ascii="Wingdings" w:hAnsi="Wingdings" w:hint="default"/>
      </w:rPr>
    </w:lvl>
    <w:lvl w:ilvl="1" w:tplc="04090003">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1">
    <w:nsid w:val="515A41FF"/>
    <w:multiLevelType w:val="hybridMultilevel"/>
    <w:tmpl w:val="74B01678"/>
    <w:lvl w:ilvl="0" w:tplc="04090001">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2">
    <w:nsid w:val="5C1B34F1"/>
    <w:multiLevelType w:val="hybridMultilevel"/>
    <w:tmpl w:val="98347F4E"/>
    <w:lvl w:ilvl="0" w:tplc="04090001">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3">
    <w:nsid w:val="5DA721B3"/>
    <w:multiLevelType w:val="hybridMultilevel"/>
    <w:tmpl w:val="36DE565E"/>
    <w:lvl w:ilvl="0" w:tplc="04090001">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4">
    <w:nsid w:val="5E896566"/>
    <w:multiLevelType w:val="hybridMultilevel"/>
    <w:tmpl w:val="A3BAB5F6"/>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5">
    <w:nsid w:val="5EA23DAD"/>
    <w:multiLevelType w:val="multilevel"/>
    <w:tmpl w:val="E524499C"/>
    <w:lvl w:ilvl="0">
      <w:start w:val="1"/>
      <w:numFmt w:val="decimal"/>
      <w:lvlText w:val="%1)"/>
      <w:lvlJc w:val="left"/>
      <w:pPr>
        <w:tabs>
          <w:tab w:val="num" w:pos="425"/>
        </w:tabs>
        <w:ind w:left="425" w:hanging="425"/>
      </w:pPr>
      <w:rPr>
        <w:rFonts w:hint="eastAsia"/>
      </w:rPr>
    </w:lvl>
    <w:lvl w:ilvl="1">
      <w:start w:val="1"/>
      <w:numFmt w:val="decimal"/>
      <w:lvlText w:val="3.%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6">
    <w:nsid w:val="5FE64FE5"/>
    <w:multiLevelType w:val="hybridMultilevel"/>
    <w:tmpl w:val="9514988C"/>
    <w:lvl w:ilvl="0" w:tplc="04090001">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27">
    <w:nsid w:val="606137C8"/>
    <w:multiLevelType w:val="hybridMultilevel"/>
    <w:tmpl w:val="5EB6D7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1815510"/>
    <w:multiLevelType w:val="hybridMultilevel"/>
    <w:tmpl w:val="DD6647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49D2F56"/>
    <w:multiLevelType w:val="hybridMultilevel"/>
    <w:tmpl w:val="68483068"/>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30">
    <w:nsid w:val="65F06895"/>
    <w:multiLevelType w:val="hybridMultilevel"/>
    <w:tmpl w:val="7BE0E230"/>
    <w:lvl w:ilvl="0" w:tplc="14DECC4E">
      <w:start w:val="1"/>
      <w:numFmt w:val="decimal"/>
      <w:lvlText w:val="%1."/>
      <w:lvlJc w:val="left"/>
      <w:pPr>
        <w:ind w:left="835" w:hanging="360"/>
      </w:pPr>
      <w:rPr>
        <w:rFonts w:hint="default"/>
      </w:rPr>
    </w:lvl>
    <w:lvl w:ilvl="1" w:tplc="04090019">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1">
    <w:nsid w:val="69622DE5"/>
    <w:multiLevelType w:val="hybridMultilevel"/>
    <w:tmpl w:val="C674D34A"/>
    <w:lvl w:ilvl="0" w:tplc="0409000D">
      <w:start w:val="1"/>
      <w:numFmt w:val="bullet"/>
      <w:lvlText w:val=""/>
      <w:lvlJc w:val="left"/>
      <w:pPr>
        <w:ind w:left="895" w:hanging="420"/>
      </w:pPr>
      <w:rPr>
        <w:rFonts w:ascii="Wingdings" w:hAnsi="Wingdings" w:hint="default"/>
      </w:rPr>
    </w:lvl>
    <w:lvl w:ilvl="1" w:tplc="04090003" w:tentative="1">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32">
    <w:nsid w:val="6A447809"/>
    <w:multiLevelType w:val="hybridMultilevel"/>
    <w:tmpl w:val="A0AED8CE"/>
    <w:lvl w:ilvl="0" w:tplc="BE66F7C4">
      <w:start w:val="1"/>
      <w:numFmt w:val="decimal"/>
      <w:lvlText w:val="%1."/>
      <w:lvlJc w:val="left"/>
      <w:pPr>
        <w:ind w:left="835" w:hanging="360"/>
      </w:pPr>
      <w:rPr>
        <w:rFonts w:hint="default"/>
      </w:rPr>
    </w:lvl>
    <w:lvl w:ilvl="1" w:tplc="04090019">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728F3273"/>
    <w:multiLevelType w:val="hybridMultilevel"/>
    <w:tmpl w:val="57083EA8"/>
    <w:lvl w:ilvl="0" w:tplc="677EDFB2">
      <w:start w:val="1"/>
      <w:numFmt w:val="decimal"/>
      <w:lvlText w:val="%1)"/>
      <w:lvlJc w:val="left"/>
      <w:pPr>
        <w:ind w:left="835" w:hanging="36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4">
    <w:nsid w:val="772D5887"/>
    <w:multiLevelType w:val="hybridMultilevel"/>
    <w:tmpl w:val="05C21BC8"/>
    <w:lvl w:ilvl="0" w:tplc="0409000D">
      <w:start w:val="1"/>
      <w:numFmt w:val="bullet"/>
      <w:lvlText w:val=""/>
      <w:lvlJc w:val="left"/>
      <w:pPr>
        <w:ind w:left="895" w:hanging="420"/>
      </w:pPr>
      <w:rPr>
        <w:rFonts w:ascii="Wingdings" w:hAnsi="Wingdings" w:hint="default"/>
      </w:rPr>
    </w:lvl>
    <w:lvl w:ilvl="1" w:tplc="04090003">
      <w:start w:val="1"/>
      <w:numFmt w:val="bullet"/>
      <w:lvlText w:val=""/>
      <w:lvlJc w:val="left"/>
      <w:pPr>
        <w:ind w:left="1315" w:hanging="420"/>
      </w:pPr>
      <w:rPr>
        <w:rFonts w:ascii="Wingdings" w:hAnsi="Wingdings" w:hint="default"/>
      </w:rPr>
    </w:lvl>
    <w:lvl w:ilvl="2" w:tplc="04090005" w:tentative="1">
      <w:start w:val="1"/>
      <w:numFmt w:val="bullet"/>
      <w:lvlText w:val=""/>
      <w:lvlJc w:val="left"/>
      <w:pPr>
        <w:ind w:left="1735" w:hanging="420"/>
      </w:pPr>
      <w:rPr>
        <w:rFonts w:ascii="Wingdings" w:hAnsi="Wingdings" w:hint="default"/>
      </w:rPr>
    </w:lvl>
    <w:lvl w:ilvl="3" w:tplc="04090001" w:tentative="1">
      <w:start w:val="1"/>
      <w:numFmt w:val="bullet"/>
      <w:lvlText w:val=""/>
      <w:lvlJc w:val="left"/>
      <w:pPr>
        <w:ind w:left="2155" w:hanging="420"/>
      </w:pPr>
      <w:rPr>
        <w:rFonts w:ascii="Wingdings" w:hAnsi="Wingdings" w:hint="default"/>
      </w:rPr>
    </w:lvl>
    <w:lvl w:ilvl="4" w:tplc="04090003" w:tentative="1">
      <w:start w:val="1"/>
      <w:numFmt w:val="bullet"/>
      <w:lvlText w:val=""/>
      <w:lvlJc w:val="left"/>
      <w:pPr>
        <w:ind w:left="2575" w:hanging="420"/>
      </w:pPr>
      <w:rPr>
        <w:rFonts w:ascii="Wingdings" w:hAnsi="Wingdings" w:hint="default"/>
      </w:rPr>
    </w:lvl>
    <w:lvl w:ilvl="5" w:tplc="04090005" w:tentative="1">
      <w:start w:val="1"/>
      <w:numFmt w:val="bullet"/>
      <w:lvlText w:val=""/>
      <w:lvlJc w:val="left"/>
      <w:pPr>
        <w:ind w:left="2995" w:hanging="420"/>
      </w:pPr>
      <w:rPr>
        <w:rFonts w:ascii="Wingdings" w:hAnsi="Wingdings" w:hint="default"/>
      </w:rPr>
    </w:lvl>
    <w:lvl w:ilvl="6" w:tplc="04090001" w:tentative="1">
      <w:start w:val="1"/>
      <w:numFmt w:val="bullet"/>
      <w:lvlText w:val=""/>
      <w:lvlJc w:val="left"/>
      <w:pPr>
        <w:ind w:left="3415" w:hanging="420"/>
      </w:pPr>
      <w:rPr>
        <w:rFonts w:ascii="Wingdings" w:hAnsi="Wingdings" w:hint="default"/>
      </w:rPr>
    </w:lvl>
    <w:lvl w:ilvl="7" w:tplc="04090003" w:tentative="1">
      <w:start w:val="1"/>
      <w:numFmt w:val="bullet"/>
      <w:lvlText w:val=""/>
      <w:lvlJc w:val="left"/>
      <w:pPr>
        <w:ind w:left="3835" w:hanging="420"/>
      </w:pPr>
      <w:rPr>
        <w:rFonts w:ascii="Wingdings" w:hAnsi="Wingdings" w:hint="default"/>
      </w:rPr>
    </w:lvl>
    <w:lvl w:ilvl="8" w:tplc="04090005" w:tentative="1">
      <w:start w:val="1"/>
      <w:numFmt w:val="bullet"/>
      <w:lvlText w:val=""/>
      <w:lvlJc w:val="left"/>
      <w:pPr>
        <w:ind w:left="4255" w:hanging="420"/>
      </w:pPr>
      <w:rPr>
        <w:rFonts w:ascii="Wingdings" w:hAnsi="Wingdings" w:hint="default"/>
      </w:rPr>
    </w:lvl>
  </w:abstractNum>
  <w:abstractNum w:abstractNumId="35">
    <w:nsid w:val="797E2E30"/>
    <w:multiLevelType w:val="hybridMultilevel"/>
    <w:tmpl w:val="2F96DE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A920D34"/>
    <w:multiLevelType w:val="multilevel"/>
    <w:tmpl w:val="71927DAA"/>
    <w:lvl w:ilvl="0">
      <w:start w:val="1"/>
      <w:numFmt w:val="decimal"/>
      <w:pStyle w:val="1"/>
      <w:lvlText w:val="%1."/>
      <w:lvlJc w:val="left"/>
      <w:pPr>
        <w:ind w:left="425" w:hanging="425"/>
      </w:pPr>
      <w:rPr>
        <w:rFonts w:hint="eastAsia"/>
        <w:sz w:val="40"/>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25"/>
  </w:num>
  <w:num w:numId="2">
    <w:abstractNumId w:val="1"/>
  </w:num>
  <w:num w:numId="3">
    <w:abstractNumId w:val="19"/>
  </w:num>
  <w:num w:numId="4">
    <w:abstractNumId w:val="28"/>
  </w:num>
  <w:num w:numId="5">
    <w:abstractNumId w:val="4"/>
  </w:num>
  <w:num w:numId="6">
    <w:abstractNumId w:val="18"/>
  </w:num>
  <w:num w:numId="7">
    <w:abstractNumId w:val="11"/>
  </w:num>
  <w:num w:numId="8">
    <w:abstractNumId w:val="27"/>
  </w:num>
  <w:num w:numId="9">
    <w:abstractNumId w:val="35"/>
  </w:num>
  <w:num w:numId="10">
    <w:abstractNumId w:val="16"/>
  </w:num>
  <w:num w:numId="11">
    <w:abstractNumId w:val="22"/>
  </w:num>
  <w:num w:numId="12">
    <w:abstractNumId w:val="21"/>
  </w:num>
  <w:num w:numId="13">
    <w:abstractNumId w:val="8"/>
  </w:num>
  <w:num w:numId="14">
    <w:abstractNumId w:val="31"/>
  </w:num>
  <w:num w:numId="15">
    <w:abstractNumId w:val="0"/>
  </w:num>
  <w:num w:numId="16">
    <w:abstractNumId w:val="3"/>
  </w:num>
  <w:num w:numId="17">
    <w:abstractNumId w:val="5"/>
  </w:num>
  <w:num w:numId="18">
    <w:abstractNumId w:val="14"/>
  </w:num>
  <w:num w:numId="19">
    <w:abstractNumId w:val="24"/>
  </w:num>
  <w:num w:numId="20">
    <w:abstractNumId w:val="6"/>
  </w:num>
  <w:num w:numId="21">
    <w:abstractNumId w:val="33"/>
  </w:num>
  <w:num w:numId="22">
    <w:abstractNumId w:val="23"/>
  </w:num>
  <w:num w:numId="23">
    <w:abstractNumId w:val="20"/>
  </w:num>
  <w:num w:numId="24">
    <w:abstractNumId w:val="7"/>
  </w:num>
  <w:num w:numId="25">
    <w:abstractNumId w:val="2"/>
  </w:num>
  <w:num w:numId="26">
    <w:abstractNumId w:val="30"/>
  </w:num>
  <w:num w:numId="27">
    <w:abstractNumId w:val="34"/>
  </w:num>
  <w:num w:numId="28">
    <w:abstractNumId w:val="15"/>
  </w:num>
  <w:num w:numId="29">
    <w:abstractNumId w:val="17"/>
  </w:num>
  <w:num w:numId="30">
    <w:abstractNumId w:val="29"/>
  </w:num>
  <w:num w:numId="31">
    <w:abstractNumId w:val="26"/>
  </w:num>
  <w:num w:numId="32">
    <w:abstractNumId w:val="13"/>
  </w:num>
  <w:num w:numId="33">
    <w:abstractNumId w:val="36"/>
  </w:num>
  <w:num w:numId="34">
    <w:abstractNumId w:val="9"/>
  </w:num>
  <w:num w:numId="35">
    <w:abstractNumId w:val="32"/>
  </w:num>
  <w:num w:numId="36">
    <w:abstractNumId w:val="12"/>
  </w:num>
  <w:num w:numId="37">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4C1"/>
    <w:rsid w:val="00000029"/>
    <w:rsid w:val="00000D32"/>
    <w:rsid w:val="000027AA"/>
    <w:rsid w:val="00005DC8"/>
    <w:rsid w:val="00006E0A"/>
    <w:rsid w:val="000115EC"/>
    <w:rsid w:val="000116AB"/>
    <w:rsid w:val="000116BC"/>
    <w:rsid w:val="00011D5F"/>
    <w:rsid w:val="000134AD"/>
    <w:rsid w:val="000142D5"/>
    <w:rsid w:val="00014484"/>
    <w:rsid w:val="00014D0C"/>
    <w:rsid w:val="000176B5"/>
    <w:rsid w:val="000201CD"/>
    <w:rsid w:val="00021C81"/>
    <w:rsid w:val="00023E72"/>
    <w:rsid w:val="00026694"/>
    <w:rsid w:val="00026ADA"/>
    <w:rsid w:val="00027C36"/>
    <w:rsid w:val="00030F79"/>
    <w:rsid w:val="00031495"/>
    <w:rsid w:val="00033251"/>
    <w:rsid w:val="00035D29"/>
    <w:rsid w:val="00036208"/>
    <w:rsid w:val="0003751E"/>
    <w:rsid w:val="00040363"/>
    <w:rsid w:val="00040618"/>
    <w:rsid w:val="000416B0"/>
    <w:rsid w:val="00044C90"/>
    <w:rsid w:val="0004750C"/>
    <w:rsid w:val="0005230D"/>
    <w:rsid w:val="000553A0"/>
    <w:rsid w:val="000560C6"/>
    <w:rsid w:val="00057F23"/>
    <w:rsid w:val="0006052A"/>
    <w:rsid w:val="000608F7"/>
    <w:rsid w:val="000610AA"/>
    <w:rsid w:val="00061A6D"/>
    <w:rsid w:val="00063510"/>
    <w:rsid w:val="0006474B"/>
    <w:rsid w:val="00064A3E"/>
    <w:rsid w:val="00072467"/>
    <w:rsid w:val="000725CB"/>
    <w:rsid w:val="0007278B"/>
    <w:rsid w:val="00072C25"/>
    <w:rsid w:val="00073BE9"/>
    <w:rsid w:val="00074499"/>
    <w:rsid w:val="00076EB9"/>
    <w:rsid w:val="00080374"/>
    <w:rsid w:val="00080D03"/>
    <w:rsid w:val="00080F3D"/>
    <w:rsid w:val="00082201"/>
    <w:rsid w:val="0008312E"/>
    <w:rsid w:val="00083CED"/>
    <w:rsid w:val="00084094"/>
    <w:rsid w:val="00084916"/>
    <w:rsid w:val="0008547D"/>
    <w:rsid w:val="00085DCB"/>
    <w:rsid w:val="0008618B"/>
    <w:rsid w:val="0008657D"/>
    <w:rsid w:val="00086595"/>
    <w:rsid w:val="00090835"/>
    <w:rsid w:val="00092BB1"/>
    <w:rsid w:val="0009596F"/>
    <w:rsid w:val="000978E1"/>
    <w:rsid w:val="000A046B"/>
    <w:rsid w:val="000A05F8"/>
    <w:rsid w:val="000A12EE"/>
    <w:rsid w:val="000A34C1"/>
    <w:rsid w:val="000A3852"/>
    <w:rsid w:val="000A4EBC"/>
    <w:rsid w:val="000B0302"/>
    <w:rsid w:val="000B0503"/>
    <w:rsid w:val="000B07D5"/>
    <w:rsid w:val="000B08B3"/>
    <w:rsid w:val="000B1DC7"/>
    <w:rsid w:val="000B5624"/>
    <w:rsid w:val="000B6129"/>
    <w:rsid w:val="000B6B6D"/>
    <w:rsid w:val="000B74BA"/>
    <w:rsid w:val="000B7E92"/>
    <w:rsid w:val="000C368F"/>
    <w:rsid w:val="000C3B50"/>
    <w:rsid w:val="000C4195"/>
    <w:rsid w:val="000C4767"/>
    <w:rsid w:val="000C50BA"/>
    <w:rsid w:val="000C5E4B"/>
    <w:rsid w:val="000C7A30"/>
    <w:rsid w:val="000D0809"/>
    <w:rsid w:val="000D1458"/>
    <w:rsid w:val="000D3058"/>
    <w:rsid w:val="000D34D7"/>
    <w:rsid w:val="000D3BA1"/>
    <w:rsid w:val="000D48C9"/>
    <w:rsid w:val="000D545E"/>
    <w:rsid w:val="000D6CDE"/>
    <w:rsid w:val="000D763C"/>
    <w:rsid w:val="000E1E41"/>
    <w:rsid w:val="000E414E"/>
    <w:rsid w:val="000E4961"/>
    <w:rsid w:val="000E4D6C"/>
    <w:rsid w:val="000E5287"/>
    <w:rsid w:val="000E639E"/>
    <w:rsid w:val="000F0F83"/>
    <w:rsid w:val="000F15AA"/>
    <w:rsid w:val="000F15D1"/>
    <w:rsid w:val="000F1C09"/>
    <w:rsid w:val="000F25F2"/>
    <w:rsid w:val="000F37F6"/>
    <w:rsid w:val="000F544F"/>
    <w:rsid w:val="000F57EF"/>
    <w:rsid w:val="000F607E"/>
    <w:rsid w:val="000F668F"/>
    <w:rsid w:val="000F7F5E"/>
    <w:rsid w:val="001014EC"/>
    <w:rsid w:val="0010296E"/>
    <w:rsid w:val="001033E2"/>
    <w:rsid w:val="00104442"/>
    <w:rsid w:val="001047B2"/>
    <w:rsid w:val="00104820"/>
    <w:rsid w:val="001048C0"/>
    <w:rsid w:val="0010519C"/>
    <w:rsid w:val="001059C9"/>
    <w:rsid w:val="00107024"/>
    <w:rsid w:val="00111476"/>
    <w:rsid w:val="001122A0"/>
    <w:rsid w:val="0011341B"/>
    <w:rsid w:val="001137A7"/>
    <w:rsid w:val="00113895"/>
    <w:rsid w:val="00113A15"/>
    <w:rsid w:val="00113DC9"/>
    <w:rsid w:val="00113FB2"/>
    <w:rsid w:val="00114867"/>
    <w:rsid w:val="0011547D"/>
    <w:rsid w:val="001158FB"/>
    <w:rsid w:val="00115A19"/>
    <w:rsid w:val="00116093"/>
    <w:rsid w:val="001170C5"/>
    <w:rsid w:val="00120CC9"/>
    <w:rsid w:val="00120CCF"/>
    <w:rsid w:val="00121242"/>
    <w:rsid w:val="001237BF"/>
    <w:rsid w:val="001255F7"/>
    <w:rsid w:val="00125B25"/>
    <w:rsid w:val="00125E41"/>
    <w:rsid w:val="0012674C"/>
    <w:rsid w:val="001307A6"/>
    <w:rsid w:val="00131044"/>
    <w:rsid w:val="00132C39"/>
    <w:rsid w:val="00133D33"/>
    <w:rsid w:val="0013493B"/>
    <w:rsid w:val="00135519"/>
    <w:rsid w:val="001355F0"/>
    <w:rsid w:val="0013618A"/>
    <w:rsid w:val="001373E1"/>
    <w:rsid w:val="001401EA"/>
    <w:rsid w:val="001408DA"/>
    <w:rsid w:val="00140F5A"/>
    <w:rsid w:val="00142279"/>
    <w:rsid w:val="00144345"/>
    <w:rsid w:val="001445A0"/>
    <w:rsid w:val="0014505F"/>
    <w:rsid w:val="00145FE5"/>
    <w:rsid w:val="00147CAC"/>
    <w:rsid w:val="00150506"/>
    <w:rsid w:val="0015392D"/>
    <w:rsid w:val="00153CCA"/>
    <w:rsid w:val="001552D1"/>
    <w:rsid w:val="00156221"/>
    <w:rsid w:val="00157DAD"/>
    <w:rsid w:val="001608B2"/>
    <w:rsid w:val="001609FC"/>
    <w:rsid w:val="00161D29"/>
    <w:rsid w:val="00162AFB"/>
    <w:rsid w:val="00163AE6"/>
    <w:rsid w:val="00164139"/>
    <w:rsid w:val="00166816"/>
    <w:rsid w:val="00167C5F"/>
    <w:rsid w:val="001713A0"/>
    <w:rsid w:val="00172D83"/>
    <w:rsid w:val="0017326E"/>
    <w:rsid w:val="00174622"/>
    <w:rsid w:val="00174A39"/>
    <w:rsid w:val="00176A1F"/>
    <w:rsid w:val="00177E7F"/>
    <w:rsid w:val="0018060F"/>
    <w:rsid w:val="001818AF"/>
    <w:rsid w:val="00185E37"/>
    <w:rsid w:val="00185F7F"/>
    <w:rsid w:val="00186047"/>
    <w:rsid w:val="001868DB"/>
    <w:rsid w:val="0019065E"/>
    <w:rsid w:val="00192F3B"/>
    <w:rsid w:val="0019319F"/>
    <w:rsid w:val="00193F88"/>
    <w:rsid w:val="001940D7"/>
    <w:rsid w:val="001972A5"/>
    <w:rsid w:val="00197B89"/>
    <w:rsid w:val="001A1EAB"/>
    <w:rsid w:val="001A249B"/>
    <w:rsid w:val="001A2EE9"/>
    <w:rsid w:val="001A3479"/>
    <w:rsid w:val="001A4047"/>
    <w:rsid w:val="001A5A80"/>
    <w:rsid w:val="001A6047"/>
    <w:rsid w:val="001B2605"/>
    <w:rsid w:val="001B520F"/>
    <w:rsid w:val="001B5CE6"/>
    <w:rsid w:val="001B75AC"/>
    <w:rsid w:val="001C01A3"/>
    <w:rsid w:val="001C3057"/>
    <w:rsid w:val="001C3D94"/>
    <w:rsid w:val="001C4309"/>
    <w:rsid w:val="001C5D1B"/>
    <w:rsid w:val="001C5F9E"/>
    <w:rsid w:val="001C67D4"/>
    <w:rsid w:val="001C6D17"/>
    <w:rsid w:val="001C7073"/>
    <w:rsid w:val="001D0EBF"/>
    <w:rsid w:val="001D1CB0"/>
    <w:rsid w:val="001D2F56"/>
    <w:rsid w:val="001D35AB"/>
    <w:rsid w:val="001D3E9C"/>
    <w:rsid w:val="001D3F7A"/>
    <w:rsid w:val="001D43F1"/>
    <w:rsid w:val="001D480D"/>
    <w:rsid w:val="001D654C"/>
    <w:rsid w:val="001E0065"/>
    <w:rsid w:val="001E1EB3"/>
    <w:rsid w:val="001E2493"/>
    <w:rsid w:val="001E30ED"/>
    <w:rsid w:val="001E75EA"/>
    <w:rsid w:val="001E7BD3"/>
    <w:rsid w:val="001F087F"/>
    <w:rsid w:val="001F0B7E"/>
    <w:rsid w:val="001F3468"/>
    <w:rsid w:val="001F59D8"/>
    <w:rsid w:val="001F6C14"/>
    <w:rsid w:val="001F6CE5"/>
    <w:rsid w:val="001F74F1"/>
    <w:rsid w:val="00200697"/>
    <w:rsid w:val="00205868"/>
    <w:rsid w:val="00205AAB"/>
    <w:rsid w:val="00207B0E"/>
    <w:rsid w:val="00210178"/>
    <w:rsid w:val="002166D2"/>
    <w:rsid w:val="0022034E"/>
    <w:rsid w:val="002209E2"/>
    <w:rsid w:val="00222979"/>
    <w:rsid w:val="00222D74"/>
    <w:rsid w:val="00222EB5"/>
    <w:rsid w:val="00224BE7"/>
    <w:rsid w:val="00225337"/>
    <w:rsid w:val="002259EA"/>
    <w:rsid w:val="00225CED"/>
    <w:rsid w:val="00227548"/>
    <w:rsid w:val="00227C21"/>
    <w:rsid w:val="00230DE6"/>
    <w:rsid w:val="002320F3"/>
    <w:rsid w:val="00232598"/>
    <w:rsid w:val="00232691"/>
    <w:rsid w:val="00232E85"/>
    <w:rsid w:val="00233D66"/>
    <w:rsid w:val="002411F0"/>
    <w:rsid w:val="0024219F"/>
    <w:rsid w:val="00242201"/>
    <w:rsid w:val="002436E4"/>
    <w:rsid w:val="00244BD4"/>
    <w:rsid w:val="00245A92"/>
    <w:rsid w:val="00245E30"/>
    <w:rsid w:val="00247BDA"/>
    <w:rsid w:val="0025021F"/>
    <w:rsid w:val="00254257"/>
    <w:rsid w:val="00255C09"/>
    <w:rsid w:val="002564A3"/>
    <w:rsid w:val="002602AE"/>
    <w:rsid w:val="002609CD"/>
    <w:rsid w:val="0026209D"/>
    <w:rsid w:val="00262506"/>
    <w:rsid w:val="00263063"/>
    <w:rsid w:val="00263661"/>
    <w:rsid w:val="002643A4"/>
    <w:rsid w:val="002660DA"/>
    <w:rsid w:val="00266B31"/>
    <w:rsid w:val="00266B66"/>
    <w:rsid w:val="00267898"/>
    <w:rsid w:val="00270BB0"/>
    <w:rsid w:val="00271919"/>
    <w:rsid w:val="002722DE"/>
    <w:rsid w:val="00272D80"/>
    <w:rsid w:val="002748A0"/>
    <w:rsid w:val="0027494F"/>
    <w:rsid w:val="00276E83"/>
    <w:rsid w:val="00277BC3"/>
    <w:rsid w:val="002809CF"/>
    <w:rsid w:val="00280B16"/>
    <w:rsid w:val="00282EE5"/>
    <w:rsid w:val="002844D5"/>
    <w:rsid w:val="00291C1D"/>
    <w:rsid w:val="002A257B"/>
    <w:rsid w:val="002A3742"/>
    <w:rsid w:val="002A749A"/>
    <w:rsid w:val="002B1360"/>
    <w:rsid w:val="002B1D73"/>
    <w:rsid w:val="002B2089"/>
    <w:rsid w:val="002B42BF"/>
    <w:rsid w:val="002B63A4"/>
    <w:rsid w:val="002B65CC"/>
    <w:rsid w:val="002B789F"/>
    <w:rsid w:val="002C2457"/>
    <w:rsid w:val="002C2F80"/>
    <w:rsid w:val="002C3EC1"/>
    <w:rsid w:val="002C6FE5"/>
    <w:rsid w:val="002C75D2"/>
    <w:rsid w:val="002D0963"/>
    <w:rsid w:val="002D0B98"/>
    <w:rsid w:val="002D0F82"/>
    <w:rsid w:val="002D1EC4"/>
    <w:rsid w:val="002D257B"/>
    <w:rsid w:val="002D491A"/>
    <w:rsid w:val="002D4C3F"/>
    <w:rsid w:val="002D5921"/>
    <w:rsid w:val="002D5B46"/>
    <w:rsid w:val="002D67CE"/>
    <w:rsid w:val="002D73BA"/>
    <w:rsid w:val="002D7541"/>
    <w:rsid w:val="002D77F2"/>
    <w:rsid w:val="002E5436"/>
    <w:rsid w:val="002E5773"/>
    <w:rsid w:val="002E6B7D"/>
    <w:rsid w:val="002E7DFF"/>
    <w:rsid w:val="002F2007"/>
    <w:rsid w:val="002F29FF"/>
    <w:rsid w:val="002F4CFC"/>
    <w:rsid w:val="002F638F"/>
    <w:rsid w:val="002F7884"/>
    <w:rsid w:val="00300EE3"/>
    <w:rsid w:val="0030261B"/>
    <w:rsid w:val="00302920"/>
    <w:rsid w:val="00304AD3"/>
    <w:rsid w:val="00304EE6"/>
    <w:rsid w:val="0030559D"/>
    <w:rsid w:val="003073DC"/>
    <w:rsid w:val="00313110"/>
    <w:rsid w:val="00315E0D"/>
    <w:rsid w:val="00316608"/>
    <w:rsid w:val="00317E03"/>
    <w:rsid w:val="00320797"/>
    <w:rsid w:val="003242E6"/>
    <w:rsid w:val="00324C4D"/>
    <w:rsid w:val="00325C4E"/>
    <w:rsid w:val="003311C2"/>
    <w:rsid w:val="00334E4A"/>
    <w:rsid w:val="00335A51"/>
    <w:rsid w:val="00336108"/>
    <w:rsid w:val="003371B0"/>
    <w:rsid w:val="00341324"/>
    <w:rsid w:val="003414D9"/>
    <w:rsid w:val="00343CB2"/>
    <w:rsid w:val="00345308"/>
    <w:rsid w:val="00345C4E"/>
    <w:rsid w:val="003461E3"/>
    <w:rsid w:val="003473E0"/>
    <w:rsid w:val="0034775F"/>
    <w:rsid w:val="00352656"/>
    <w:rsid w:val="00352C44"/>
    <w:rsid w:val="003536DA"/>
    <w:rsid w:val="00355971"/>
    <w:rsid w:val="00355FD4"/>
    <w:rsid w:val="00357B34"/>
    <w:rsid w:val="0036159B"/>
    <w:rsid w:val="0036414E"/>
    <w:rsid w:val="003645E9"/>
    <w:rsid w:val="003660A4"/>
    <w:rsid w:val="00367D59"/>
    <w:rsid w:val="0037044C"/>
    <w:rsid w:val="0037209D"/>
    <w:rsid w:val="003725C1"/>
    <w:rsid w:val="00372AB1"/>
    <w:rsid w:val="00372BA3"/>
    <w:rsid w:val="00372DF5"/>
    <w:rsid w:val="0037336F"/>
    <w:rsid w:val="00374C3D"/>
    <w:rsid w:val="00374DF9"/>
    <w:rsid w:val="00382102"/>
    <w:rsid w:val="0038336E"/>
    <w:rsid w:val="00385B94"/>
    <w:rsid w:val="0038661E"/>
    <w:rsid w:val="00386634"/>
    <w:rsid w:val="0038755A"/>
    <w:rsid w:val="00387746"/>
    <w:rsid w:val="00387FF7"/>
    <w:rsid w:val="00393082"/>
    <w:rsid w:val="003931BD"/>
    <w:rsid w:val="00393F45"/>
    <w:rsid w:val="0039410E"/>
    <w:rsid w:val="00394DB5"/>
    <w:rsid w:val="0039596E"/>
    <w:rsid w:val="00395F45"/>
    <w:rsid w:val="003966F9"/>
    <w:rsid w:val="00397FC2"/>
    <w:rsid w:val="003A0826"/>
    <w:rsid w:val="003A095B"/>
    <w:rsid w:val="003A3336"/>
    <w:rsid w:val="003A38FB"/>
    <w:rsid w:val="003A3D35"/>
    <w:rsid w:val="003A3DD3"/>
    <w:rsid w:val="003A4871"/>
    <w:rsid w:val="003A55B8"/>
    <w:rsid w:val="003B0CB3"/>
    <w:rsid w:val="003B293F"/>
    <w:rsid w:val="003B37AA"/>
    <w:rsid w:val="003B549E"/>
    <w:rsid w:val="003B66C9"/>
    <w:rsid w:val="003B71FF"/>
    <w:rsid w:val="003C16B9"/>
    <w:rsid w:val="003C2565"/>
    <w:rsid w:val="003C31B2"/>
    <w:rsid w:val="003C386A"/>
    <w:rsid w:val="003C590C"/>
    <w:rsid w:val="003C5B02"/>
    <w:rsid w:val="003C5EBE"/>
    <w:rsid w:val="003C6815"/>
    <w:rsid w:val="003C6C40"/>
    <w:rsid w:val="003D1147"/>
    <w:rsid w:val="003D12FC"/>
    <w:rsid w:val="003D2E99"/>
    <w:rsid w:val="003D2F80"/>
    <w:rsid w:val="003D38DC"/>
    <w:rsid w:val="003D4501"/>
    <w:rsid w:val="003D4871"/>
    <w:rsid w:val="003D6C26"/>
    <w:rsid w:val="003E0613"/>
    <w:rsid w:val="003E09B8"/>
    <w:rsid w:val="003E1164"/>
    <w:rsid w:val="003E21A8"/>
    <w:rsid w:val="003E71D0"/>
    <w:rsid w:val="003E72FC"/>
    <w:rsid w:val="003E7AE8"/>
    <w:rsid w:val="003F1178"/>
    <w:rsid w:val="003F316A"/>
    <w:rsid w:val="003F3377"/>
    <w:rsid w:val="003F35F0"/>
    <w:rsid w:val="003F3EA0"/>
    <w:rsid w:val="003F437A"/>
    <w:rsid w:val="003F637D"/>
    <w:rsid w:val="003F6B04"/>
    <w:rsid w:val="003F754F"/>
    <w:rsid w:val="00400826"/>
    <w:rsid w:val="00402A77"/>
    <w:rsid w:val="00403CCF"/>
    <w:rsid w:val="00404035"/>
    <w:rsid w:val="00405C42"/>
    <w:rsid w:val="00410D63"/>
    <w:rsid w:val="00412EDD"/>
    <w:rsid w:val="00412F09"/>
    <w:rsid w:val="0041443F"/>
    <w:rsid w:val="00415AEF"/>
    <w:rsid w:val="00416FB1"/>
    <w:rsid w:val="00417434"/>
    <w:rsid w:val="00420129"/>
    <w:rsid w:val="004213EC"/>
    <w:rsid w:val="004218E3"/>
    <w:rsid w:val="00422D2C"/>
    <w:rsid w:val="00423383"/>
    <w:rsid w:val="004237DC"/>
    <w:rsid w:val="004238B0"/>
    <w:rsid w:val="00424BF9"/>
    <w:rsid w:val="00425326"/>
    <w:rsid w:val="00425A9F"/>
    <w:rsid w:val="00426931"/>
    <w:rsid w:val="004308FB"/>
    <w:rsid w:val="00430AB1"/>
    <w:rsid w:val="00430BD5"/>
    <w:rsid w:val="004310D5"/>
    <w:rsid w:val="00431766"/>
    <w:rsid w:val="0043246B"/>
    <w:rsid w:val="00432916"/>
    <w:rsid w:val="00433A88"/>
    <w:rsid w:val="0043530C"/>
    <w:rsid w:val="00437CB9"/>
    <w:rsid w:val="0044062F"/>
    <w:rsid w:val="00440A3D"/>
    <w:rsid w:val="00441391"/>
    <w:rsid w:val="00442413"/>
    <w:rsid w:val="00442B15"/>
    <w:rsid w:val="00442E3A"/>
    <w:rsid w:val="00445D5C"/>
    <w:rsid w:val="0044610A"/>
    <w:rsid w:val="00446227"/>
    <w:rsid w:val="00447EA9"/>
    <w:rsid w:val="00450968"/>
    <w:rsid w:val="00451F7F"/>
    <w:rsid w:val="00453B8E"/>
    <w:rsid w:val="0045466E"/>
    <w:rsid w:val="00457661"/>
    <w:rsid w:val="00460F0F"/>
    <w:rsid w:val="0046286F"/>
    <w:rsid w:val="00462DC3"/>
    <w:rsid w:val="004632D2"/>
    <w:rsid w:val="00463C40"/>
    <w:rsid w:val="00464D24"/>
    <w:rsid w:val="00464D83"/>
    <w:rsid w:val="00464DAA"/>
    <w:rsid w:val="00465E75"/>
    <w:rsid w:val="00466036"/>
    <w:rsid w:val="004723C4"/>
    <w:rsid w:val="004760D9"/>
    <w:rsid w:val="00476131"/>
    <w:rsid w:val="004762BD"/>
    <w:rsid w:val="00476450"/>
    <w:rsid w:val="0047679F"/>
    <w:rsid w:val="00476A50"/>
    <w:rsid w:val="0047789D"/>
    <w:rsid w:val="004812E0"/>
    <w:rsid w:val="00481343"/>
    <w:rsid w:val="00484287"/>
    <w:rsid w:val="004845CA"/>
    <w:rsid w:val="00485414"/>
    <w:rsid w:val="004861B1"/>
    <w:rsid w:val="00486AAB"/>
    <w:rsid w:val="0048767C"/>
    <w:rsid w:val="00494D37"/>
    <w:rsid w:val="00494E04"/>
    <w:rsid w:val="00496C2E"/>
    <w:rsid w:val="00496D82"/>
    <w:rsid w:val="00496EEF"/>
    <w:rsid w:val="004974B9"/>
    <w:rsid w:val="004A070A"/>
    <w:rsid w:val="004A09A3"/>
    <w:rsid w:val="004A14DB"/>
    <w:rsid w:val="004A1C62"/>
    <w:rsid w:val="004A1C7A"/>
    <w:rsid w:val="004A286F"/>
    <w:rsid w:val="004A2A24"/>
    <w:rsid w:val="004A3305"/>
    <w:rsid w:val="004A42B5"/>
    <w:rsid w:val="004A4868"/>
    <w:rsid w:val="004A4FE0"/>
    <w:rsid w:val="004A5266"/>
    <w:rsid w:val="004A531C"/>
    <w:rsid w:val="004B0D99"/>
    <w:rsid w:val="004B233D"/>
    <w:rsid w:val="004B27DE"/>
    <w:rsid w:val="004B2EBF"/>
    <w:rsid w:val="004B4A73"/>
    <w:rsid w:val="004B5B43"/>
    <w:rsid w:val="004B5C2E"/>
    <w:rsid w:val="004B691D"/>
    <w:rsid w:val="004C1E1D"/>
    <w:rsid w:val="004C473F"/>
    <w:rsid w:val="004C64FF"/>
    <w:rsid w:val="004C6895"/>
    <w:rsid w:val="004C6EDC"/>
    <w:rsid w:val="004D0609"/>
    <w:rsid w:val="004D24E8"/>
    <w:rsid w:val="004D3B83"/>
    <w:rsid w:val="004D4956"/>
    <w:rsid w:val="004D62DE"/>
    <w:rsid w:val="004D6748"/>
    <w:rsid w:val="004E2FA8"/>
    <w:rsid w:val="004E335C"/>
    <w:rsid w:val="004E3861"/>
    <w:rsid w:val="004E47C4"/>
    <w:rsid w:val="004E4954"/>
    <w:rsid w:val="004E5111"/>
    <w:rsid w:val="004E5569"/>
    <w:rsid w:val="004E5C93"/>
    <w:rsid w:val="004E68A8"/>
    <w:rsid w:val="004E7164"/>
    <w:rsid w:val="004F01AB"/>
    <w:rsid w:val="004F07E8"/>
    <w:rsid w:val="004F2E6C"/>
    <w:rsid w:val="004F30BE"/>
    <w:rsid w:val="004F4789"/>
    <w:rsid w:val="004F4C83"/>
    <w:rsid w:val="004F5D52"/>
    <w:rsid w:val="00503772"/>
    <w:rsid w:val="00503E8C"/>
    <w:rsid w:val="005052B6"/>
    <w:rsid w:val="00506405"/>
    <w:rsid w:val="0050668A"/>
    <w:rsid w:val="00506D32"/>
    <w:rsid w:val="00507689"/>
    <w:rsid w:val="00510045"/>
    <w:rsid w:val="00510180"/>
    <w:rsid w:val="00510D97"/>
    <w:rsid w:val="00511194"/>
    <w:rsid w:val="00512FFF"/>
    <w:rsid w:val="00514539"/>
    <w:rsid w:val="00514D5D"/>
    <w:rsid w:val="0052038C"/>
    <w:rsid w:val="00521345"/>
    <w:rsid w:val="00522EA0"/>
    <w:rsid w:val="00524950"/>
    <w:rsid w:val="0052595F"/>
    <w:rsid w:val="00527011"/>
    <w:rsid w:val="00531D0A"/>
    <w:rsid w:val="00531EF6"/>
    <w:rsid w:val="00534732"/>
    <w:rsid w:val="005413EE"/>
    <w:rsid w:val="005419FF"/>
    <w:rsid w:val="005432D7"/>
    <w:rsid w:val="005436B9"/>
    <w:rsid w:val="00545AD2"/>
    <w:rsid w:val="0054675D"/>
    <w:rsid w:val="00550202"/>
    <w:rsid w:val="00550622"/>
    <w:rsid w:val="005506B2"/>
    <w:rsid w:val="005510CD"/>
    <w:rsid w:val="00552032"/>
    <w:rsid w:val="005521C3"/>
    <w:rsid w:val="00552C16"/>
    <w:rsid w:val="005565C2"/>
    <w:rsid w:val="00557216"/>
    <w:rsid w:val="005616A8"/>
    <w:rsid w:val="005622CA"/>
    <w:rsid w:val="00562E71"/>
    <w:rsid w:val="00564628"/>
    <w:rsid w:val="00564B05"/>
    <w:rsid w:val="00565307"/>
    <w:rsid w:val="00566105"/>
    <w:rsid w:val="005672FC"/>
    <w:rsid w:val="0056734A"/>
    <w:rsid w:val="00567530"/>
    <w:rsid w:val="00571E14"/>
    <w:rsid w:val="005725A1"/>
    <w:rsid w:val="00572838"/>
    <w:rsid w:val="005740B6"/>
    <w:rsid w:val="00574A84"/>
    <w:rsid w:val="005751AC"/>
    <w:rsid w:val="0057539E"/>
    <w:rsid w:val="005778BC"/>
    <w:rsid w:val="005779FE"/>
    <w:rsid w:val="00581B1E"/>
    <w:rsid w:val="0058230E"/>
    <w:rsid w:val="005823B8"/>
    <w:rsid w:val="0058293E"/>
    <w:rsid w:val="005829D1"/>
    <w:rsid w:val="0058531D"/>
    <w:rsid w:val="00585981"/>
    <w:rsid w:val="00585D78"/>
    <w:rsid w:val="00587A05"/>
    <w:rsid w:val="00587B51"/>
    <w:rsid w:val="005913A0"/>
    <w:rsid w:val="00595E61"/>
    <w:rsid w:val="0059774F"/>
    <w:rsid w:val="005A004C"/>
    <w:rsid w:val="005A090F"/>
    <w:rsid w:val="005A0D2E"/>
    <w:rsid w:val="005A3B08"/>
    <w:rsid w:val="005A3E81"/>
    <w:rsid w:val="005A6E0B"/>
    <w:rsid w:val="005A7F29"/>
    <w:rsid w:val="005B0426"/>
    <w:rsid w:val="005B079E"/>
    <w:rsid w:val="005B1202"/>
    <w:rsid w:val="005B1310"/>
    <w:rsid w:val="005B2C3A"/>
    <w:rsid w:val="005B4C6A"/>
    <w:rsid w:val="005B51F9"/>
    <w:rsid w:val="005B7386"/>
    <w:rsid w:val="005B75F2"/>
    <w:rsid w:val="005B7E44"/>
    <w:rsid w:val="005C2964"/>
    <w:rsid w:val="005C2FA9"/>
    <w:rsid w:val="005C4564"/>
    <w:rsid w:val="005C5365"/>
    <w:rsid w:val="005C7C46"/>
    <w:rsid w:val="005D0F04"/>
    <w:rsid w:val="005D0F58"/>
    <w:rsid w:val="005D168F"/>
    <w:rsid w:val="005D1D93"/>
    <w:rsid w:val="005D26CE"/>
    <w:rsid w:val="005D3D59"/>
    <w:rsid w:val="005D5D5B"/>
    <w:rsid w:val="005D6501"/>
    <w:rsid w:val="005D6DE5"/>
    <w:rsid w:val="005E0E4A"/>
    <w:rsid w:val="005E2B56"/>
    <w:rsid w:val="005E4CCC"/>
    <w:rsid w:val="005E7683"/>
    <w:rsid w:val="005F37C4"/>
    <w:rsid w:val="005F4992"/>
    <w:rsid w:val="005F6440"/>
    <w:rsid w:val="005F6E1C"/>
    <w:rsid w:val="005F7284"/>
    <w:rsid w:val="005F73D1"/>
    <w:rsid w:val="005F7786"/>
    <w:rsid w:val="006019CC"/>
    <w:rsid w:val="00601FBF"/>
    <w:rsid w:val="00603C8B"/>
    <w:rsid w:val="00604837"/>
    <w:rsid w:val="006073A5"/>
    <w:rsid w:val="00610A8F"/>
    <w:rsid w:val="0061413B"/>
    <w:rsid w:val="0061631E"/>
    <w:rsid w:val="00617441"/>
    <w:rsid w:val="00617C3A"/>
    <w:rsid w:val="006262F6"/>
    <w:rsid w:val="00626BE1"/>
    <w:rsid w:val="00627A5D"/>
    <w:rsid w:val="00627BD8"/>
    <w:rsid w:val="006301C9"/>
    <w:rsid w:val="00632063"/>
    <w:rsid w:val="00632139"/>
    <w:rsid w:val="00632F7E"/>
    <w:rsid w:val="00634FDF"/>
    <w:rsid w:val="006358A4"/>
    <w:rsid w:val="00637234"/>
    <w:rsid w:val="00637A75"/>
    <w:rsid w:val="006404DD"/>
    <w:rsid w:val="00641638"/>
    <w:rsid w:val="00641F40"/>
    <w:rsid w:val="00643A0D"/>
    <w:rsid w:val="00644F11"/>
    <w:rsid w:val="00645E78"/>
    <w:rsid w:val="00646192"/>
    <w:rsid w:val="0064799B"/>
    <w:rsid w:val="006512B7"/>
    <w:rsid w:val="00651372"/>
    <w:rsid w:val="00651F22"/>
    <w:rsid w:val="00653409"/>
    <w:rsid w:val="006537FB"/>
    <w:rsid w:val="00655C3F"/>
    <w:rsid w:val="00656FA5"/>
    <w:rsid w:val="0065796F"/>
    <w:rsid w:val="006619DC"/>
    <w:rsid w:val="006627BA"/>
    <w:rsid w:val="006630D5"/>
    <w:rsid w:val="00664C3A"/>
    <w:rsid w:val="00666E31"/>
    <w:rsid w:val="00667DFE"/>
    <w:rsid w:val="00670E2D"/>
    <w:rsid w:val="00672510"/>
    <w:rsid w:val="0067473E"/>
    <w:rsid w:val="0067571F"/>
    <w:rsid w:val="006765AF"/>
    <w:rsid w:val="00676BFD"/>
    <w:rsid w:val="00677CFB"/>
    <w:rsid w:val="006803AA"/>
    <w:rsid w:val="00683428"/>
    <w:rsid w:val="00684A10"/>
    <w:rsid w:val="00685162"/>
    <w:rsid w:val="00685A5D"/>
    <w:rsid w:val="00685C3B"/>
    <w:rsid w:val="006876D9"/>
    <w:rsid w:val="006910B6"/>
    <w:rsid w:val="00692B02"/>
    <w:rsid w:val="006935B9"/>
    <w:rsid w:val="00695484"/>
    <w:rsid w:val="00695A4F"/>
    <w:rsid w:val="00696D5B"/>
    <w:rsid w:val="00697F24"/>
    <w:rsid w:val="006A037F"/>
    <w:rsid w:val="006A33E7"/>
    <w:rsid w:val="006A46C2"/>
    <w:rsid w:val="006A5666"/>
    <w:rsid w:val="006A6A51"/>
    <w:rsid w:val="006A7345"/>
    <w:rsid w:val="006B1408"/>
    <w:rsid w:val="006B1607"/>
    <w:rsid w:val="006B361B"/>
    <w:rsid w:val="006B6DD4"/>
    <w:rsid w:val="006C3671"/>
    <w:rsid w:val="006C472C"/>
    <w:rsid w:val="006C5767"/>
    <w:rsid w:val="006C6C5E"/>
    <w:rsid w:val="006C6DD4"/>
    <w:rsid w:val="006C74CE"/>
    <w:rsid w:val="006C7AD2"/>
    <w:rsid w:val="006C7D71"/>
    <w:rsid w:val="006D1074"/>
    <w:rsid w:val="006D14E2"/>
    <w:rsid w:val="006D20B2"/>
    <w:rsid w:val="006D280A"/>
    <w:rsid w:val="006D4304"/>
    <w:rsid w:val="006D5EF1"/>
    <w:rsid w:val="006D772C"/>
    <w:rsid w:val="006E0305"/>
    <w:rsid w:val="006E19A3"/>
    <w:rsid w:val="006E2599"/>
    <w:rsid w:val="006E2A7C"/>
    <w:rsid w:val="006E2C58"/>
    <w:rsid w:val="006E33C3"/>
    <w:rsid w:val="006E4D30"/>
    <w:rsid w:val="006E568D"/>
    <w:rsid w:val="006E5950"/>
    <w:rsid w:val="006E5C56"/>
    <w:rsid w:val="006E7746"/>
    <w:rsid w:val="006E7A0C"/>
    <w:rsid w:val="006F0E44"/>
    <w:rsid w:val="006F123D"/>
    <w:rsid w:val="006F1D3C"/>
    <w:rsid w:val="006F2A76"/>
    <w:rsid w:val="006F5647"/>
    <w:rsid w:val="006F66FF"/>
    <w:rsid w:val="00700385"/>
    <w:rsid w:val="0070272E"/>
    <w:rsid w:val="00702985"/>
    <w:rsid w:val="00703E5A"/>
    <w:rsid w:val="00703FD0"/>
    <w:rsid w:val="007046BD"/>
    <w:rsid w:val="007049DA"/>
    <w:rsid w:val="007050EE"/>
    <w:rsid w:val="00705FAE"/>
    <w:rsid w:val="007064D8"/>
    <w:rsid w:val="007068A9"/>
    <w:rsid w:val="00710286"/>
    <w:rsid w:val="007152D7"/>
    <w:rsid w:val="00716E7B"/>
    <w:rsid w:val="00717BFD"/>
    <w:rsid w:val="00720681"/>
    <w:rsid w:val="00722968"/>
    <w:rsid w:val="00723891"/>
    <w:rsid w:val="00735B22"/>
    <w:rsid w:val="007361E4"/>
    <w:rsid w:val="00736593"/>
    <w:rsid w:val="00736702"/>
    <w:rsid w:val="00736D04"/>
    <w:rsid w:val="00737526"/>
    <w:rsid w:val="00742D4A"/>
    <w:rsid w:val="0074310A"/>
    <w:rsid w:val="00743F11"/>
    <w:rsid w:val="007463B6"/>
    <w:rsid w:val="00750232"/>
    <w:rsid w:val="0075069E"/>
    <w:rsid w:val="0075103E"/>
    <w:rsid w:val="00753D2A"/>
    <w:rsid w:val="00755376"/>
    <w:rsid w:val="007558C0"/>
    <w:rsid w:val="007571EF"/>
    <w:rsid w:val="00760807"/>
    <w:rsid w:val="00761A0C"/>
    <w:rsid w:val="0076265F"/>
    <w:rsid w:val="007626FD"/>
    <w:rsid w:val="00763DFA"/>
    <w:rsid w:val="00764197"/>
    <w:rsid w:val="00765014"/>
    <w:rsid w:val="0076557D"/>
    <w:rsid w:val="00765E97"/>
    <w:rsid w:val="00770152"/>
    <w:rsid w:val="00770AAC"/>
    <w:rsid w:val="00771191"/>
    <w:rsid w:val="00771685"/>
    <w:rsid w:val="0077205C"/>
    <w:rsid w:val="00773064"/>
    <w:rsid w:val="007734BB"/>
    <w:rsid w:val="007739E2"/>
    <w:rsid w:val="0077405D"/>
    <w:rsid w:val="00774C09"/>
    <w:rsid w:val="007769CF"/>
    <w:rsid w:val="00777313"/>
    <w:rsid w:val="00777394"/>
    <w:rsid w:val="00777C58"/>
    <w:rsid w:val="00777F24"/>
    <w:rsid w:val="00780FCB"/>
    <w:rsid w:val="00782224"/>
    <w:rsid w:val="00782C43"/>
    <w:rsid w:val="007843F5"/>
    <w:rsid w:val="00784EB9"/>
    <w:rsid w:val="00786CDB"/>
    <w:rsid w:val="00786D09"/>
    <w:rsid w:val="00787166"/>
    <w:rsid w:val="0079078E"/>
    <w:rsid w:val="007909C2"/>
    <w:rsid w:val="0079233E"/>
    <w:rsid w:val="00794461"/>
    <w:rsid w:val="00795AF8"/>
    <w:rsid w:val="00795DFC"/>
    <w:rsid w:val="007975C8"/>
    <w:rsid w:val="00797F68"/>
    <w:rsid w:val="007A0205"/>
    <w:rsid w:val="007A0477"/>
    <w:rsid w:val="007A1DC2"/>
    <w:rsid w:val="007A2156"/>
    <w:rsid w:val="007A22E6"/>
    <w:rsid w:val="007A255B"/>
    <w:rsid w:val="007A2FBA"/>
    <w:rsid w:val="007A4C1C"/>
    <w:rsid w:val="007A63BD"/>
    <w:rsid w:val="007B16AD"/>
    <w:rsid w:val="007B16C7"/>
    <w:rsid w:val="007B19B2"/>
    <w:rsid w:val="007B20D3"/>
    <w:rsid w:val="007B306A"/>
    <w:rsid w:val="007B3E8F"/>
    <w:rsid w:val="007B4651"/>
    <w:rsid w:val="007B5490"/>
    <w:rsid w:val="007B76B8"/>
    <w:rsid w:val="007C0472"/>
    <w:rsid w:val="007C0B2C"/>
    <w:rsid w:val="007C1047"/>
    <w:rsid w:val="007C28D8"/>
    <w:rsid w:val="007C62F7"/>
    <w:rsid w:val="007C7AAA"/>
    <w:rsid w:val="007D012E"/>
    <w:rsid w:val="007D1356"/>
    <w:rsid w:val="007D4FB2"/>
    <w:rsid w:val="007D552A"/>
    <w:rsid w:val="007D56E6"/>
    <w:rsid w:val="007D7F50"/>
    <w:rsid w:val="007D7FE0"/>
    <w:rsid w:val="007E00FB"/>
    <w:rsid w:val="007E0D85"/>
    <w:rsid w:val="007E177A"/>
    <w:rsid w:val="007E2F84"/>
    <w:rsid w:val="007E4E8A"/>
    <w:rsid w:val="007E6DB7"/>
    <w:rsid w:val="007E754C"/>
    <w:rsid w:val="007E7F1B"/>
    <w:rsid w:val="007F12ED"/>
    <w:rsid w:val="007F1FA5"/>
    <w:rsid w:val="007F3855"/>
    <w:rsid w:val="007F4EED"/>
    <w:rsid w:val="007F586E"/>
    <w:rsid w:val="007F5A21"/>
    <w:rsid w:val="007F6249"/>
    <w:rsid w:val="00804244"/>
    <w:rsid w:val="00806569"/>
    <w:rsid w:val="00812D06"/>
    <w:rsid w:val="00813316"/>
    <w:rsid w:val="00813D33"/>
    <w:rsid w:val="008142F7"/>
    <w:rsid w:val="008147F0"/>
    <w:rsid w:val="008149DE"/>
    <w:rsid w:val="00815BFC"/>
    <w:rsid w:val="00816A07"/>
    <w:rsid w:val="00817D6B"/>
    <w:rsid w:val="00821057"/>
    <w:rsid w:val="00821AE0"/>
    <w:rsid w:val="00821BB1"/>
    <w:rsid w:val="0082276F"/>
    <w:rsid w:val="00823593"/>
    <w:rsid w:val="00824101"/>
    <w:rsid w:val="00824415"/>
    <w:rsid w:val="00824AC8"/>
    <w:rsid w:val="00824C2F"/>
    <w:rsid w:val="0082526E"/>
    <w:rsid w:val="00825A09"/>
    <w:rsid w:val="00825CA9"/>
    <w:rsid w:val="008262B4"/>
    <w:rsid w:val="00827544"/>
    <w:rsid w:val="00830D34"/>
    <w:rsid w:val="008430DB"/>
    <w:rsid w:val="00843EF5"/>
    <w:rsid w:val="00844096"/>
    <w:rsid w:val="00845BC2"/>
    <w:rsid w:val="00847984"/>
    <w:rsid w:val="00850717"/>
    <w:rsid w:val="00851680"/>
    <w:rsid w:val="00851F3E"/>
    <w:rsid w:val="00852E10"/>
    <w:rsid w:val="00853004"/>
    <w:rsid w:val="00853508"/>
    <w:rsid w:val="00854142"/>
    <w:rsid w:val="00855772"/>
    <w:rsid w:val="00855F68"/>
    <w:rsid w:val="00857D0E"/>
    <w:rsid w:val="00860695"/>
    <w:rsid w:val="008629CF"/>
    <w:rsid w:val="00862D9B"/>
    <w:rsid w:val="00862E9D"/>
    <w:rsid w:val="0087086E"/>
    <w:rsid w:val="008743F8"/>
    <w:rsid w:val="0087476B"/>
    <w:rsid w:val="00875969"/>
    <w:rsid w:val="008774E9"/>
    <w:rsid w:val="00877885"/>
    <w:rsid w:val="00877E17"/>
    <w:rsid w:val="008811F8"/>
    <w:rsid w:val="0088171A"/>
    <w:rsid w:val="0088216C"/>
    <w:rsid w:val="0088482B"/>
    <w:rsid w:val="00884A0F"/>
    <w:rsid w:val="008861DA"/>
    <w:rsid w:val="00887A2F"/>
    <w:rsid w:val="008903A0"/>
    <w:rsid w:val="00891C99"/>
    <w:rsid w:val="00892648"/>
    <w:rsid w:val="0089301C"/>
    <w:rsid w:val="00893366"/>
    <w:rsid w:val="008934B6"/>
    <w:rsid w:val="00893ACC"/>
    <w:rsid w:val="0089400A"/>
    <w:rsid w:val="00894E87"/>
    <w:rsid w:val="0089717E"/>
    <w:rsid w:val="008971D7"/>
    <w:rsid w:val="008A0298"/>
    <w:rsid w:val="008A2325"/>
    <w:rsid w:val="008A2DD3"/>
    <w:rsid w:val="008A342A"/>
    <w:rsid w:val="008A446A"/>
    <w:rsid w:val="008A57E7"/>
    <w:rsid w:val="008A6591"/>
    <w:rsid w:val="008B1CB4"/>
    <w:rsid w:val="008B1CDE"/>
    <w:rsid w:val="008B4F7E"/>
    <w:rsid w:val="008B51C9"/>
    <w:rsid w:val="008B5897"/>
    <w:rsid w:val="008B6404"/>
    <w:rsid w:val="008C60BA"/>
    <w:rsid w:val="008C61C8"/>
    <w:rsid w:val="008C6C15"/>
    <w:rsid w:val="008C721F"/>
    <w:rsid w:val="008D0297"/>
    <w:rsid w:val="008D2150"/>
    <w:rsid w:val="008D4C1F"/>
    <w:rsid w:val="008D5F9C"/>
    <w:rsid w:val="008D662F"/>
    <w:rsid w:val="008E0B7D"/>
    <w:rsid w:val="008E12B4"/>
    <w:rsid w:val="008E132B"/>
    <w:rsid w:val="008E2324"/>
    <w:rsid w:val="008E402B"/>
    <w:rsid w:val="008E6139"/>
    <w:rsid w:val="008E6236"/>
    <w:rsid w:val="008E72D9"/>
    <w:rsid w:val="008F128D"/>
    <w:rsid w:val="008F1F4A"/>
    <w:rsid w:val="008F39BD"/>
    <w:rsid w:val="008F39C0"/>
    <w:rsid w:val="008F4EC0"/>
    <w:rsid w:val="008F5787"/>
    <w:rsid w:val="008F5AEB"/>
    <w:rsid w:val="008F7073"/>
    <w:rsid w:val="008F797D"/>
    <w:rsid w:val="00900BCE"/>
    <w:rsid w:val="009025A7"/>
    <w:rsid w:val="00902BBB"/>
    <w:rsid w:val="00902EDC"/>
    <w:rsid w:val="009036C7"/>
    <w:rsid w:val="0090515E"/>
    <w:rsid w:val="009079A8"/>
    <w:rsid w:val="00907A42"/>
    <w:rsid w:val="0091023B"/>
    <w:rsid w:val="0091058A"/>
    <w:rsid w:val="00911F6A"/>
    <w:rsid w:val="00912005"/>
    <w:rsid w:val="00912500"/>
    <w:rsid w:val="009142B5"/>
    <w:rsid w:val="0091469B"/>
    <w:rsid w:val="00916CDD"/>
    <w:rsid w:val="00920311"/>
    <w:rsid w:val="00921626"/>
    <w:rsid w:val="00921926"/>
    <w:rsid w:val="00922800"/>
    <w:rsid w:val="00922EFA"/>
    <w:rsid w:val="009239EF"/>
    <w:rsid w:val="009248BF"/>
    <w:rsid w:val="00924E4D"/>
    <w:rsid w:val="00931D2A"/>
    <w:rsid w:val="009324C8"/>
    <w:rsid w:val="00932AE8"/>
    <w:rsid w:val="00934762"/>
    <w:rsid w:val="00934909"/>
    <w:rsid w:val="00936DC7"/>
    <w:rsid w:val="009370FA"/>
    <w:rsid w:val="009378D2"/>
    <w:rsid w:val="00937C2C"/>
    <w:rsid w:val="009410C1"/>
    <w:rsid w:val="00944272"/>
    <w:rsid w:val="00945279"/>
    <w:rsid w:val="009460DC"/>
    <w:rsid w:val="00950A40"/>
    <w:rsid w:val="00950EDC"/>
    <w:rsid w:val="00951D51"/>
    <w:rsid w:val="00952BB8"/>
    <w:rsid w:val="00953C7D"/>
    <w:rsid w:val="00953F48"/>
    <w:rsid w:val="00954AC0"/>
    <w:rsid w:val="0095530B"/>
    <w:rsid w:val="00960FE7"/>
    <w:rsid w:val="0096194F"/>
    <w:rsid w:val="00962A1D"/>
    <w:rsid w:val="00963162"/>
    <w:rsid w:val="00964AEF"/>
    <w:rsid w:val="009665CB"/>
    <w:rsid w:val="009700BF"/>
    <w:rsid w:val="0097278F"/>
    <w:rsid w:val="00973330"/>
    <w:rsid w:val="00977C0C"/>
    <w:rsid w:val="009816D3"/>
    <w:rsid w:val="00984989"/>
    <w:rsid w:val="00987DF5"/>
    <w:rsid w:val="00990E0E"/>
    <w:rsid w:val="00991926"/>
    <w:rsid w:val="00992EA5"/>
    <w:rsid w:val="00992F33"/>
    <w:rsid w:val="00993AAE"/>
    <w:rsid w:val="009940FA"/>
    <w:rsid w:val="0099550C"/>
    <w:rsid w:val="00996E1A"/>
    <w:rsid w:val="0099747D"/>
    <w:rsid w:val="009A1027"/>
    <w:rsid w:val="009A113B"/>
    <w:rsid w:val="009A2314"/>
    <w:rsid w:val="009A23E0"/>
    <w:rsid w:val="009A2F1A"/>
    <w:rsid w:val="009A4047"/>
    <w:rsid w:val="009A41EA"/>
    <w:rsid w:val="009A4265"/>
    <w:rsid w:val="009A4898"/>
    <w:rsid w:val="009A4ED1"/>
    <w:rsid w:val="009A5DE7"/>
    <w:rsid w:val="009A63F3"/>
    <w:rsid w:val="009A7399"/>
    <w:rsid w:val="009B1327"/>
    <w:rsid w:val="009B2993"/>
    <w:rsid w:val="009B3C0A"/>
    <w:rsid w:val="009B506E"/>
    <w:rsid w:val="009B53E3"/>
    <w:rsid w:val="009B582B"/>
    <w:rsid w:val="009C0111"/>
    <w:rsid w:val="009C0E82"/>
    <w:rsid w:val="009C3988"/>
    <w:rsid w:val="009C461C"/>
    <w:rsid w:val="009C6B3D"/>
    <w:rsid w:val="009C6E63"/>
    <w:rsid w:val="009C7745"/>
    <w:rsid w:val="009D121D"/>
    <w:rsid w:val="009D18E9"/>
    <w:rsid w:val="009D2411"/>
    <w:rsid w:val="009D2438"/>
    <w:rsid w:val="009D3482"/>
    <w:rsid w:val="009D729A"/>
    <w:rsid w:val="009E0DAA"/>
    <w:rsid w:val="009E2F23"/>
    <w:rsid w:val="009E3610"/>
    <w:rsid w:val="009E52F4"/>
    <w:rsid w:val="009E5C83"/>
    <w:rsid w:val="009E5FC6"/>
    <w:rsid w:val="009F0966"/>
    <w:rsid w:val="009F16D1"/>
    <w:rsid w:val="009F1F68"/>
    <w:rsid w:val="009F27E4"/>
    <w:rsid w:val="009F2925"/>
    <w:rsid w:val="009F39E3"/>
    <w:rsid w:val="009F41C6"/>
    <w:rsid w:val="009F6DA7"/>
    <w:rsid w:val="00A01B2F"/>
    <w:rsid w:val="00A036D5"/>
    <w:rsid w:val="00A03AF4"/>
    <w:rsid w:val="00A03B9C"/>
    <w:rsid w:val="00A04257"/>
    <w:rsid w:val="00A04842"/>
    <w:rsid w:val="00A060FE"/>
    <w:rsid w:val="00A06C14"/>
    <w:rsid w:val="00A07A0A"/>
    <w:rsid w:val="00A10BB0"/>
    <w:rsid w:val="00A13E1A"/>
    <w:rsid w:val="00A166C5"/>
    <w:rsid w:val="00A16CB6"/>
    <w:rsid w:val="00A175D3"/>
    <w:rsid w:val="00A20A33"/>
    <w:rsid w:val="00A22D45"/>
    <w:rsid w:val="00A23325"/>
    <w:rsid w:val="00A255BC"/>
    <w:rsid w:val="00A2635D"/>
    <w:rsid w:val="00A2672E"/>
    <w:rsid w:val="00A2781C"/>
    <w:rsid w:val="00A27924"/>
    <w:rsid w:val="00A279C4"/>
    <w:rsid w:val="00A308B0"/>
    <w:rsid w:val="00A318AC"/>
    <w:rsid w:val="00A321E0"/>
    <w:rsid w:val="00A32A93"/>
    <w:rsid w:val="00A32C7F"/>
    <w:rsid w:val="00A3388B"/>
    <w:rsid w:val="00A35611"/>
    <w:rsid w:val="00A36027"/>
    <w:rsid w:val="00A37207"/>
    <w:rsid w:val="00A41716"/>
    <w:rsid w:val="00A42D1C"/>
    <w:rsid w:val="00A434ED"/>
    <w:rsid w:val="00A43D6C"/>
    <w:rsid w:val="00A5240D"/>
    <w:rsid w:val="00A52D6A"/>
    <w:rsid w:val="00A54C7A"/>
    <w:rsid w:val="00A55226"/>
    <w:rsid w:val="00A55849"/>
    <w:rsid w:val="00A55E4D"/>
    <w:rsid w:val="00A55F91"/>
    <w:rsid w:val="00A57EF2"/>
    <w:rsid w:val="00A601D8"/>
    <w:rsid w:val="00A6547E"/>
    <w:rsid w:val="00A66881"/>
    <w:rsid w:val="00A67843"/>
    <w:rsid w:val="00A72702"/>
    <w:rsid w:val="00A72CA9"/>
    <w:rsid w:val="00A74183"/>
    <w:rsid w:val="00A74867"/>
    <w:rsid w:val="00A74CA8"/>
    <w:rsid w:val="00A75743"/>
    <w:rsid w:val="00A75A70"/>
    <w:rsid w:val="00A7610A"/>
    <w:rsid w:val="00A817CB"/>
    <w:rsid w:val="00A81C06"/>
    <w:rsid w:val="00A81F32"/>
    <w:rsid w:val="00A8249B"/>
    <w:rsid w:val="00A8418A"/>
    <w:rsid w:val="00A85FA7"/>
    <w:rsid w:val="00A866F4"/>
    <w:rsid w:val="00A86C65"/>
    <w:rsid w:val="00A872AB"/>
    <w:rsid w:val="00A87386"/>
    <w:rsid w:val="00A87D28"/>
    <w:rsid w:val="00A87F2F"/>
    <w:rsid w:val="00A9015E"/>
    <w:rsid w:val="00A9189B"/>
    <w:rsid w:val="00A927FF"/>
    <w:rsid w:val="00A94018"/>
    <w:rsid w:val="00A94040"/>
    <w:rsid w:val="00A94846"/>
    <w:rsid w:val="00A955FB"/>
    <w:rsid w:val="00AA0272"/>
    <w:rsid w:val="00AA27A4"/>
    <w:rsid w:val="00AA29C7"/>
    <w:rsid w:val="00AA32AE"/>
    <w:rsid w:val="00AA42E5"/>
    <w:rsid w:val="00AB0AA2"/>
    <w:rsid w:val="00AB0B89"/>
    <w:rsid w:val="00AB1F13"/>
    <w:rsid w:val="00AB2460"/>
    <w:rsid w:val="00AB51C0"/>
    <w:rsid w:val="00AB51DE"/>
    <w:rsid w:val="00AC0152"/>
    <w:rsid w:val="00AC1E4F"/>
    <w:rsid w:val="00AC2A29"/>
    <w:rsid w:val="00AC31ED"/>
    <w:rsid w:val="00AC46C4"/>
    <w:rsid w:val="00AD12C4"/>
    <w:rsid w:val="00AD2051"/>
    <w:rsid w:val="00AD2243"/>
    <w:rsid w:val="00AD3627"/>
    <w:rsid w:val="00AD3889"/>
    <w:rsid w:val="00AD3996"/>
    <w:rsid w:val="00AD4B05"/>
    <w:rsid w:val="00AD5A0D"/>
    <w:rsid w:val="00AD5E43"/>
    <w:rsid w:val="00AD648A"/>
    <w:rsid w:val="00AE000C"/>
    <w:rsid w:val="00AE0DB3"/>
    <w:rsid w:val="00AE37B9"/>
    <w:rsid w:val="00AE3D7C"/>
    <w:rsid w:val="00AE3F54"/>
    <w:rsid w:val="00AE4C3D"/>
    <w:rsid w:val="00AE4E5E"/>
    <w:rsid w:val="00AE5BDA"/>
    <w:rsid w:val="00AE624B"/>
    <w:rsid w:val="00AE691A"/>
    <w:rsid w:val="00AF01C9"/>
    <w:rsid w:val="00AF370E"/>
    <w:rsid w:val="00AF39C5"/>
    <w:rsid w:val="00AF4889"/>
    <w:rsid w:val="00AF4CC0"/>
    <w:rsid w:val="00AF57CD"/>
    <w:rsid w:val="00AF6CAC"/>
    <w:rsid w:val="00B00210"/>
    <w:rsid w:val="00B0135A"/>
    <w:rsid w:val="00B022F2"/>
    <w:rsid w:val="00B06D3F"/>
    <w:rsid w:val="00B0745C"/>
    <w:rsid w:val="00B07517"/>
    <w:rsid w:val="00B075A9"/>
    <w:rsid w:val="00B07B01"/>
    <w:rsid w:val="00B10457"/>
    <w:rsid w:val="00B2050E"/>
    <w:rsid w:val="00B20C50"/>
    <w:rsid w:val="00B2295A"/>
    <w:rsid w:val="00B23960"/>
    <w:rsid w:val="00B23B86"/>
    <w:rsid w:val="00B278A5"/>
    <w:rsid w:val="00B306DF"/>
    <w:rsid w:val="00B317EF"/>
    <w:rsid w:val="00B31803"/>
    <w:rsid w:val="00B31853"/>
    <w:rsid w:val="00B35513"/>
    <w:rsid w:val="00B358B9"/>
    <w:rsid w:val="00B36001"/>
    <w:rsid w:val="00B37F08"/>
    <w:rsid w:val="00B408EA"/>
    <w:rsid w:val="00B42130"/>
    <w:rsid w:val="00B463B0"/>
    <w:rsid w:val="00B52004"/>
    <w:rsid w:val="00B536C7"/>
    <w:rsid w:val="00B54705"/>
    <w:rsid w:val="00B54DE6"/>
    <w:rsid w:val="00B54F9E"/>
    <w:rsid w:val="00B556E7"/>
    <w:rsid w:val="00B56385"/>
    <w:rsid w:val="00B57267"/>
    <w:rsid w:val="00B624AF"/>
    <w:rsid w:val="00B630B7"/>
    <w:rsid w:val="00B64058"/>
    <w:rsid w:val="00B65735"/>
    <w:rsid w:val="00B673F3"/>
    <w:rsid w:val="00B67A6F"/>
    <w:rsid w:val="00B724F1"/>
    <w:rsid w:val="00B7531B"/>
    <w:rsid w:val="00B7598B"/>
    <w:rsid w:val="00B77B3A"/>
    <w:rsid w:val="00B80A0D"/>
    <w:rsid w:val="00B81B2C"/>
    <w:rsid w:val="00B843A8"/>
    <w:rsid w:val="00B845FD"/>
    <w:rsid w:val="00B84959"/>
    <w:rsid w:val="00B85DBC"/>
    <w:rsid w:val="00B85FC9"/>
    <w:rsid w:val="00B90A27"/>
    <w:rsid w:val="00B91485"/>
    <w:rsid w:val="00B91C42"/>
    <w:rsid w:val="00B9229C"/>
    <w:rsid w:val="00B92583"/>
    <w:rsid w:val="00B93146"/>
    <w:rsid w:val="00B9788B"/>
    <w:rsid w:val="00BA0B22"/>
    <w:rsid w:val="00BA15C1"/>
    <w:rsid w:val="00BA1EF3"/>
    <w:rsid w:val="00BA4E45"/>
    <w:rsid w:val="00BA5C3B"/>
    <w:rsid w:val="00BB011F"/>
    <w:rsid w:val="00BB23AA"/>
    <w:rsid w:val="00BB2DBF"/>
    <w:rsid w:val="00BB3DD5"/>
    <w:rsid w:val="00BB3EBF"/>
    <w:rsid w:val="00BB5564"/>
    <w:rsid w:val="00BB70C4"/>
    <w:rsid w:val="00BC033D"/>
    <w:rsid w:val="00BC05A0"/>
    <w:rsid w:val="00BC127D"/>
    <w:rsid w:val="00BC158F"/>
    <w:rsid w:val="00BC1AD9"/>
    <w:rsid w:val="00BC1DA5"/>
    <w:rsid w:val="00BC1FA2"/>
    <w:rsid w:val="00BC465E"/>
    <w:rsid w:val="00BC5435"/>
    <w:rsid w:val="00BC5463"/>
    <w:rsid w:val="00BC553D"/>
    <w:rsid w:val="00BC6D54"/>
    <w:rsid w:val="00BC7A28"/>
    <w:rsid w:val="00BC7B43"/>
    <w:rsid w:val="00BC7F4C"/>
    <w:rsid w:val="00BD1A55"/>
    <w:rsid w:val="00BD23EA"/>
    <w:rsid w:val="00BD2556"/>
    <w:rsid w:val="00BD4996"/>
    <w:rsid w:val="00BD529A"/>
    <w:rsid w:val="00BD7390"/>
    <w:rsid w:val="00BD7B48"/>
    <w:rsid w:val="00BE10D9"/>
    <w:rsid w:val="00BE15E1"/>
    <w:rsid w:val="00BE160B"/>
    <w:rsid w:val="00BE3769"/>
    <w:rsid w:val="00BE49AC"/>
    <w:rsid w:val="00BE5E27"/>
    <w:rsid w:val="00BE7AD1"/>
    <w:rsid w:val="00BF1114"/>
    <w:rsid w:val="00BF1F13"/>
    <w:rsid w:val="00BF2F27"/>
    <w:rsid w:val="00BF36D2"/>
    <w:rsid w:val="00BF57B0"/>
    <w:rsid w:val="00BF58ED"/>
    <w:rsid w:val="00BF641C"/>
    <w:rsid w:val="00BF73E7"/>
    <w:rsid w:val="00BF7B17"/>
    <w:rsid w:val="00BF7BBE"/>
    <w:rsid w:val="00C017D5"/>
    <w:rsid w:val="00C0236C"/>
    <w:rsid w:val="00C02575"/>
    <w:rsid w:val="00C02B06"/>
    <w:rsid w:val="00C035C9"/>
    <w:rsid w:val="00C05421"/>
    <w:rsid w:val="00C05705"/>
    <w:rsid w:val="00C06437"/>
    <w:rsid w:val="00C068D7"/>
    <w:rsid w:val="00C073D7"/>
    <w:rsid w:val="00C10BBF"/>
    <w:rsid w:val="00C10E3D"/>
    <w:rsid w:val="00C13949"/>
    <w:rsid w:val="00C13E81"/>
    <w:rsid w:val="00C1415B"/>
    <w:rsid w:val="00C15F3E"/>
    <w:rsid w:val="00C15FAA"/>
    <w:rsid w:val="00C16251"/>
    <w:rsid w:val="00C16D0F"/>
    <w:rsid w:val="00C22935"/>
    <w:rsid w:val="00C22B66"/>
    <w:rsid w:val="00C24894"/>
    <w:rsid w:val="00C27DF5"/>
    <w:rsid w:val="00C303B3"/>
    <w:rsid w:val="00C32C56"/>
    <w:rsid w:val="00C339E6"/>
    <w:rsid w:val="00C33E4B"/>
    <w:rsid w:val="00C34167"/>
    <w:rsid w:val="00C3496A"/>
    <w:rsid w:val="00C36275"/>
    <w:rsid w:val="00C37C49"/>
    <w:rsid w:val="00C42495"/>
    <w:rsid w:val="00C43A6F"/>
    <w:rsid w:val="00C440F5"/>
    <w:rsid w:val="00C45520"/>
    <w:rsid w:val="00C462F0"/>
    <w:rsid w:val="00C4795A"/>
    <w:rsid w:val="00C47BB7"/>
    <w:rsid w:val="00C51D8A"/>
    <w:rsid w:val="00C52C4E"/>
    <w:rsid w:val="00C532F1"/>
    <w:rsid w:val="00C541A7"/>
    <w:rsid w:val="00C544B0"/>
    <w:rsid w:val="00C5565F"/>
    <w:rsid w:val="00C56612"/>
    <w:rsid w:val="00C56A2E"/>
    <w:rsid w:val="00C606DB"/>
    <w:rsid w:val="00C634C8"/>
    <w:rsid w:val="00C66667"/>
    <w:rsid w:val="00C704A2"/>
    <w:rsid w:val="00C70B1B"/>
    <w:rsid w:val="00C720C4"/>
    <w:rsid w:val="00C72E65"/>
    <w:rsid w:val="00C75278"/>
    <w:rsid w:val="00C75C12"/>
    <w:rsid w:val="00C764C6"/>
    <w:rsid w:val="00C76D59"/>
    <w:rsid w:val="00C76F83"/>
    <w:rsid w:val="00C77122"/>
    <w:rsid w:val="00C8082A"/>
    <w:rsid w:val="00C80B81"/>
    <w:rsid w:val="00C8184D"/>
    <w:rsid w:val="00C819CA"/>
    <w:rsid w:val="00C81B8C"/>
    <w:rsid w:val="00C81E45"/>
    <w:rsid w:val="00C8469F"/>
    <w:rsid w:val="00C854BD"/>
    <w:rsid w:val="00C8569F"/>
    <w:rsid w:val="00C8687C"/>
    <w:rsid w:val="00C8771F"/>
    <w:rsid w:val="00C90469"/>
    <w:rsid w:val="00C90CBB"/>
    <w:rsid w:val="00C9265B"/>
    <w:rsid w:val="00C92A86"/>
    <w:rsid w:val="00C92C1A"/>
    <w:rsid w:val="00C92C31"/>
    <w:rsid w:val="00C92E6F"/>
    <w:rsid w:val="00C93378"/>
    <w:rsid w:val="00C93E11"/>
    <w:rsid w:val="00C9460F"/>
    <w:rsid w:val="00C94A0A"/>
    <w:rsid w:val="00C95A4A"/>
    <w:rsid w:val="00C961BD"/>
    <w:rsid w:val="00C96B24"/>
    <w:rsid w:val="00CA0E01"/>
    <w:rsid w:val="00CA1CDA"/>
    <w:rsid w:val="00CA265B"/>
    <w:rsid w:val="00CA2B91"/>
    <w:rsid w:val="00CA5681"/>
    <w:rsid w:val="00CA56AF"/>
    <w:rsid w:val="00CA5BD9"/>
    <w:rsid w:val="00CA5DAB"/>
    <w:rsid w:val="00CA69FC"/>
    <w:rsid w:val="00CA752D"/>
    <w:rsid w:val="00CB18F3"/>
    <w:rsid w:val="00CB37B7"/>
    <w:rsid w:val="00CB5C89"/>
    <w:rsid w:val="00CC0414"/>
    <w:rsid w:val="00CC0E09"/>
    <w:rsid w:val="00CC1848"/>
    <w:rsid w:val="00CC23D7"/>
    <w:rsid w:val="00CC26DA"/>
    <w:rsid w:val="00CC402E"/>
    <w:rsid w:val="00CC443B"/>
    <w:rsid w:val="00CC6F62"/>
    <w:rsid w:val="00CD0655"/>
    <w:rsid w:val="00CD1274"/>
    <w:rsid w:val="00CD51EF"/>
    <w:rsid w:val="00CD5ADD"/>
    <w:rsid w:val="00CD60B0"/>
    <w:rsid w:val="00CD63B2"/>
    <w:rsid w:val="00CD6D44"/>
    <w:rsid w:val="00CE0ABC"/>
    <w:rsid w:val="00CE169B"/>
    <w:rsid w:val="00CE1A91"/>
    <w:rsid w:val="00CE20AB"/>
    <w:rsid w:val="00CE3CE9"/>
    <w:rsid w:val="00CE3E91"/>
    <w:rsid w:val="00CE6155"/>
    <w:rsid w:val="00CE6B45"/>
    <w:rsid w:val="00CE6E2A"/>
    <w:rsid w:val="00CE75BF"/>
    <w:rsid w:val="00CF02EA"/>
    <w:rsid w:val="00CF1688"/>
    <w:rsid w:val="00CF1D3B"/>
    <w:rsid w:val="00CF3E94"/>
    <w:rsid w:val="00CF4375"/>
    <w:rsid w:val="00CF490A"/>
    <w:rsid w:val="00CF6102"/>
    <w:rsid w:val="00D0102B"/>
    <w:rsid w:val="00D0233A"/>
    <w:rsid w:val="00D02798"/>
    <w:rsid w:val="00D02DCD"/>
    <w:rsid w:val="00D03855"/>
    <w:rsid w:val="00D03C70"/>
    <w:rsid w:val="00D0474D"/>
    <w:rsid w:val="00D049D7"/>
    <w:rsid w:val="00D0511D"/>
    <w:rsid w:val="00D052E3"/>
    <w:rsid w:val="00D05616"/>
    <w:rsid w:val="00D0746D"/>
    <w:rsid w:val="00D074DE"/>
    <w:rsid w:val="00D077FD"/>
    <w:rsid w:val="00D10170"/>
    <w:rsid w:val="00D10619"/>
    <w:rsid w:val="00D13DAC"/>
    <w:rsid w:val="00D156A4"/>
    <w:rsid w:val="00D165A6"/>
    <w:rsid w:val="00D166B9"/>
    <w:rsid w:val="00D17814"/>
    <w:rsid w:val="00D200FC"/>
    <w:rsid w:val="00D204D8"/>
    <w:rsid w:val="00D20E41"/>
    <w:rsid w:val="00D219B1"/>
    <w:rsid w:val="00D2236C"/>
    <w:rsid w:val="00D22B19"/>
    <w:rsid w:val="00D23586"/>
    <w:rsid w:val="00D2569F"/>
    <w:rsid w:val="00D2626F"/>
    <w:rsid w:val="00D2745E"/>
    <w:rsid w:val="00D3008D"/>
    <w:rsid w:val="00D325B3"/>
    <w:rsid w:val="00D3273A"/>
    <w:rsid w:val="00D33A2C"/>
    <w:rsid w:val="00D34AE9"/>
    <w:rsid w:val="00D34EE0"/>
    <w:rsid w:val="00D36679"/>
    <w:rsid w:val="00D366F1"/>
    <w:rsid w:val="00D367DE"/>
    <w:rsid w:val="00D37396"/>
    <w:rsid w:val="00D40F6E"/>
    <w:rsid w:val="00D41254"/>
    <w:rsid w:val="00D417CB"/>
    <w:rsid w:val="00D41E1D"/>
    <w:rsid w:val="00D423CC"/>
    <w:rsid w:val="00D4248F"/>
    <w:rsid w:val="00D42DE5"/>
    <w:rsid w:val="00D446FF"/>
    <w:rsid w:val="00D46A07"/>
    <w:rsid w:val="00D47AFB"/>
    <w:rsid w:val="00D5483E"/>
    <w:rsid w:val="00D55380"/>
    <w:rsid w:val="00D558D6"/>
    <w:rsid w:val="00D55973"/>
    <w:rsid w:val="00D55BDF"/>
    <w:rsid w:val="00D55EBC"/>
    <w:rsid w:val="00D564BB"/>
    <w:rsid w:val="00D578DF"/>
    <w:rsid w:val="00D57989"/>
    <w:rsid w:val="00D60957"/>
    <w:rsid w:val="00D60F62"/>
    <w:rsid w:val="00D616BE"/>
    <w:rsid w:val="00D6217F"/>
    <w:rsid w:val="00D627D2"/>
    <w:rsid w:val="00D62C2D"/>
    <w:rsid w:val="00D6336D"/>
    <w:rsid w:val="00D636A3"/>
    <w:rsid w:val="00D64C4D"/>
    <w:rsid w:val="00D657A8"/>
    <w:rsid w:val="00D66311"/>
    <w:rsid w:val="00D66CE5"/>
    <w:rsid w:val="00D70B42"/>
    <w:rsid w:val="00D71251"/>
    <w:rsid w:val="00D74182"/>
    <w:rsid w:val="00D755BA"/>
    <w:rsid w:val="00D756B1"/>
    <w:rsid w:val="00D8123B"/>
    <w:rsid w:val="00D81DE8"/>
    <w:rsid w:val="00D824B5"/>
    <w:rsid w:val="00D825F4"/>
    <w:rsid w:val="00D82627"/>
    <w:rsid w:val="00D827B4"/>
    <w:rsid w:val="00D82DB0"/>
    <w:rsid w:val="00D84BF0"/>
    <w:rsid w:val="00D84E82"/>
    <w:rsid w:val="00D90544"/>
    <w:rsid w:val="00D9187E"/>
    <w:rsid w:val="00D91C86"/>
    <w:rsid w:val="00D92768"/>
    <w:rsid w:val="00D95538"/>
    <w:rsid w:val="00D95ED7"/>
    <w:rsid w:val="00DA5520"/>
    <w:rsid w:val="00DA6F06"/>
    <w:rsid w:val="00DA6F8C"/>
    <w:rsid w:val="00DB1108"/>
    <w:rsid w:val="00DB1C5E"/>
    <w:rsid w:val="00DB2C92"/>
    <w:rsid w:val="00DB39C3"/>
    <w:rsid w:val="00DB4A65"/>
    <w:rsid w:val="00DB75EF"/>
    <w:rsid w:val="00DC040B"/>
    <w:rsid w:val="00DC1375"/>
    <w:rsid w:val="00DC1B6F"/>
    <w:rsid w:val="00DC1E42"/>
    <w:rsid w:val="00DC26F3"/>
    <w:rsid w:val="00DC3C6F"/>
    <w:rsid w:val="00DC41B9"/>
    <w:rsid w:val="00DC5DED"/>
    <w:rsid w:val="00DC6855"/>
    <w:rsid w:val="00DD38BA"/>
    <w:rsid w:val="00DD6B26"/>
    <w:rsid w:val="00DD70FD"/>
    <w:rsid w:val="00DE18CD"/>
    <w:rsid w:val="00DE3454"/>
    <w:rsid w:val="00DE60D3"/>
    <w:rsid w:val="00DE767E"/>
    <w:rsid w:val="00DF21C9"/>
    <w:rsid w:val="00DF39C9"/>
    <w:rsid w:val="00DF4409"/>
    <w:rsid w:val="00DF47FC"/>
    <w:rsid w:val="00DF49E0"/>
    <w:rsid w:val="00DF5A52"/>
    <w:rsid w:val="00DF5C1E"/>
    <w:rsid w:val="00DF6290"/>
    <w:rsid w:val="00E0074F"/>
    <w:rsid w:val="00E027CE"/>
    <w:rsid w:val="00E03889"/>
    <w:rsid w:val="00E06FD0"/>
    <w:rsid w:val="00E07158"/>
    <w:rsid w:val="00E07B19"/>
    <w:rsid w:val="00E14295"/>
    <w:rsid w:val="00E14BCB"/>
    <w:rsid w:val="00E20657"/>
    <w:rsid w:val="00E20F25"/>
    <w:rsid w:val="00E22262"/>
    <w:rsid w:val="00E232EB"/>
    <w:rsid w:val="00E23C63"/>
    <w:rsid w:val="00E2458D"/>
    <w:rsid w:val="00E26554"/>
    <w:rsid w:val="00E275C3"/>
    <w:rsid w:val="00E317D3"/>
    <w:rsid w:val="00E31868"/>
    <w:rsid w:val="00E31AD5"/>
    <w:rsid w:val="00E31D18"/>
    <w:rsid w:val="00E329E7"/>
    <w:rsid w:val="00E33F76"/>
    <w:rsid w:val="00E34360"/>
    <w:rsid w:val="00E3471D"/>
    <w:rsid w:val="00E34FE1"/>
    <w:rsid w:val="00E35A84"/>
    <w:rsid w:val="00E3753B"/>
    <w:rsid w:val="00E40DF8"/>
    <w:rsid w:val="00E4135C"/>
    <w:rsid w:val="00E42C6E"/>
    <w:rsid w:val="00E43F86"/>
    <w:rsid w:val="00E47BAC"/>
    <w:rsid w:val="00E47D55"/>
    <w:rsid w:val="00E5138D"/>
    <w:rsid w:val="00E53041"/>
    <w:rsid w:val="00E554C7"/>
    <w:rsid w:val="00E5644D"/>
    <w:rsid w:val="00E579DC"/>
    <w:rsid w:val="00E57BCC"/>
    <w:rsid w:val="00E60BF1"/>
    <w:rsid w:val="00E6377D"/>
    <w:rsid w:val="00E63B77"/>
    <w:rsid w:val="00E64510"/>
    <w:rsid w:val="00E66C2D"/>
    <w:rsid w:val="00E67D39"/>
    <w:rsid w:val="00E71AD0"/>
    <w:rsid w:val="00E73A8A"/>
    <w:rsid w:val="00E74D8A"/>
    <w:rsid w:val="00E76ACA"/>
    <w:rsid w:val="00E806C6"/>
    <w:rsid w:val="00E809EB"/>
    <w:rsid w:val="00E822EE"/>
    <w:rsid w:val="00E83517"/>
    <w:rsid w:val="00E836B2"/>
    <w:rsid w:val="00E861D2"/>
    <w:rsid w:val="00E906FE"/>
    <w:rsid w:val="00E92327"/>
    <w:rsid w:val="00E93917"/>
    <w:rsid w:val="00E9398C"/>
    <w:rsid w:val="00E93D44"/>
    <w:rsid w:val="00E9403F"/>
    <w:rsid w:val="00E96417"/>
    <w:rsid w:val="00E965E0"/>
    <w:rsid w:val="00E97486"/>
    <w:rsid w:val="00EA0990"/>
    <w:rsid w:val="00EA2430"/>
    <w:rsid w:val="00EA2862"/>
    <w:rsid w:val="00EA2F3C"/>
    <w:rsid w:val="00EA3EF9"/>
    <w:rsid w:val="00EB08EF"/>
    <w:rsid w:val="00EB0F7C"/>
    <w:rsid w:val="00EB10DA"/>
    <w:rsid w:val="00EB2B8C"/>
    <w:rsid w:val="00EB382E"/>
    <w:rsid w:val="00EB3866"/>
    <w:rsid w:val="00EB45F1"/>
    <w:rsid w:val="00EB4735"/>
    <w:rsid w:val="00EB7FBD"/>
    <w:rsid w:val="00EC2860"/>
    <w:rsid w:val="00EC2873"/>
    <w:rsid w:val="00EC3C8E"/>
    <w:rsid w:val="00EC4A31"/>
    <w:rsid w:val="00EC4DC1"/>
    <w:rsid w:val="00EC548E"/>
    <w:rsid w:val="00EC591B"/>
    <w:rsid w:val="00EC71B6"/>
    <w:rsid w:val="00EC748A"/>
    <w:rsid w:val="00EC7B87"/>
    <w:rsid w:val="00ED0C0A"/>
    <w:rsid w:val="00ED1AED"/>
    <w:rsid w:val="00ED25DC"/>
    <w:rsid w:val="00ED2985"/>
    <w:rsid w:val="00ED3FB5"/>
    <w:rsid w:val="00ED41D3"/>
    <w:rsid w:val="00ED595C"/>
    <w:rsid w:val="00ED786F"/>
    <w:rsid w:val="00ED7AB2"/>
    <w:rsid w:val="00EE1C97"/>
    <w:rsid w:val="00EE3992"/>
    <w:rsid w:val="00EE45A9"/>
    <w:rsid w:val="00EE4742"/>
    <w:rsid w:val="00EE5154"/>
    <w:rsid w:val="00EE6DC9"/>
    <w:rsid w:val="00EF11B4"/>
    <w:rsid w:val="00EF28D7"/>
    <w:rsid w:val="00EF6D5E"/>
    <w:rsid w:val="00EF6EE2"/>
    <w:rsid w:val="00F001CB"/>
    <w:rsid w:val="00F0139E"/>
    <w:rsid w:val="00F016CD"/>
    <w:rsid w:val="00F019F7"/>
    <w:rsid w:val="00F01D62"/>
    <w:rsid w:val="00F01F0C"/>
    <w:rsid w:val="00F0295C"/>
    <w:rsid w:val="00F032D5"/>
    <w:rsid w:val="00F0345F"/>
    <w:rsid w:val="00F047A0"/>
    <w:rsid w:val="00F04BE9"/>
    <w:rsid w:val="00F05501"/>
    <w:rsid w:val="00F05948"/>
    <w:rsid w:val="00F10A03"/>
    <w:rsid w:val="00F10C54"/>
    <w:rsid w:val="00F115C6"/>
    <w:rsid w:val="00F1193D"/>
    <w:rsid w:val="00F11BE4"/>
    <w:rsid w:val="00F13876"/>
    <w:rsid w:val="00F149E1"/>
    <w:rsid w:val="00F15AC8"/>
    <w:rsid w:val="00F15B6E"/>
    <w:rsid w:val="00F1753D"/>
    <w:rsid w:val="00F1769A"/>
    <w:rsid w:val="00F21459"/>
    <w:rsid w:val="00F23527"/>
    <w:rsid w:val="00F23E02"/>
    <w:rsid w:val="00F24569"/>
    <w:rsid w:val="00F24D48"/>
    <w:rsid w:val="00F26171"/>
    <w:rsid w:val="00F275B9"/>
    <w:rsid w:val="00F30272"/>
    <w:rsid w:val="00F33746"/>
    <w:rsid w:val="00F34BA3"/>
    <w:rsid w:val="00F35163"/>
    <w:rsid w:val="00F3594E"/>
    <w:rsid w:val="00F36551"/>
    <w:rsid w:val="00F37396"/>
    <w:rsid w:val="00F42851"/>
    <w:rsid w:val="00F433B7"/>
    <w:rsid w:val="00F461C1"/>
    <w:rsid w:val="00F5083A"/>
    <w:rsid w:val="00F5146C"/>
    <w:rsid w:val="00F54885"/>
    <w:rsid w:val="00F54CE3"/>
    <w:rsid w:val="00F6082D"/>
    <w:rsid w:val="00F60B94"/>
    <w:rsid w:val="00F61A0E"/>
    <w:rsid w:val="00F6279B"/>
    <w:rsid w:val="00F6286C"/>
    <w:rsid w:val="00F640BC"/>
    <w:rsid w:val="00F679A5"/>
    <w:rsid w:val="00F7059E"/>
    <w:rsid w:val="00F705F7"/>
    <w:rsid w:val="00F71668"/>
    <w:rsid w:val="00F71EAB"/>
    <w:rsid w:val="00F71F67"/>
    <w:rsid w:val="00F7399E"/>
    <w:rsid w:val="00F73A4C"/>
    <w:rsid w:val="00F74045"/>
    <w:rsid w:val="00F753F8"/>
    <w:rsid w:val="00F75573"/>
    <w:rsid w:val="00F763FA"/>
    <w:rsid w:val="00F776F2"/>
    <w:rsid w:val="00F80268"/>
    <w:rsid w:val="00F804FA"/>
    <w:rsid w:val="00F81544"/>
    <w:rsid w:val="00F82D38"/>
    <w:rsid w:val="00F834C9"/>
    <w:rsid w:val="00F85315"/>
    <w:rsid w:val="00F860C7"/>
    <w:rsid w:val="00F86C98"/>
    <w:rsid w:val="00F87B50"/>
    <w:rsid w:val="00F922EE"/>
    <w:rsid w:val="00F92671"/>
    <w:rsid w:val="00F92F97"/>
    <w:rsid w:val="00F9340F"/>
    <w:rsid w:val="00F934EB"/>
    <w:rsid w:val="00F93F45"/>
    <w:rsid w:val="00F94CD4"/>
    <w:rsid w:val="00F94DCC"/>
    <w:rsid w:val="00F95899"/>
    <w:rsid w:val="00F96D94"/>
    <w:rsid w:val="00F97BE6"/>
    <w:rsid w:val="00F97D4B"/>
    <w:rsid w:val="00FA0CC1"/>
    <w:rsid w:val="00FA4253"/>
    <w:rsid w:val="00FA435A"/>
    <w:rsid w:val="00FA4EDC"/>
    <w:rsid w:val="00FA5E02"/>
    <w:rsid w:val="00FA7B10"/>
    <w:rsid w:val="00FB1CB0"/>
    <w:rsid w:val="00FB2DF3"/>
    <w:rsid w:val="00FB380D"/>
    <w:rsid w:val="00FB41C2"/>
    <w:rsid w:val="00FB60D0"/>
    <w:rsid w:val="00FC335D"/>
    <w:rsid w:val="00FC4AD1"/>
    <w:rsid w:val="00FC53AE"/>
    <w:rsid w:val="00FC6CEE"/>
    <w:rsid w:val="00FC7385"/>
    <w:rsid w:val="00FC74D1"/>
    <w:rsid w:val="00FC77CC"/>
    <w:rsid w:val="00FD0546"/>
    <w:rsid w:val="00FD1B21"/>
    <w:rsid w:val="00FD3004"/>
    <w:rsid w:val="00FD3FBC"/>
    <w:rsid w:val="00FD4910"/>
    <w:rsid w:val="00FD4F22"/>
    <w:rsid w:val="00FD5434"/>
    <w:rsid w:val="00FD6BC1"/>
    <w:rsid w:val="00FD6DF5"/>
    <w:rsid w:val="00FD781E"/>
    <w:rsid w:val="00FE0F18"/>
    <w:rsid w:val="00FE1D85"/>
    <w:rsid w:val="00FE3640"/>
    <w:rsid w:val="00FE3A6C"/>
    <w:rsid w:val="00FE4252"/>
    <w:rsid w:val="00FE7A60"/>
    <w:rsid w:val="00FF062E"/>
    <w:rsid w:val="00FF0942"/>
    <w:rsid w:val="00FF14FA"/>
    <w:rsid w:val="00FF364D"/>
    <w:rsid w:val="00FF4304"/>
    <w:rsid w:val="00FF5E0F"/>
    <w:rsid w:val="00FF7D49"/>
    <w:rsid w:val="00FF7F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5FD"/>
    <w:pPr>
      <w:widowControl w:val="0"/>
      <w:spacing w:line="300" w:lineRule="auto"/>
      <w:jc w:val="both"/>
    </w:pPr>
    <w:rPr>
      <w:sz w:val="24"/>
    </w:rPr>
  </w:style>
  <w:style w:type="paragraph" w:styleId="1">
    <w:name w:val="heading 1"/>
    <w:basedOn w:val="a"/>
    <w:next w:val="a"/>
    <w:link w:val="1Char"/>
    <w:uiPriority w:val="9"/>
    <w:qFormat/>
    <w:rsid w:val="00F1769A"/>
    <w:pPr>
      <w:keepNext/>
      <w:keepLines/>
      <w:numPr>
        <w:numId w:val="33"/>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25CB"/>
    <w:pPr>
      <w:keepNext/>
      <w:keepLines/>
      <w:numPr>
        <w:ilvl w:val="1"/>
        <w:numId w:val="33"/>
      </w:numPr>
      <w:spacing w:before="260" w:after="260" w:line="415"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A955FB"/>
    <w:pPr>
      <w:keepNext/>
      <w:keepLines/>
      <w:numPr>
        <w:ilvl w:val="2"/>
        <w:numId w:val="33"/>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A2314"/>
    <w:pPr>
      <w:keepNext/>
      <w:keepLines/>
      <w:numPr>
        <w:ilvl w:val="3"/>
        <w:numId w:val="3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2389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A34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A34C1"/>
    <w:rPr>
      <w:sz w:val="18"/>
      <w:szCs w:val="18"/>
    </w:rPr>
  </w:style>
  <w:style w:type="paragraph" w:styleId="a4">
    <w:name w:val="footer"/>
    <w:basedOn w:val="a"/>
    <w:link w:val="Char0"/>
    <w:uiPriority w:val="99"/>
    <w:unhideWhenUsed/>
    <w:rsid w:val="000A34C1"/>
    <w:pPr>
      <w:tabs>
        <w:tab w:val="center" w:pos="4153"/>
        <w:tab w:val="right" w:pos="8306"/>
      </w:tabs>
      <w:snapToGrid w:val="0"/>
      <w:jc w:val="left"/>
    </w:pPr>
    <w:rPr>
      <w:sz w:val="18"/>
      <w:szCs w:val="18"/>
    </w:rPr>
  </w:style>
  <w:style w:type="character" w:customStyle="1" w:styleId="Char0">
    <w:name w:val="页脚 Char"/>
    <w:basedOn w:val="a0"/>
    <w:link w:val="a4"/>
    <w:uiPriority w:val="99"/>
    <w:rsid w:val="000A34C1"/>
    <w:rPr>
      <w:sz w:val="18"/>
      <w:szCs w:val="18"/>
    </w:rPr>
  </w:style>
  <w:style w:type="paragraph" w:styleId="a5">
    <w:name w:val="List Paragraph"/>
    <w:basedOn w:val="a"/>
    <w:uiPriority w:val="34"/>
    <w:qFormat/>
    <w:rsid w:val="00507689"/>
    <w:pPr>
      <w:ind w:firstLineChars="200" w:firstLine="420"/>
    </w:pPr>
  </w:style>
  <w:style w:type="character" w:customStyle="1" w:styleId="1Char">
    <w:name w:val="标题 1 Char"/>
    <w:basedOn w:val="a0"/>
    <w:link w:val="1"/>
    <w:uiPriority w:val="9"/>
    <w:rsid w:val="00F1769A"/>
    <w:rPr>
      <w:b/>
      <w:bCs/>
      <w:kern w:val="44"/>
      <w:sz w:val="44"/>
      <w:szCs w:val="44"/>
    </w:rPr>
  </w:style>
  <w:style w:type="character" w:customStyle="1" w:styleId="2Char">
    <w:name w:val="标题 2 Char"/>
    <w:basedOn w:val="a0"/>
    <w:link w:val="2"/>
    <w:uiPriority w:val="9"/>
    <w:rsid w:val="000725CB"/>
    <w:rPr>
      <w:rFonts w:asciiTheme="majorHAnsi" w:eastAsia="黑体" w:hAnsiTheme="majorHAnsi" w:cstheme="majorBidi"/>
      <w:b/>
      <w:bCs/>
      <w:sz w:val="32"/>
      <w:szCs w:val="32"/>
    </w:rPr>
  </w:style>
  <w:style w:type="paragraph" w:styleId="a6">
    <w:name w:val="Balloon Text"/>
    <w:basedOn w:val="a"/>
    <w:link w:val="Char1"/>
    <w:uiPriority w:val="99"/>
    <w:semiHidden/>
    <w:unhideWhenUsed/>
    <w:rsid w:val="00F11BE4"/>
    <w:rPr>
      <w:sz w:val="18"/>
      <w:szCs w:val="18"/>
    </w:rPr>
  </w:style>
  <w:style w:type="character" w:customStyle="1" w:styleId="Char1">
    <w:name w:val="批注框文本 Char"/>
    <w:basedOn w:val="a0"/>
    <w:link w:val="a6"/>
    <w:uiPriority w:val="99"/>
    <w:semiHidden/>
    <w:rsid w:val="00F11BE4"/>
    <w:rPr>
      <w:sz w:val="18"/>
      <w:szCs w:val="18"/>
    </w:rPr>
  </w:style>
  <w:style w:type="paragraph" w:styleId="a7">
    <w:name w:val="Title"/>
    <w:basedOn w:val="a"/>
    <w:next w:val="a"/>
    <w:link w:val="Char2"/>
    <w:uiPriority w:val="10"/>
    <w:qFormat/>
    <w:rsid w:val="00A955FB"/>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A955FB"/>
    <w:rPr>
      <w:rFonts w:asciiTheme="majorHAnsi" w:eastAsia="宋体" w:hAnsiTheme="majorHAnsi" w:cstheme="majorBidi"/>
      <w:b/>
      <w:bCs/>
      <w:sz w:val="32"/>
      <w:szCs w:val="32"/>
    </w:rPr>
  </w:style>
  <w:style w:type="character" w:customStyle="1" w:styleId="3Char">
    <w:name w:val="标题 3 Char"/>
    <w:basedOn w:val="a0"/>
    <w:link w:val="3"/>
    <w:uiPriority w:val="9"/>
    <w:rsid w:val="00A955FB"/>
    <w:rPr>
      <w:b/>
      <w:bCs/>
      <w:sz w:val="32"/>
      <w:szCs w:val="32"/>
    </w:rPr>
  </w:style>
  <w:style w:type="table" w:styleId="a8">
    <w:name w:val="Table Grid"/>
    <w:basedOn w:val="a1"/>
    <w:uiPriority w:val="99"/>
    <w:rsid w:val="001C3057"/>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9">
    <w:name w:val="caption"/>
    <w:basedOn w:val="a"/>
    <w:next w:val="a"/>
    <w:uiPriority w:val="35"/>
    <w:unhideWhenUsed/>
    <w:qFormat/>
    <w:rsid w:val="001C3057"/>
    <w:rPr>
      <w:rFonts w:asciiTheme="majorHAnsi" w:eastAsia="黑体" w:hAnsiTheme="majorHAnsi" w:cstheme="majorBidi"/>
      <w:sz w:val="20"/>
      <w:szCs w:val="20"/>
    </w:rPr>
  </w:style>
  <w:style w:type="paragraph" w:customStyle="1" w:styleId="aa">
    <w:name w:val="论文题目"/>
    <w:basedOn w:val="a"/>
    <w:rsid w:val="00510045"/>
    <w:pPr>
      <w:spacing w:afterLines="200"/>
      <w:ind w:leftChars="771" w:left="771"/>
    </w:pPr>
    <w:rPr>
      <w:rFonts w:ascii="黑体" w:eastAsia="黑体" w:hAnsi="Times New Roman" w:cs="Times New Roman"/>
      <w:sz w:val="44"/>
      <w:szCs w:val="44"/>
    </w:rPr>
  </w:style>
  <w:style w:type="paragraph" w:styleId="ab">
    <w:name w:val="Date"/>
    <w:basedOn w:val="a"/>
    <w:next w:val="a"/>
    <w:link w:val="Char3"/>
    <w:uiPriority w:val="99"/>
    <w:semiHidden/>
    <w:unhideWhenUsed/>
    <w:rsid w:val="005D5D5B"/>
    <w:pPr>
      <w:ind w:leftChars="2500" w:left="100"/>
    </w:pPr>
  </w:style>
  <w:style w:type="character" w:customStyle="1" w:styleId="Char3">
    <w:name w:val="日期 Char"/>
    <w:basedOn w:val="a0"/>
    <w:link w:val="ab"/>
    <w:uiPriority w:val="99"/>
    <w:semiHidden/>
    <w:rsid w:val="005D5D5B"/>
    <w:rPr>
      <w:sz w:val="24"/>
    </w:rPr>
  </w:style>
  <w:style w:type="paragraph" w:styleId="TOC">
    <w:name w:val="TOC Heading"/>
    <w:basedOn w:val="1"/>
    <w:next w:val="a"/>
    <w:uiPriority w:val="39"/>
    <w:semiHidden/>
    <w:unhideWhenUsed/>
    <w:qFormat/>
    <w:rsid w:val="002D592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D5921"/>
  </w:style>
  <w:style w:type="paragraph" w:styleId="20">
    <w:name w:val="toc 2"/>
    <w:basedOn w:val="a"/>
    <w:next w:val="a"/>
    <w:autoRedefine/>
    <w:uiPriority w:val="39"/>
    <w:unhideWhenUsed/>
    <w:rsid w:val="000F15D1"/>
    <w:pPr>
      <w:tabs>
        <w:tab w:val="right" w:leader="dot" w:pos="8296"/>
      </w:tabs>
      <w:ind w:leftChars="200" w:left="480"/>
    </w:pPr>
  </w:style>
  <w:style w:type="paragraph" w:styleId="30">
    <w:name w:val="toc 3"/>
    <w:basedOn w:val="a"/>
    <w:next w:val="a"/>
    <w:autoRedefine/>
    <w:uiPriority w:val="39"/>
    <w:unhideWhenUsed/>
    <w:rsid w:val="002D5921"/>
    <w:pPr>
      <w:ind w:leftChars="400" w:left="840"/>
    </w:pPr>
  </w:style>
  <w:style w:type="character" w:styleId="ac">
    <w:name w:val="Hyperlink"/>
    <w:basedOn w:val="a0"/>
    <w:uiPriority w:val="99"/>
    <w:unhideWhenUsed/>
    <w:rsid w:val="002D5921"/>
    <w:rPr>
      <w:color w:val="0000FF" w:themeColor="hyperlink"/>
      <w:u w:val="single"/>
    </w:rPr>
  </w:style>
  <w:style w:type="character" w:customStyle="1" w:styleId="4Char">
    <w:name w:val="标题 4 Char"/>
    <w:basedOn w:val="a0"/>
    <w:link w:val="4"/>
    <w:uiPriority w:val="9"/>
    <w:rsid w:val="009A23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23891"/>
    <w:rPr>
      <w:b/>
      <w:bCs/>
      <w:sz w:val="28"/>
      <w:szCs w:val="28"/>
    </w:rPr>
  </w:style>
  <w:style w:type="paragraph" w:styleId="ad">
    <w:name w:val="Normal (Web)"/>
    <w:basedOn w:val="a"/>
    <w:uiPriority w:val="99"/>
    <w:semiHidden/>
    <w:unhideWhenUsed/>
    <w:rsid w:val="00557216"/>
    <w:pPr>
      <w:widowControl/>
      <w:spacing w:before="100" w:beforeAutospacing="1" w:after="100" w:afterAutospacing="1" w:line="240" w:lineRule="auto"/>
      <w:jc w:val="left"/>
    </w:pPr>
    <w:rPr>
      <w:rFonts w:ascii="宋体" w:eastAsia="宋体" w:hAnsi="宋体" w:cs="宋体"/>
      <w:kern w:val="0"/>
      <w:szCs w:val="24"/>
    </w:rPr>
  </w:style>
  <w:style w:type="paragraph" w:styleId="ae">
    <w:name w:val="table of figures"/>
    <w:basedOn w:val="a"/>
    <w:next w:val="a"/>
    <w:uiPriority w:val="99"/>
    <w:unhideWhenUsed/>
    <w:rsid w:val="00D825F4"/>
    <w:pPr>
      <w:ind w:leftChars="200" w:left="200" w:hangingChars="200" w:hanging="200"/>
    </w:pPr>
  </w:style>
  <w:style w:type="paragraph" w:customStyle="1" w:styleId="af">
    <w:name w:val="大标题"/>
    <w:basedOn w:val="1"/>
    <w:rsid w:val="00B23B86"/>
    <w:pPr>
      <w:numPr>
        <w:numId w:val="0"/>
      </w:numPr>
      <w:spacing w:beforeLines="200" w:before="200" w:afterLines="200" w:after="200" w:line="240" w:lineRule="auto"/>
      <w:jc w:val="center"/>
    </w:pPr>
    <w:rPr>
      <w:rFonts w:ascii="Times New Roman" w:eastAsia="黑体" w:hAnsi="Times New Roman" w:cs="Times New Roman"/>
      <w:bCs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5FD"/>
    <w:pPr>
      <w:widowControl w:val="0"/>
      <w:spacing w:line="300" w:lineRule="auto"/>
      <w:jc w:val="both"/>
    </w:pPr>
    <w:rPr>
      <w:sz w:val="24"/>
    </w:rPr>
  </w:style>
  <w:style w:type="paragraph" w:styleId="1">
    <w:name w:val="heading 1"/>
    <w:basedOn w:val="a"/>
    <w:next w:val="a"/>
    <w:link w:val="1Char"/>
    <w:uiPriority w:val="9"/>
    <w:qFormat/>
    <w:rsid w:val="00F1769A"/>
    <w:pPr>
      <w:keepNext/>
      <w:keepLines/>
      <w:numPr>
        <w:numId w:val="33"/>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25CB"/>
    <w:pPr>
      <w:keepNext/>
      <w:keepLines/>
      <w:numPr>
        <w:ilvl w:val="1"/>
        <w:numId w:val="33"/>
      </w:numPr>
      <w:spacing w:before="260" w:after="260" w:line="415"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A955FB"/>
    <w:pPr>
      <w:keepNext/>
      <w:keepLines/>
      <w:numPr>
        <w:ilvl w:val="2"/>
        <w:numId w:val="33"/>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A2314"/>
    <w:pPr>
      <w:keepNext/>
      <w:keepLines/>
      <w:numPr>
        <w:ilvl w:val="3"/>
        <w:numId w:val="3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2389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A34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A34C1"/>
    <w:rPr>
      <w:sz w:val="18"/>
      <w:szCs w:val="18"/>
    </w:rPr>
  </w:style>
  <w:style w:type="paragraph" w:styleId="a4">
    <w:name w:val="footer"/>
    <w:basedOn w:val="a"/>
    <w:link w:val="Char0"/>
    <w:uiPriority w:val="99"/>
    <w:unhideWhenUsed/>
    <w:rsid w:val="000A34C1"/>
    <w:pPr>
      <w:tabs>
        <w:tab w:val="center" w:pos="4153"/>
        <w:tab w:val="right" w:pos="8306"/>
      </w:tabs>
      <w:snapToGrid w:val="0"/>
      <w:jc w:val="left"/>
    </w:pPr>
    <w:rPr>
      <w:sz w:val="18"/>
      <w:szCs w:val="18"/>
    </w:rPr>
  </w:style>
  <w:style w:type="character" w:customStyle="1" w:styleId="Char0">
    <w:name w:val="页脚 Char"/>
    <w:basedOn w:val="a0"/>
    <w:link w:val="a4"/>
    <w:uiPriority w:val="99"/>
    <w:rsid w:val="000A34C1"/>
    <w:rPr>
      <w:sz w:val="18"/>
      <w:szCs w:val="18"/>
    </w:rPr>
  </w:style>
  <w:style w:type="paragraph" w:styleId="a5">
    <w:name w:val="List Paragraph"/>
    <w:basedOn w:val="a"/>
    <w:uiPriority w:val="34"/>
    <w:qFormat/>
    <w:rsid w:val="00507689"/>
    <w:pPr>
      <w:ind w:firstLineChars="200" w:firstLine="420"/>
    </w:pPr>
  </w:style>
  <w:style w:type="character" w:customStyle="1" w:styleId="1Char">
    <w:name w:val="标题 1 Char"/>
    <w:basedOn w:val="a0"/>
    <w:link w:val="1"/>
    <w:uiPriority w:val="9"/>
    <w:rsid w:val="00F1769A"/>
    <w:rPr>
      <w:b/>
      <w:bCs/>
      <w:kern w:val="44"/>
      <w:sz w:val="44"/>
      <w:szCs w:val="44"/>
    </w:rPr>
  </w:style>
  <w:style w:type="character" w:customStyle="1" w:styleId="2Char">
    <w:name w:val="标题 2 Char"/>
    <w:basedOn w:val="a0"/>
    <w:link w:val="2"/>
    <w:uiPriority w:val="9"/>
    <w:rsid w:val="000725CB"/>
    <w:rPr>
      <w:rFonts w:asciiTheme="majorHAnsi" w:eastAsia="黑体" w:hAnsiTheme="majorHAnsi" w:cstheme="majorBidi"/>
      <w:b/>
      <w:bCs/>
      <w:sz w:val="32"/>
      <w:szCs w:val="32"/>
    </w:rPr>
  </w:style>
  <w:style w:type="paragraph" w:styleId="a6">
    <w:name w:val="Balloon Text"/>
    <w:basedOn w:val="a"/>
    <w:link w:val="Char1"/>
    <w:uiPriority w:val="99"/>
    <w:semiHidden/>
    <w:unhideWhenUsed/>
    <w:rsid w:val="00F11BE4"/>
    <w:rPr>
      <w:sz w:val="18"/>
      <w:szCs w:val="18"/>
    </w:rPr>
  </w:style>
  <w:style w:type="character" w:customStyle="1" w:styleId="Char1">
    <w:name w:val="批注框文本 Char"/>
    <w:basedOn w:val="a0"/>
    <w:link w:val="a6"/>
    <w:uiPriority w:val="99"/>
    <w:semiHidden/>
    <w:rsid w:val="00F11BE4"/>
    <w:rPr>
      <w:sz w:val="18"/>
      <w:szCs w:val="18"/>
    </w:rPr>
  </w:style>
  <w:style w:type="paragraph" w:styleId="a7">
    <w:name w:val="Title"/>
    <w:basedOn w:val="a"/>
    <w:next w:val="a"/>
    <w:link w:val="Char2"/>
    <w:uiPriority w:val="10"/>
    <w:qFormat/>
    <w:rsid w:val="00A955FB"/>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A955FB"/>
    <w:rPr>
      <w:rFonts w:asciiTheme="majorHAnsi" w:eastAsia="宋体" w:hAnsiTheme="majorHAnsi" w:cstheme="majorBidi"/>
      <w:b/>
      <w:bCs/>
      <w:sz w:val="32"/>
      <w:szCs w:val="32"/>
    </w:rPr>
  </w:style>
  <w:style w:type="character" w:customStyle="1" w:styleId="3Char">
    <w:name w:val="标题 3 Char"/>
    <w:basedOn w:val="a0"/>
    <w:link w:val="3"/>
    <w:uiPriority w:val="9"/>
    <w:rsid w:val="00A955FB"/>
    <w:rPr>
      <w:b/>
      <w:bCs/>
      <w:sz w:val="32"/>
      <w:szCs w:val="32"/>
    </w:rPr>
  </w:style>
  <w:style w:type="table" w:styleId="a8">
    <w:name w:val="Table Grid"/>
    <w:basedOn w:val="a1"/>
    <w:uiPriority w:val="99"/>
    <w:rsid w:val="001C3057"/>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9">
    <w:name w:val="caption"/>
    <w:basedOn w:val="a"/>
    <w:next w:val="a"/>
    <w:uiPriority w:val="35"/>
    <w:unhideWhenUsed/>
    <w:qFormat/>
    <w:rsid w:val="001C3057"/>
    <w:rPr>
      <w:rFonts w:asciiTheme="majorHAnsi" w:eastAsia="黑体" w:hAnsiTheme="majorHAnsi" w:cstheme="majorBidi"/>
      <w:sz w:val="20"/>
      <w:szCs w:val="20"/>
    </w:rPr>
  </w:style>
  <w:style w:type="paragraph" w:customStyle="1" w:styleId="aa">
    <w:name w:val="论文题目"/>
    <w:basedOn w:val="a"/>
    <w:rsid w:val="00510045"/>
    <w:pPr>
      <w:spacing w:afterLines="200"/>
      <w:ind w:leftChars="771" w:left="771"/>
    </w:pPr>
    <w:rPr>
      <w:rFonts w:ascii="黑体" w:eastAsia="黑体" w:hAnsi="Times New Roman" w:cs="Times New Roman"/>
      <w:sz w:val="44"/>
      <w:szCs w:val="44"/>
    </w:rPr>
  </w:style>
  <w:style w:type="paragraph" w:styleId="ab">
    <w:name w:val="Date"/>
    <w:basedOn w:val="a"/>
    <w:next w:val="a"/>
    <w:link w:val="Char3"/>
    <w:uiPriority w:val="99"/>
    <w:semiHidden/>
    <w:unhideWhenUsed/>
    <w:rsid w:val="005D5D5B"/>
    <w:pPr>
      <w:ind w:leftChars="2500" w:left="100"/>
    </w:pPr>
  </w:style>
  <w:style w:type="character" w:customStyle="1" w:styleId="Char3">
    <w:name w:val="日期 Char"/>
    <w:basedOn w:val="a0"/>
    <w:link w:val="ab"/>
    <w:uiPriority w:val="99"/>
    <w:semiHidden/>
    <w:rsid w:val="005D5D5B"/>
    <w:rPr>
      <w:sz w:val="24"/>
    </w:rPr>
  </w:style>
  <w:style w:type="paragraph" w:styleId="TOC">
    <w:name w:val="TOC Heading"/>
    <w:basedOn w:val="1"/>
    <w:next w:val="a"/>
    <w:uiPriority w:val="39"/>
    <w:semiHidden/>
    <w:unhideWhenUsed/>
    <w:qFormat/>
    <w:rsid w:val="002D592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D5921"/>
  </w:style>
  <w:style w:type="paragraph" w:styleId="20">
    <w:name w:val="toc 2"/>
    <w:basedOn w:val="a"/>
    <w:next w:val="a"/>
    <w:autoRedefine/>
    <w:uiPriority w:val="39"/>
    <w:unhideWhenUsed/>
    <w:rsid w:val="000F15D1"/>
    <w:pPr>
      <w:tabs>
        <w:tab w:val="right" w:leader="dot" w:pos="8296"/>
      </w:tabs>
      <w:ind w:leftChars="200" w:left="480"/>
    </w:pPr>
  </w:style>
  <w:style w:type="paragraph" w:styleId="30">
    <w:name w:val="toc 3"/>
    <w:basedOn w:val="a"/>
    <w:next w:val="a"/>
    <w:autoRedefine/>
    <w:uiPriority w:val="39"/>
    <w:unhideWhenUsed/>
    <w:rsid w:val="002D5921"/>
    <w:pPr>
      <w:ind w:leftChars="400" w:left="840"/>
    </w:pPr>
  </w:style>
  <w:style w:type="character" w:styleId="ac">
    <w:name w:val="Hyperlink"/>
    <w:basedOn w:val="a0"/>
    <w:uiPriority w:val="99"/>
    <w:unhideWhenUsed/>
    <w:rsid w:val="002D5921"/>
    <w:rPr>
      <w:color w:val="0000FF" w:themeColor="hyperlink"/>
      <w:u w:val="single"/>
    </w:rPr>
  </w:style>
  <w:style w:type="character" w:customStyle="1" w:styleId="4Char">
    <w:name w:val="标题 4 Char"/>
    <w:basedOn w:val="a0"/>
    <w:link w:val="4"/>
    <w:uiPriority w:val="9"/>
    <w:rsid w:val="009A23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23891"/>
    <w:rPr>
      <w:b/>
      <w:bCs/>
      <w:sz w:val="28"/>
      <w:szCs w:val="28"/>
    </w:rPr>
  </w:style>
  <w:style w:type="paragraph" w:styleId="ad">
    <w:name w:val="Normal (Web)"/>
    <w:basedOn w:val="a"/>
    <w:uiPriority w:val="99"/>
    <w:semiHidden/>
    <w:unhideWhenUsed/>
    <w:rsid w:val="00557216"/>
    <w:pPr>
      <w:widowControl/>
      <w:spacing w:before="100" w:beforeAutospacing="1" w:after="100" w:afterAutospacing="1" w:line="240" w:lineRule="auto"/>
      <w:jc w:val="left"/>
    </w:pPr>
    <w:rPr>
      <w:rFonts w:ascii="宋体" w:eastAsia="宋体" w:hAnsi="宋体" w:cs="宋体"/>
      <w:kern w:val="0"/>
      <w:szCs w:val="24"/>
    </w:rPr>
  </w:style>
  <w:style w:type="paragraph" w:styleId="ae">
    <w:name w:val="table of figures"/>
    <w:basedOn w:val="a"/>
    <w:next w:val="a"/>
    <w:uiPriority w:val="99"/>
    <w:unhideWhenUsed/>
    <w:rsid w:val="00D825F4"/>
    <w:pPr>
      <w:ind w:leftChars="200" w:left="200" w:hangingChars="200" w:hanging="200"/>
    </w:pPr>
  </w:style>
  <w:style w:type="paragraph" w:customStyle="1" w:styleId="af">
    <w:name w:val="大标题"/>
    <w:basedOn w:val="1"/>
    <w:rsid w:val="00B23B86"/>
    <w:pPr>
      <w:numPr>
        <w:numId w:val="0"/>
      </w:numPr>
      <w:spacing w:beforeLines="200" w:before="200" w:afterLines="200" w:after="200" w:line="240" w:lineRule="auto"/>
      <w:jc w:val="center"/>
    </w:pPr>
    <w:rPr>
      <w:rFonts w:ascii="Times New Roman" w:eastAsia="黑体" w:hAnsi="Times New Roman" w:cs="Times New Roman"/>
      <w:b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5973802">
      <w:bodyDiv w:val="1"/>
      <w:marLeft w:val="0"/>
      <w:marRight w:val="0"/>
      <w:marTop w:val="0"/>
      <w:marBottom w:val="0"/>
      <w:divBdr>
        <w:top w:val="none" w:sz="0" w:space="0" w:color="auto"/>
        <w:left w:val="none" w:sz="0" w:space="0" w:color="auto"/>
        <w:bottom w:val="none" w:sz="0" w:space="0" w:color="auto"/>
        <w:right w:val="none" w:sz="0" w:space="0" w:color="auto"/>
      </w:divBdr>
      <w:divsChild>
        <w:div w:id="1538271195">
          <w:marLeft w:val="547"/>
          <w:marRight w:val="0"/>
          <w:marTop w:val="154"/>
          <w:marBottom w:val="0"/>
          <w:divBdr>
            <w:top w:val="none" w:sz="0" w:space="0" w:color="auto"/>
            <w:left w:val="none" w:sz="0" w:space="0" w:color="auto"/>
            <w:bottom w:val="none" w:sz="0" w:space="0" w:color="auto"/>
            <w:right w:val="none" w:sz="0" w:space="0" w:color="auto"/>
          </w:divBdr>
        </w:div>
      </w:divsChild>
    </w:div>
    <w:div w:id="396707442">
      <w:bodyDiv w:val="1"/>
      <w:marLeft w:val="0"/>
      <w:marRight w:val="0"/>
      <w:marTop w:val="0"/>
      <w:marBottom w:val="0"/>
      <w:divBdr>
        <w:top w:val="none" w:sz="0" w:space="0" w:color="auto"/>
        <w:left w:val="none" w:sz="0" w:space="0" w:color="auto"/>
        <w:bottom w:val="none" w:sz="0" w:space="0" w:color="auto"/>
        <w:right w:val="none" w:sz="0" w:space="0" w:color="auto"/>
      </w:divBdr>
      <w:divsChild>
        <w:div w:id="1223835568">
          <w:marLeft w:val="547"/>
          <w:marRight w:val="0"/>
          <w:marTop w:val="154"/>
          <w:marBottom w:val="0"/>
          <w:divBdr>
            <w:top w:val="none" w:sz="0" w:space="0" w:color="auto"/>
            <w:left w:val="none" w:sz="0" w:space="0" w:color="auto"/>
            <w:bottom w:val="none" w:sz="0" w:space="0" w:color="auto"/>
            <w:right w:val="none" w:sz="0" w:space="0" w:color="auto"/>
          </w:divBdr>
        </w:div>
        <w:div w:id="877858180">
          <w:marLeft w:val="547"/>
          <w:marRight w:val="0"/>
          <w:marTop w:val="154"/>
          <w:marBottom w:val="0"/>
          <w:divBdr>
            <w:top w:val="none" w:sz="0" w:space="0" w:color="auto"/>
            <w:left w:val="none" w:sz="0" w:space="0" w:color="auto"/>
            <w:bottom w:val="none" w:sz="0" w:space="0" w:color="auto"/>
            <w:right w:val="none" w:sz="0" w:space="0" w:color="auto"/>
          </w:divBdr>
        </w:div>
      </w:divsChild>
    </w:div>
    <w:div w:id="461310455">
      <w:bodyDiv w:val="1"/>
      <w:marLeft w:val="0"/>
      <w:marRight w:val="0"/>
      <w:marTop w:val="0"/>
      <w:marBottom w:val="0"/>
      <w:divBdr>
        <w:top w:val="none" w:sz="0" w:space="0" w:color="auto"/>
        <w:left w:val="none" w:sz="0" w:space="0" w:color="auto"/>
        <w:bottom w:val="none" w:sz="0" w:space="0" w:color="auto"/>
        <w:right w:val="none" w:sz="0" w:space="0" w:color="auto"/>
      </w:divBdr>
      <w:divsChild>
        <w:div w:id="291061782">
          <w:marLeft w:val="547"/>
          <w:marRight w:val="0"/>
          <w:marTop w:val="154"/>
          <w:marBottom w:val="0"/>
          <w:divBdr>
            <w:top w:val="none" w:sz="0" w:space="0" w:color="auto"/>
            <w:left w:val="none" w:sz="0" w:space="0" w:color="auto"/>
            <w:bottom w:val="none" w:sz="0" w:space="0" w:color="auto"/>
            <w:right w:val="none" w:sz="0" w:space="0" w:color="auto"/>
          </w:divBdr>
        </w:div>
      </w:divsChild>
    </w:div>
    <w:div w:id="681857850">
      <w:bodyDiv w:val="1"/>
      <w:marLeft w:val="0"/>
      <w:marRight w:val="0"/>
      <w:marTop w:val="0"/>
      <w:marBottom w:val="0"/>
      <w:divBdr>
        <w:top w:val="none" w:sz="0" w:space="0" w:color="auto"/>
        <w:left w:val="none" w:sz="0" w:space="0" w:color="auto"/>
        <w:bottom w:val="none" w:sz="0" w:space="0" w:color="auto"/>
        <w:right w:val="none" w:sz="0" w:space="0" w:color="auto"/>
      </w:divBdr>
      <w:divsChild>
        <w:div w:id="1993485556">
          <w:marLeft w:val="547"/>
          <w:marRight w:val="0"/>
          <w:marTop w:val="134"/>
          <w:marBottom w:val="0"/>
          <w:divBdr>
            <w:top w:val="none" w:sz="0" w:space="0" w:color="auto"/>
            <w:left w:val="none" w:sz="0" w:space="0" w:color="auto"/>
            <w:bottom w:val="none" w:sz="0" w:space="0" w:color="auto"/>
            <w:right w:val="none" w:sz="0" w:space="0" w:color="auto"/>
          </w:divBdr>
        </w:div>
      </w:divsChild>
    </w:div>
    <w:div w:id="1196189984">
      <w:bodyDiv w:val="1"/>
      <w:marLeft w:val="0"/>
      <w:marRight w:val="0"/>
      <w:marTop w:val="0"/>
      <w:marBottom w:val="0"/>
      <w:divBdr>
        <w:top w:val="none" w:sz="0" w:space="0" w:color="auto"/>
        <w:left w:val="none" w:sz="0" w:space="0" w:color="auto"/>
        <w:bottom w:val="none" w:sz="0" w:space="0" w:color="auto"/>
        <w:right w:val="none" w:sz="0" w:space="0" w:color="auto"/>
      </w:divBdr>
      <w:divsChild>
        <w:div w:id="826163553">
          <w:marLeft w:val="547"/>
          <w:marRight w:val="0"/>
          <w:marTop w:val="154"/>
          <w:marBottom w:val="0"/>
          <w:divBdr>
            <w:top w:val="none" w:sz="0" w:space="0" w:color="auto"/>
            <w:left w:val="none" w:sz="0" w:space="0" w:color="auto"/>
            <w:bottom w:val="none" w:sz="0" w:space="0" w:color="auto"/>
            <w:right w:val="none" w:sz="0" w:space="0" w:color="auto"/>
          </w:divBdr>
        </w:div>
      </w:divsChild>
    </w:div>
    <w:div w:id="1277374802">
      <w:bodyDiv w:val="1"/>
      <w:marLeft w:val="0"/>
      <w:marRight w:val="0"/>
      <w:marTop w:val="0"/>
      <w:marBottom w:val="0"/>
      <w:divBdr>
        <w:top w:val="none" w:sz="0" w:space="0" w:color="auto"/>
        <w:left w:val="none" w:sz="0" w:space="0" w:color="auto"/>
        <w:bottom w:val="none" w:sz="0" w:space="0" w:color="auto"/>
        <w:right w:val="none" w:sz="0" w:space="0" w:color="auto"/>
      </w:divBdr>
      <w:divsChild>
        <w:div w:id="2010524357">
          <w:marLeft w:val="547"/>
          <w:marRight w:val="0"/>
          <w:marTop w:val="154"/>
          <w:marBottom w:val="0"/>
          <w:divBdr>
            <w:top w:val="none" w:sz="0" w:space="0" w:color="auto"/>
            <w:left w:val="none" w:sz="0" w:space="0" w:color="auto"/>
            <w:bottom w:val="none" w:sz="0" w:space="0" w:color="auto"/>
            <w:right w:val="none" w:sz="0" w:space="0" w:color="auto"/>
          </w:divBdr>
        </w:div>
        <w:div w:id="1540046385">
          <w:marLeft w:val="547"/>
          <w:marRight w:val="0"/>
          <w:marTop w:val="154"/>
          <w:marBottom w:val="0"/>
          <w:divBdr>
            <w:top w:val="none" w:sz="0" w:space="0" w:color="auto"/>
            <w:left w:val="none" w:sz="0" w:space="0" w:color="auto"/>
            <w:bottom w:val="none" w:sz="0" w:space="0" w:color="auto"/>
            <w:right w:val="none" w:sz="0" w:space="0" w:color="auto"/>
          </w:divBdr>
        </w:div>
        <w:div w:id="1089499666">
          <w:marLeft w:val="547"/>
          <w:marRight w:val="0"/>
          <w:marTop w:val="154"/>
          <w:marBottom w:val="0"/>
          <w:divBdr>
            <w:top w:val="none" w:sz="0" w:space="0" w:color="auto"/>
            <w:left w:val="none" w:sz="0" w:space="0" w:color="auto"/>
            <w:bottom w:val="none" w:sz="0" w:space="0" w:color="auto"/>
            <w:right w:val="none" w:sz="0" w:space="0" w:color="auto"/>
          </w:divBdr>
        </w:div>
      </w:divsChild>
    </w:div>
    <w:div w:id="1691099547">
      <w:bodyDiv w:val="1"/>
      <w:marLeft w:val="0"/>
      <w:marRight w:val="0"/>
      <w:marTop w:val="0"/>
      <w:marBottom w:val="0"/>
      <w:divBdr>
        <w:top w:val="none" w:sz="0" w:space="0" w:color="auto"/>
        <w:left w:val="none" w:sz="0" w:space="0" w:color="auto"/>
        <w:bottom w:val="none" w:sz="0" w:space="0" w:color="auto"/>
        <w:right w:val="none" w:sz="0" w:space="0" w:color="auto"/>
      </w:divBdr>
      <w:divsChild>
        <w:div w:id="1070270457">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diagramData" Target="diagrams/data2.xml"/><Relationship Id="rId21" Type="http://schemas.openxmlformats.org/officeDocument/2006/relationships/image" Target="media/image8.emf"/><Relationship Id="rId34" Type="http://schemas.openxmlformats.org/officeDocument/2006/relationships/diagramData" Target="diagrams/data1.xml"/><Relationship Id="rId42" Type="http://schemas.openxmlformats.org/officeDocument/2006/relationships/diagramColors" Target="diagrams/colors2.xml"/><Relationship Id="rId47" Type="http://schemas.openxmlformats.org/officeDocument/2006/relationships/oleObject" Target="embeddings/oleObject12.bin"/><Relationship Id="rId50" Type="http://schemas.openxmlformats.org/officeDocument/2006/relationships/image" Target="media/image19.w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8.jpe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5.emf"/><Relationship Id="rId37" Type="http://schemas.openxmlformats.org/officeDocument/2006/relationships/diagramColors" Target="diagrams/colors1.xml"/><Relationship Id="rId40" Type="http://schemas.openxmlformats.org/officeDocument/2006/relationships/diagramLayout" Target="diagrams/layout2.xml"/><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3.emf"/><Relationship Id="rId66"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diagramQuickStyle" Target="diagrams/quickStyle1.xml"/><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jpeg"/><Relationship Id="rId30" Type="http://schemas.openxmlformats.org/officeDocument/2006/relationships/image" Target="media/image14.emf"/><Relationship Id="rId35" Type="http://schemas.openxmlformats.org/officeDocument/2006/relationships/diagramLayout" Target="diagrams/layout1.xml"/><Relationship Id="rId43" Type="http://schemas.microsoft.com/office/2007/relationships/diagramDrawing" Target="diagrams/drawing2.xml"/><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image" Target="media/image29.jpeg"/><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oleObject" Target="embeddings/oleObject10.bin"/><Relationship Id="rId38" Type="http://schemas.microsoft.com/office/2007/relationships/diagramDrawing" Target="diagrams/drawing1.xml"/><Relationship Id="rId46" Type="http://schemas.openxmlformats.org/officeDocument/2006/relationships/image" Target="media/image17.e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oleObject" Target="embeddings/oleObject5.bin"/><Relationship Id="rId41" Type="http://schemas.openxmlformats.org/officeDocument/2006/relationships/diagramQuickStyle" Target="diagrams/quickStyle2.xml"/><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F487798-CDED-4B40-BCA5-9945CFD40200}" type="doc">
      <dgm:prSet loTypeId="urn:microsoft.com/office/officeart/2009/3/layout/HorizontalOrganizationChart" loCatId="hierarchy" qsTypeId="urn:microsoft.com/office/officeart/2005/8/quickstyle/simple3" qsCatId="simple" csTypeId="urn:microsoft.com/office/officeart/2005/8/colors/accent1_2" csCatId="accent1" phldr="1"/>
      <dgm:spPr/>
      <dgm:t>
        <a:bodyPr/>
        <a:lstStyle/>
        <a:p>
          <a:endParaRPr lang="zh-CN" altLang="en-US"/>
        </a:p>
      </dgm:t>
    </dgm:pt>
    <dgm:pt modelId="{DEAD9AED-79D6-4A16-BFE7-0DDD7ACD9D4E}">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产品设计</a:t>
          </a:r>
        </a:p>
      </dgm:t>
    </dgm:pt>
    <dgm:pt modelId="{507EFA5C-0605-40F1-9BEE-C894BF94BA15}" type="parTrans" cxnId="{33C796E8-F4FA-4A14-BB4F-920E8F5336FC}">
      <dgm:prSet/>
      <dgm:spPr/>
      <dgm:t>
        <a:bodyPr/>
        <a:lstStyle/>
        <a:p>
          <a:endParaRPr lang="zh-CN" altLang="en-US"/>
        </a:p>
      </dgm:t>
    </dgm:pt>
    <dgm:pt modelId="{23368A44-D292-4BE5-B863-33FED5EE4D9B}" type="sibTrans" cxnId="{33C796E8-F4FA-4A14-BB4F-920E8F5336FC}">
      <dgm:prSet/>
      <dgm:spPr/>
      <dgm:t>
        <a:bodyPr/>
        <a:lstStyle/>
        <a:p>
          <a:endParaRPr lang="zh-CN" altLang="en-US"/>
        </a:p>
      </dgm:t>
    </dgm:pt>
    <dgm:pt modelId="{44C56F7F-4329-44AB-9337-CA53285A46D5}">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零部件</a:t>
          </a:r>
          <a:r>
            <a:rPr lang="en-US" altLang="zh-CN"/>
            <a:t>2</a:t>
          </a:r>
          <a:endParaRPr lang="zh-CN" altLang="en-US"/>
        </a:p>
      </dgm:t>
    </dgm:pt>
    <dgm:pt modelId="{678B239A-37EA-416C-AA6F-20F4DB4C5754}" type="parTrans" cxnId="{D1C1E283-7F72-4CE5-A504-A1AC1332EB19}">
      <dgm:prSet>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threePt" dir="t"/>
        </a:scene3d>
        <a:sp3d>
          <a:bevelT/>
        </a:sp3d>
      </dgm:spPr>
      <dgm:t>
        <a:bodyPr/>
        <a:lstStyle/>
        <a:p>
          <a:endParaRPr lang="zh-CN" altLang="en-US"/>
        </a:p>
      </dgm:t>
    </dgm:pt>
    <dgm:pt modelId="{FD158668-6FFD-4F33-8FDE-179624C5969A}" type="sibTrans" cxnId="{D1C1E283-7F72-4CE5-A504-A1AC1332EB19}">
      <dgm:prSet/>
      <dgm:spPr/>
      <dgm:t>
        <a:bodyPr/>
        <a:lstStyle/>
        <a:p>
          <a:endParaRPr lang="zh-CN" altLang="en-US"/>
        </a:p>
      </dgm:t>
    </dgm:pt>
    <dgm:pt modelId="{54C07712-4742-4232-9C1C-712B00CFF244}">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零部件</a:t>
          </a:r>
          <a:r>
            <a:rPr lang="en-US" altLang="zh-CN"/>
            <a:t>3</a:t>
          </a:r>
          <a:endParaRPr lang="zh-CN" altLang="en-US"/>
        </a:p>
      </dgm:t>
    </dgm:pt>
    <dgm:pt modelId="{8945BE3E-35EE-4FBD-97B9-04C75B124AB6}" type="parTrans" cxnId="{CFDC7221-AD30-447C-887C-DC7D9CE33850}">
      <dgm:prSet>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threePt" dir="t"/>
        </a:scene3d>
        <a:sp3d>
          <a:bevelT/>
        </a:sp3d>
      </dgm:spPr>
      <dgm:t>
        <a:bodyPr/>
        <a:lstStyle/>
        <a:p>
          <a:endParaRPr lang="zh-CN" altLang="en-US"/>
        </a:p>
      </dgm:t>
    </dgm:pt>
    <dgm:pt modelId="{08485DC2-E946-499C-A911-A2A230424D0E}" type="sibTrans" cxnId="{CFDC7221-AD30-447C-887C-DC7D9CE33850}">
      <dgm:prSet/>
      <dgm:spPr/>
      <dgm:t>
        <a:bodyPr/>
        <a:lstStyle/>
        <a:p>
          <a:endParaRPr lang="zh-CN" altLang="en-US"/>
        </a:p>
      </dgm:t>
    </dgm:pt>
    <dgm:pt modelId="{E60C79C3-C866-4F25-8793-F4542F963EFF}">
      <dgm:prSet/>
      <dgm:spPr/>
      <dgm:t>
        <a:bodyPr/>
        <a:lstStyle/>
        <a:p>
          <a:r>
            <a:rPr lang="zh-CN" altLang="en-US"/>
            <a:t>参数</a:t>
          </a:r>
          <a:r>
            <a:rPr lang="en-US" altLang="zh-CN"/>
            <a:t>1a</a:t>
          </a:r>
          <a:endParaRPr lang="zh-CN" altLang="en-US"/>
        </a:p>
      </dgm:t>
    </dgm:pt>
    <dgm:pt modelId="{43C955BE-5E7B-4053-9A90-5F48DABD8859}" type="parTrans" cxnId="{E9498609-90D1-4F7F-86AB-CCE27EB69D05}">
      <dgm:prSet/>
      <dgm:spPr/>
      <dgm:t>
        <a:bodyPr/>
        <a:lstStyle/>
        <a:p>
          <a:endParaRPr lang="zh-CN" altLang="en-US"/>
        </a:p>
      </dgm:t>
    </dgm:pt>
    <dgm:pt modelId="{E2D450C0-9DE3-44D3-9B23-8B77192ED1A8}" type="sibTrans" cxnId="{E9498609-90D1-4F7F-86AB-CCE27EB69D05}">
      <dgm:prSet/>
      <dgm:spPr/>
      <dgm:t>
        <a:bodyPr/>
        <a:lstStyle/>
        <a:p>
          <a:endParaRPr lang="zh-CN" altLang="en-US"/>
        </a:p>
      </dgm:t>
    </dgm:pt>
    <dgm:pt modelId="{8251BFCA-5215-4267-8380-0990425BCF16}">
      <dgm:prSet/>
      <dgm:spPr/>
      <dgm:t>
        <a:bodyPr/>
        <a:lstStyle/>
        <a:p>
          <a:r>
            <a:rPr lang="zh-CN" altLang="en-US"/>
            <a:t>参数</a:t>
          </a:r>
          <a:r>
            <a:rPr lang="en-US" altLang="zh-CN"/>
            <a:t>1b</a:t>
          </a:r>
          <a:endParaRPr lang="zh-CN" altLang="en-US"/>
        </a:p>
      </dgm:t>
    </dgm:pt>
    <dgm:pt modelId="{34D3C677-B5FB-4C4E-9BC8-CBD65FB1D4AB}" type="parTrans" cxnId="{D6C9B391-27B2-47D2-A6EF-BB6AA8BA2107}">
      <dgm:prSet/>
      <dgm:spPr/>
      <dgm:t>
        <a:bodyPr/>
        <a:lstStyle/>
        <a:p>
          <a:endParaRPr lang="zh-CN" altLang="en-US"/>
        </a:p>
      </dgm:t>
    </dgm:pt>
    <dgm:pt modelId="{69E2E23E-AC7B-4874-8547-126E6A7FAD23}" type="sibTrans" cxnId="{D6C9B391-27B2-47D2-A6EF-BB6AA8BA2107}">
      <dgm:prSet/>
      <dgm:spPr/>
      <dgm:t>
        <a:bodyPr/>
        <a:lstStyle/>
        <a:p>
          <a:endParaRPr lang="zh-CN" altLang="en-US"/>
        </a:p>
      </dgm:t>
    </dgm:pt>
    <dgm:pt modelId="{D6C91389-C888-47CB-A0A0-F185654AE518}">
      <dgm:prSet/>
      <dgm:spPr/>
      <dgm:t>
        <a:bodyPr/>
        <a:lstStyle/>
        <a:p>
          <a:r>
            <a:rPr lang="zh-CN" altLang="en-US"/>
            <a:t>参数</a:t>
          </a:r>
          <a:r>
            <a:rPr lang="en-US" altLang="zh-CN"/>
            <a:t>3a</a:t>
          </a:r>
          <a:endParaRPr lang="zh-CN" altLang="en-US"/>
        </a:p>
      </dgm:t>
    </dgm:pt>
    <dgm:pt modelId="{ACEC8A0B-7298-455D-9252-9D322E1DB58B}" type="parTrans" cxnId="{69CC092D-9A22-44D2-B13E-DF7FCDE89277}">
      <dgm:prSet/>
      <dgm:spPr/>
      <dgm:t>
        <a:bodyPr/>
        <a:lstStyle/>
        <a:p>
          <a:endParaRPr lang="zh-CN" altLang="en-US"/>
        </a:p>
      </dgm:t>
    </dgm:pt>
    <dgm:pt modelId="{788D07E8-4432-4EAA-8E76-F4CEC1D6F774}" type="sibTrans" cxnId="{69CC092D-9A22-44D2-B13E-DF7FCDE89277}">
      <dgm:prSet/>
      <dgm:spPr/>
      <dgm:t>
        <a:bodyPr/>
        <a:lstStyle/>
        <a:p>
          <a:endParaRPr lang="zh-CN" altLang="en-US"/>
        </a:p>
      </dgm:t>
    </dgm:pt>
    <dgm:pt modelId="{60776EE0-5DB6-454A-9265-AEE47EE9E048}">
      <dgm:prSet/>
      <dgm:spPr/>
      <dgm:t>
        <a:bodyPr/>
        <a:lstStyle/>
        <a:p>
          <a:r>
            <a:rPr lang="zh-CN" altLang="en-US"/>
            <a:t>参数</a:t>
          </a:r>
          <a:r>
            <a:rPr lang="en-US" altLang="zh-CN"/>
            <a:t>3b</a:t>
          </a:r>
          <a:endParaRPr lang="zh-CN" altLang="en-US"/>
        </a:p>
      </dgm:t>
    </dgm:pt>
    <dgm:pt modelId="{D7ECF70B-497E-4BDE-8DBF-FA3D1962BDE5}" type="parTrans" cxnId="{0D9BDBBA-A44D-4921-94B2-37D7B9D8D992}">
      <dgm:prSet/>
      <dgm:spPr/>
      <dgm:t>
        <a:bodyPr/>
        <a:lstStyle/>
        <a:p>
          <a:endParaRPr lang="zh-CN" altLang="en-US"/>
        </a:p>
      </dgm:t>
    </dgm:pt>
    <dgm:pt modelId="{28E392A8-2D3E-47C2-B6C4-BE7772ECD665}" type="sibTrans" cxnId="{0D9BDBBA-A44D-4921-94B2-37D7B9D8D992}">
      <dgm:prSet/>
      <dgm:spPr/>
      <dgm:t>
        <a:bodyPr/>
        <a:lstStyle/>
        <a:p>
          <a:endParaRPr lang="zh-CN" altLang="en-US"/>
        </a:p>
      </dgm:t>
    </dgm:pt>
    <dgm:pt modelId="{C8473A3C-23FB-44A6-A9EA-486529DF5818}">
      <dgm:prSet/>
      <dgm:spPr/>
      <dgm:t>
        <a:bodyPr/>
        <a:lstStyle/>
        <a:p>
          <a:r>
            <a:rPr lang="zh-CN" altLang="en-US"/>
            <a:t>参数</a:t>
          </a:r>
          <a:r>
            <a:rPr lang="en-US" altLang="zh-CN"/>
            <a:t>3c</a:t>
          </a:r>
          <a:endParaRPr lang="zh-CN" altLang="en-US"/>
        </a:p>
      </dgm:t>
    </dgm:pt>
    <dgm:pt modelId="{56447623-FE3E-4CE8-92D5-1528D312F8A6}" type="parTrans" cxnId="{666DF15F-09E7-4692-9240-29C47A50D2E4}">
      <dgm:prSet/>
      <dgm:spPr/>
      <dgm:t>
        <a:bodyPr/>
        <a:lstStyle/>
        <a:p>
          <a:endParaRPr lang="zh-CN" altLang="en-US"/>
        </a:p>
      </dgm:t>
    </dgm:pt>
    <dgm:pt modelId="{1A2E64AD-BD44-449F-AD0A-F09FAE9FB2E4}" type="sibTrans" cxnId="{666DF15F-09E7-4692-9240-29C47A50D2E4}">
      <dgm:prSet/>
      <dgm:spPr/>
      <dgm:t>
        <a:bodyPr/>
        <a:lstStyle/>
        <a:p>
          <a:endParaRPr lang="zh-CN" altLang="en-US"/>
        </a:p>
      </dgm:t>
    </dgm:pt>
    <dgm:pt modelId="{82D21DCB-EC29-410D-8AED-C0D7DA238FC8}">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零部件</a:t>
          </a:r>
          <a:r>
            <a:rPr lang="en-US" altLang="zh-CN"/>
            <a:t>1</a:t>
          </a:r>
          <a:endParaRPr lang="zh-CN" altLang="en-US"/>
        </a:p>
      </dgm:t>
    </dgm:pt>
    <dgm:pt modelId="{9F904287-3973-4B5A-8BA9-73BE28A31F5B}" type="sibTrans" cxnId="{F2F2DF75-9F6C-4B55-A519-9BDA715DD825}">
      <dgm:prSet/>
      <dgm:spPr/>
      <dgm:t>
        <a:bodyPr/>
        <a:lstStyle/>
        <a:p>
          <a:endParaRPr lang="zh-CN" altLang="en-US"/>
        </a:p>
      </dgm:t>
    </dgm:pt>
    <dgm:pt modelId="{A18A53E5-07EC-4FEF-B7C3-269A5EA822DF}" type="parTrans" cxnId="{F2F2DF75-9F6C-4B55-A519-9BDA715DD825}">
      <dgm:prSet>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threePt" dir="t"/>
        </a:scene3d>
        <a:sp3d>
          <a:bevelT/>
        </a:sp3d>
      </dgm:spPr>
      <dgm:t>
        <a:bodyPr/>
        <a:lstStyle/>
        <a:p>
          <a:endParaRPr lang="zh-CN" altLang="en-US"/>
        </a:p>
      </dgm:t>
    </dgm:pt>
    <dgm:pt modelId="{0CA130A8-8803-4868-B600-4C5265B3C379}">
      <dgm:prSet>
        <dgm:style>
          <a:lnRef idx="1">
            <a:schemeClr val="accent1"/>
          </a:lnRef>
          <a:fillRef idx="3">
            <a:schemeClr val="accent1"/>
          </a:fillRef>
          <a:effectRef idx="2">
            <a:schemeClr val="accent1"/>
          </a:effectRef>
          <a:fontRef idx="minor">
            <a:schemeClr val="lt1"/>
          </a:fontRef>
        </dgm:style>
      </dgm:prSet>
      <dgm:spPr>
        <a:scene3d>
          <a:camera prst="perspectiveRelaxedModerately"/>
          <a:lightRig rig="flat" dir="t"/>
        </a:scene3d>
        <a:sp3d>
          <a:bevelT/>
        </a:sp3d>
      </dgm:spPr>
      <dgm:t>
        <a:bodyPr/>
        <a:lstStyle/>
        <a:p>
          <a:r>
            <a:rPr lang="zh-CN" altLang="en-US"/>
            <a:t>零部件</a:t>
          </a:r>
          <a:r>
            <a:rPr lang="en-US" altLang="zh-CN"/>
            <a:t>2-1</a:t>
          </a:r>
          <a:endParaRPr lang="zh-CN" altLang="en-US"/>
        </a:p>
      </dgm:t>
    </dgm:pt>
    <dgm:pt modelId="{4A10C54E-37E8-40C1-924D-BEF69F8B7ABE}" type="parTrans" cxnId="{70DA0601-A370-48FD-A688-D2AFBCF205C5}">
      <dgm:prSet/>
      <dgm:spPr/>
      <dgm:t>
        <a:bodyPr/>
        <a:lstStyle/>
        <a:p>
          <a:endParaRPr lang="zh-CN" altLang="en-US"/>
        </a:p>
      </dgm:t>
    </dgm:pt>
    <dgm:pt modelId="{30801405-BD3B-41BC-A06E-80E8FA163C20}" type="sibTrans" cxnId="{70DA0601-A370-48FD-A688-D2AFBCF205C5}">
      <dgm:prSet/>
      <dgm:spPr/>
      <dgm:t>
        <a:bodyPr/>
        <a:lstStyle/>
        <a:p>
          <a:endParaRPr lang="zh-CN" altLang="en-US"/>
        </a:p>
      </dgm:t>
    </dgm:pt>
    <dgm:pt modelId="{36B75D1D-D05D-4326-A9DA-930404975C2B}">
      <dgm:prSet>
        <dgm:style>
          <a:lnRef idx="1">
            <a:schemeClr val="accent1"/>
          </a:lnRef>
          <a:fillRef idx="3">
            <a:schemeClr val="accent1"/>
          </a:fillRef>
          <a:effectRef idx="2">
            <a:schemeClr val="accent1"/>
          </a:effectRef>
          <a:fontRef idx="minor">
            <a:schemeClr val="lt1"/>
          </a:fontRef>
        </dgm:style>
      </dgm:prSet>
      <dgm:spPr>
        <a:scene3d>
          <a:camera prst="perspectiveRelaxedModerately"/>
          <a:lightRig rig="flat" dir="t"/>
        </a:scene3d>
        <a:sp3d>
          <a:bevelT/>
        </a:sp3d>
      </dgm:spPr>
      <dgm:t>
        <a:bodyPr/>
        <a:lstStyle/>
        <a:p>
          <a:r>
            <a:rPr lang="zh-CN" altLang="en-US"/>
            <a:t>零部件</a:t>
          </a:r>
          <a:r>
            <a:rPr lang="en-US" altLang="zh-CN"/>
            <a:t>2-2</a:t>
          </a:r>
          <a:endParaRPr lang="zh-CN" altLang="en-US"/>
        </a:p>
      </dgm:t>
    </dgm:pt>
    <dgm:pt modelId="{50A4AE4D-3E15-49E3-A914-EA2E36213E19}" type="parTrans" cxnId="{DE5404D5-98D0-4586-A831-4049EB1FA1F7}">
      <dgm:prSet/>
      <dgm:spPr/>
      <dgm:t>
        <a:bodyPr/>
        <a:lstStyle/>
        <a:p>
          <a:endParaRPr lang="zh-CN" altLang="en-US"/>
        </a:p>
      </dgm:t>
    </dgm:pt>
    <dgm:pt modelId="{804509A6-3876-4FA3-9A49-E5BE39C8542C}" type="sibTrans" cxnId="{DE5404D5-98D0-4586-A831-4049EB1FA1F7}">
      <dgm:prSet/>
      <dgm:spPr/>
      <dgm:t>
        <a:bodyPr/>
        <a:lstStyle/>
        <a:p>
          <a:endParaRPr lang="zh-CN" altLang="en-US"/>
        </a:p>
      </dgm:t>
    </dgm:pt>
    <dgm:pt modelId="{5F820D0F-714B-45DE-BF6C-380EE200E87E}">
      <dgm:prSet/>
      <dgm:spPr/>
      <dgm:t>
        <a:bodyPr/>
        <a:lstStyle/>
        <a:p>
          <a:r>
            <a:rPr lang="zh-CN" altLang="en-US"/>
            <a:t>参数</a:t>
          </a:r>
          <a:r>
            <a:rPr lang="en-US" altLang="zh-CN"/>
            <a:t>2-1a</a:t>
          </a:r>
          <a:endParaRPr lang="zh-CN" altLang="en-US"/>
        </a:p>
      </dgm:t>
    </dgm:pt>
    <dgm:pt modelId="{7B97E576-F5D8-49C5-9582-B1EA73361F6F}" type="parTrans" cxnId="{73115697-866F-422C-B249-CEC7194E3FA0}">
      <dgm:prSet/>
      <dgm:spPr/>
      <dgm:t>
        <a:bodyPr/>
        <a:lstStyle/>
        <a:p>
          <a:endParaRPr lang="zh-CN" altLang="en-US"/>
        </a:p>
      </dgm:t>
    </dgm:pt>
    <dgm:pt modelId="{4BBBB2B6-2256-4A76-AA0B-A09385471958}" type="sibTrans" cxnId="{73115697-866F-422C-B249-CEC7194E3FA0}">
      <dgm:prSet/>
      <dgm:spPr/>
      <dgm:t>
        <a:bodyPr/>
        <a:lstStyle/>
        <a:p>
          <a:endParaRPr lang="zh-CN" altLang="en-US"/>
        </a:p>
      </dgm:t>
    </dgm:pt>
    <dgm:pt modelId="{BF2D9597-390E-4498-9435-54E80328DE35}">
      <dgm:prSet/>
      <dgm:spPr/>
      <dgm:t>
        <a:bodyPr/>
        <a:lstStyle/>
        <a:p>
          <a:r>
            <a:rPr lang="zh-CN" altLang="en-US"/>
            <a:t>参数</a:t>
          </a:r>
          <a:r>
            <a:rPr lang="en-US" altLang="zh-CN"/>
            <a:t>2-2a</a:t>
          </a:r>
          <a:endParaRPr lang="zh-CN" altLang="en-US"/>
        </a:p>
      </dgm:t>
    </dgm:pt>
    <dgm:pt modelId="{D7BB260C-71DF-472F-B24E-9FFFAA49F140}" type="parTrans" cxnId="{D5E74D99-E27B-48FB-8749-B76B00BCB169}">
      <dgm:prSet/>
      <dgm:spPr/>
      <dgm:t>
        <a:bodyPr/>
        <a:lstStyle/>
        <a:p>
          <a:endParaRPr lang="zh-CN" altLang="en-US"/>
        </a:p>
      </dgm:t>
    </dgm:pt>
    <dgm:pt modelId="{12C9741D-1BC1-488D-9DDE-CA194B9CAE11}" type="sibTrans" cxnId="{D5E74D99-E27B-48FB-8749-B76B00BCB169}">
      <dgm:prSet/>
      <dgm:spPr/>
      <dgm:t>
        <a:bodyPr/>
        <a:lstStyle/>
        <a:p>
          <a:endParaRPr lang="zh-CN" altLang="en-US"/>
        </a:p>
      </dgm:t>
    </dgm:pt>
    <dgm:pt modelId="{4D924BF2-2284-42EF-965D-E5CD064C2B93}">
      <dgm:prSet/>
      <dgm:spPr/>
      <dgm:t>
        <a:bodyPr/>
        <a:lstStyle/>
        <a:p>
          <a:r>
            <a:rPr lang="zh-CN" altLang="en-US"/>
            <a:t>参数</a:t>
          </a:r>
          <a:r>
            <a:rPr lang="en-US" altLang="zh-CN"/>
            <a:t>2-1b</a:t>
          </a:r>
          <a:endParaRPr lang="zh-CN" altLang="en-US"/>
        </a:p>
      </dgm:t>
    </dgm:pt>
    <dgm:pt modelId="{3D3C059E-150D-4876-B4A8-FC9678F878AA}" type="parTrans" cxnId="{DB6BF562-706A-4D8D-B1CB-C5165EC6277F}">
      <dgm:prSet/>
      <dgm:spPr/>
      <dgm:t>
        <a:bodyPr/>
        <a:lstStyle/>
        <a:p>
          <a:endParaRPr lang="zh-CN" altLang="en-US"/>
        </a:p>
      </dgm:t>
    </dgm:pt>
    <dgm:pt modelId="{335B5600-E30C-4F09-8559-5EE8100D99FA}" type="sibTrans" cxnId="{DB6BF562-706A-4D8D-B1CB-C5165EC6277F}">
      <dgm:prSet/>
      <dgm:spPr/>
      <dgm:t>
        <a:bodyPr/>
        <a:lstStyle/>
        <a:p>
          <a:endParaRPr lang="zh-CN" altLang="en-US"/>
        </a:p>
      </dgm:t>
    </dgm:pt>
    <dgm:pt modelId="{0FCC7653-660C-4594-A107-C7EFB752731C}" type="pres">
      <dgm:prSet presAssocID="{3F487798-CDED-4B40-BCA5-9945CFD40200}" presName="hierChild1" presStyleCnt="0">
        <dgm:presLayoutVars>
          <dgm:orgChart val="1"/>
          <dgm:chPref val="1"/>
          <dgm:dir/>
          <dgm:animOne val="branch"/>
          <dgm:animLvl val="lvl"/>
          <dgm:resizeHandles/>
        </dgm:presLayoutVars>
      </dgm:prSet>
      <dgm:spPr/>
      <dgm:t>
        <a:bodyPr/>
        <a:lstStyle/>
        <a:p>
          <a:endParaRPr lang="zh-CN" altLang="en-US"/>
        </a:p>
      </dgm:t>
    </dgm:pt>
    <dgm:pt modelId="{AB3E0FB6-DFCA-4DBB-84F5-68C0A934C088}" type="pres">
      <dgm:prSet presAssocID="{DEAD9AED-79D6-4A16-BFE7-0DDD7ACD9D4E}" presName="hierRoot1" presStyleCnt="0">
        <dgm:presLayoutVars>
          <dgm:hierBranch val="init"/>
        </dgm:presLayoutVars>
      </dgm:prSet>
      <dgm:spPr/>
    </dgm:pt>
    <dgm:pt modelId="{06F793F8-4E3A-46E0-AA1F-C5DA1F4184C6}" type="pres">
      <dgm:prSet presAssocID="{DEAD9AED-79D6-4A16-BFE7-0DDD7ACD9D4E}" presName="rootComposite1" presStyleCnt="0"/>
      <dgm:spPr/>
    </dgm:pt>
    <dgm:pt modelId="{614136FE-8BF7-4F33-A07F-B92A85916BA2}" type="pres">
      <dgm:prSet presAssocID="{DEAD9AED-79D6-4A16-BFE7-0DDD7ACD9D4E}" presName="rootText1" presStyleLbl="node0" presStyleIdx="0" presStyleCnt="1">
        <dgm:presLayoutVars>
          <dgm:chPref val="3"/>
        </dgm:presLayoutVars>
      </dgm:prSet>
      <dgm:spPr/>
      <dgm:t>
        <a:bodyPr/>
        <a:lstStyle/>
        <a:p>
          <a:endParaRPr lang="zh-CN" altLang="en-US"/>
        </a:p>
      </dgm:t>
    </dgm:pt>
    <dgm:pt modelId="{F8EE2B5C-7142-4C3C-969C-D564EE76EDD0}" type="pres">
      <dgm:prSet presAssocID="{DEAD9AED-79D6-4A16-BFE7-0DDD7ACD9D4E}" presName="rootConnector1" presStyleLbl="node1" presStyleIdx="0" presStyleCnt="0"/>
      <dgm:spPr/>
      <dgm:t>
        <a:bodyPr/>
        <a:lstStyle/>
        <a:p>
          <a:endParaRPr lang="zh-CN" altLang="en-US"/>
        </a:p>
      </dgm:t>
    </dgm:pt>
    <dgm:pt modelId="{7573CE05-7645-4B34-B3CE-FB205A99DB79}" type="pres">
      <dgm:prSet presAssocID="{DEAD9AED-79D6-4A16-BFE7-0DDD7ACD9D4E}" presName="hierChild2" presStyleCnt="0"/>
      <dgm:spPr/>
    </dgm:pt>
    <dgm:pt modelId="{473DC13A-00CA-4881-A9BD-B48CAC98DE88}" type="pres">
      <dgm:prSet presAssocID="{A18A53E5-07EC-4FEF-B7C3-269A5EA822DF}" presName="Name64" presStyleLbl="parChTrans1D2" presStyleIdx="0" presStyleCnt="3"/>
      <dgm:spPr/>
      <dgm:t>
        <a:bodyPr/>
        <a:lstStyle/>
        <a:p>
          <a:endParaRPr lang="zh-CN" altLang="en-US"/>
        </a:p>
      </dgm:t>
    </dgm:pt>
    <dgm:pt modelId="{CA7AC384-5C65-4F3E-97D7-02784A3EDFFC}" type="pres">
      <dgm:prSet presAssocID="{82D21DCB-EC29-410D-8AED-C0D7DA238FC8}" presName="hierRoot2" presStyleCnt="0">
        <dgm:presLayoutVars>
          <dgm:hierBranch val="init"/>
        </dgm:presLayoutVars>
      </dgm:prSet>
      <dgm:spPr/>
    </dgm:pt>
    <dgm:pt modelId="{79992A90-43BA-4F52-A2B9-B5C18E9CB090}" type="pres">
      <dgm:prSet presAssocID="{82D21DCB-EC29-410D-8AED-C0D7DA238FC8}" presName="rootComposite" presStyleCnt="0"/>
      <dgm:spPr/>
    </dgm:pt>
    <dgm:pt modelId="{8C5D9887-A783-4063-AAED-40019000E79E}" type="pres">
      <dgm:prSet presAssocID="{82D21DCB-EC29-410D-8AED-C0D7DA238FC8}" presName="rootText" presStyleLbl="node2" presStyleIdx="0" presStyleCnt="3">
        <dgm:presLayoutVars>
          <dgm:chPref val="3"/>
        </dgm:presLayoutVars>
      </dgm:prSet>
      <dgm:spPr/>
      <dgm:t>
        <a:bodyPr/>
        <a:lstStyle/>
        <a:p>
          <a:endParaRPr lang="zh-CN" altLang="en-US"/>
        </a:p>
      </dgm:t>
    </dgm:pt>
    <dgm:pt modelId="{5F545411-9475-46CF-BA23-D272A5FD1182}" type="pres">
      <dgm:prSet presAssocID="{82D21DCB-EC29-410D-8AED-C0D7DA238FC8}" presName="rootConnector" presStyleLbl="node2" presStyleIdx="0" presStyleCnt="3"/>
      <dgm:spPr/>
      <dgm:t>
        <a:bodyPr/>
        <a:lstStyle/>
        <a:p>
          <a:endParaRPr lang="zh-CN" altLang="en-US"/>
        </a:p>
      </dgm:t>
    </dgm:pt>
    <dgm:pt modelId="{E563FFAC-F765-44AB-8988-A7985BA98D35}" type="pres">
      <dgm:prSet presAssocID="{82D21DCB-EC29-410D-8AED-C0D7DA238FC8}" presName="hierChild4" presStyleCnt="0"/>
      <dgm:spPr/>
    </dgm:pt>
    <dgm:pt modelId="{7921A1DE-240D-450B-8AA0-BAD1207DB2FD}" type="pres">
      <dgm:prSet presAssocID="{43C955BE-5E7B-4053-9A90-5F48DABD8859}" presName="Name64" presStyleLbl="parChTrans1D3" presStyleIdx="0" presStyleCnt="7"/>
      <dgm:spPr/>
      <dgm:t>
        <a:bodyPr/>
        <a:lstStyle/>
        <a:p>
          <a:endParaRPr lang="zh-CN" altLang="en-US"/>
        </a:p>
      </dgm:t>
    </dgm:pt>
    <dgm:pt modelId="{A44344E2-87FC-454D-9F43-FDDD903D5EF4}" type="pres">
      <dgm:prSet presAssocID="{E60C79C3-C866-4F25-8793-F4542F963EFF}" presName="hierRoot2" presStyleCnt="0">
        <dgm:presLayoutVars>
          <dgm:hierBranch val="init"/>
        </dgm:presLayoutVars>
      </dgm:prSet>
      <dgm:spPr/>
    </dgm:pt>
    <dgm:pt modelId="{4A643E5F-4161-4F0F-B148-79E38F266C8C}" type="pres">
      <dgm:prSet presAssocID="{E60C79C3-C866-4F25-8793-F4542F963EFF}" presName="rootComposite" presStyleCnt="0"/>
      <dgm:spPr/>
    </dgm:pt>
    <dgm:pt modelId="{DAB7F3C1-E807-4E6C-AECA-367008BEF32A}" type="pres">
      <dgm:prSet presAssocID="{E60C79C3-C866-4F25-8793-F4542F963EFF}" presName="rootText" presStyleLbl="node3" presStyleIdx="0" presStyleCnt="7">
        <dgm:presLayoutVars>
          <dgm:chPref val="3"/>
        </dgm:presLayoutVars>
      </dgm:prSet>
      <dgm:spPr/>
      <dgm:t>
        <a:bodyPr/>
        <a:lstStyle/>
        <a:p>
          <a:endParaRPr lang="zh-CN" altLang="en-US"/>
        </a:p>
      </dgm:t>
    </dgm:pt>
    <dgm:pt modelId="{53E90C5A-442A-4D6C-9705-EE87EA1EDAA0}" type="pres">
      <dgm:prSet presAssocID="{E60C79C3-C866-4F25-8793-F4542F963EFF}" presName="rootConnector" presStyleLbl="node3" presStyleIdx="0" presStyleCnt="7"/>
      <dgm:spPr/>
      <dgm:t>
        <a:bodyPr/>
        <a:lstStyle/>
        <a:p>
          <a:endParaRPr lang="zh-CN" altLang="en-US"/>
        </a:p>
      </dgm:t>
    </dgm:pt>
    <dgm:pt modelId="{6B9B8386-6F43-4F8B-9C87-B3B7133FAB7F}" type="pres">
      <dgm:prSet presAssocID="{E60C79C3-C866-4F25-8793-F4542F963EFF}" presName="hierChild4" presStyleCnt="0"/>
      <dgm:spPr/>
    </dgm:pt>
    <dgm:pt modelId="{AE8313E5-BE1A-4F87-80C5-37C7B0499BB0}" type="pres">
      <dgm:prSet presAssocID="{E60C79C3-C866-4F25-8793-F4542F963EFF}" presName="hierChild5" presStyleCnt="0"/>
      <dgm:spPr/>
    </dgm:pt>
    <dgm:pt modelId="{143E82BA-A137-4C81-AA1F-8C3C153ECBA0}" type="pres">
      <dgm:prSet presAssocID="{34D3C677-B5FB-4C4E-9BC8-CBD65FB1D4AB}" presName="Name64" presStyleLbl="parChTrans1D3" presStyleIdx="1" presStyleCnt="7"/>
      <dgm:spPr/>
      <dgm:t>
        <a:bodyPr/>
        <a:lstStyle/>
        <a:p>
          <a:endParaRPr lang="zh-CN" altLang="en-US"/>
        </a:p>
      </dgm:t>
    </dgm:pt>
    <dgm:pt modelId="{ACB920DF-63B7-456F-8468-8323C4D217BD}" type="pres">
      <dgm:prSet presAssocID="{8251BFCA-5215-4267-8380-0990425BCF16}" presName="hierRoot2" presStyleCnt="0">
        <dgm:presLayoutVars>
          <dgm:hierBranch val="init"/>
        </dgm:presLayoutVars>
      </dgm:prSet>
      <dgm:spPr/>
    </dgm:pt>
    <dgm:pt modelId="{2D2E1BDE-224B-420B-8844-1DED48745615}" type="pres">
      <dgm:prSet presAssocID="{8251BFCA-5215-4267-8380-0990425BCF16}" presName="rootComposite" presStyleCnt="0"/>
      <dgm:spPr/>
    </dgm:pt>
    <dgm:pt modelId="{2AC8680C-37E4-4BAC-B6C4-980B397C7042}" type="pres">
      <dgm:prSet presAssocID="{8251BFCA-5215-4267-8380-0990425BCF16}" presName="rootText" presStyleLbl="node3" presStyleIdx="1" presStyleCnt="7">
        <dgm:presLayoutVars>
          <dgm:chPref val="3"/>
        </dgm:presLayoutVars>
      </dgm:prSet>
      <dgm:spPr/>
      <dgm:t>
        <a:bodyPr/>
        <a:lstStyle/>
        <a:p>
          <a:endParaRPr lang="zh-CN" altLang="en-US"/>
        </a:p>
      </dgm:t>
    </dgm:pt>
    <dgm:pt modelId="{47F8E399-D389-455C-8B2D-CBDC6895F232}" type="pres">
      <dgm:prSet presAssocID="{8251BFCA-5215-4267-8380-0990425BCF16}" presName="rootConnector" presStyleLbl="node3" presStyleIdx="1" presStyleCnt="7"/>
      <dgm:spPr/>
      <dgm:t>
        <a:bodyPr/>
        <a:lstStyle/>
        <a:p>
          <a:endParaRPr lang="zh-CN" altLang="en-US"/>
        </a:p>
      </dgm:t>
    </dgm:pt>
    <dgm:pt modelId="{CC03567E-DF3B-4700-AC91-8F8A9CD6AAD3}" type="pres">
      <dgm:prSet presAssocID="{8251BFCA-5215-4267-8380-0990425BCF16}" presName="hierChild4" presStyleCnt="0"/>
      <dgm:spPr/>
    </dgm:pt>
    <dgm:pt modelId="{14287238-E9CB-4457-8554-0DA05D228A9C}" type="pres">
      <dgm:prSet presAssocID="{8251BFCA-5215-4267-8380-0990425BCF16}" presName="hierChild5" presStyleCnt="0"/>
      <dgm:spPr/>
    </dgm:pt>
    <dgm:pt modelId="{C88F14FF-328E-49E6-9829-5E99D4ED587D}" type="pres">
      <dgm:prSet presAssocID="{82D21DCB-EC29-410D-8AED-C0D7DA238FC8}" presName="hierChild5" presStyleCnt="0"/>
      <dgm:spPr/>
    </dgm:pt>
    <dgm:pt modelId="{42E1F8B5-A601-4BFC-81B4-8C3816B276BE}" type="pres">
      <dgm:prSet presAssocID="{678B239A-37EA-416C-AA6F-20F4DB4C5754}" presName="Name64" presStyleLbl="parChTrans1D2" presStyleIdx="1" presStyleCnt="3"/>
      <dgm:spPr/>
      <dgm:t>
        <a:bodyPr/>
        <a:lstStyle/>
        <a:p>
          <a:endParaRPr lang="zh-CN" altLang="en-US"/>
        </a:p>
      </dgm:t>
    </dgm:pt>
    <dgm:pt modelId="{1EC738CB-CE46-42A3-A08A-B6092A89B795}" type="pres">
      <dgm:prSet presAssocID="{44C56F7F-4329-44AB-9337-CA53285A46D5}" presName="hierRoot2" presStyleCnt="0">
        <dgm:presLayoutVars>
          <dgm:hierBranch val="init"/>
        </dgm:presLayoutVars>
      </dgm:prSet>
      <dgm:spPr/>
    </dgm:pt>
    <dgm:pt modelId="{8F6C3E73-B693-45AC-9732-AE2F741AFFA3}" type="pres">
      <dgm:prSet presAssocID="{44C56F7F-4329-44AB-9337-CA53285A46D5}" presName="rootComposite" presStyleCnt="0"/>
      <dgm:spPr/>
    </dgm:pt>
    <dgm:pt modelId="{C64C7A85-2838-47A4-BA5C-871EA6669E08}" type="pres">
      <dgm:prSet presAssocID="{44C56F7F-4329-44AB-9337-CA53285A46D5}" presName="rootText" presStyleLbl="node2" presStyleIdx="1" presStyleCnt="3">
        <dgm:presLayoutVars>
          <dgm:chPref val="3"/>
        </dgm:presLayoutVars>
      </dgm:prSet>
      <dgm:spPr/>
      <dgm:t>
        <a:bodyPr/>
        <a:lstStyle/>
        <a:p>
          <a:endParaRPr lang="zh-CN" altLang="en-US"/>
        </a:p>
      </dgm:t>
    </dgm:pt>
    <dgm:pt modelId="{19DF5143-ABB6-4EC4-AC13-D81835DAE175}" type="pres">
      <dgm:prSet presAssocID="{44C56F7F-4329-44AB-9337-CA53285A46D5}" presName="rootConnector" presStyleLbl="node2" presStyleIdx="1" presStyleCnt="3"/>
      <dgm:spPr/>
      <dgm:t>
        <a:bodyPr/>
        <a:lstStyle/>
        <a:p>
          <a:endParaRPr lang="zh-CN" altLang="en-US"/>
        </a:p>
      </dgm:t>
    </dgm:pt>
    <dgm:pt modelId="{869DA266-3F55-45B9-9630-3E014A272026}" type="pres">
      <dgm:prSet presAssocID="{44C56F7F-4329-44AB-9337-CA53285A46D5}" presName="hierChild4" presStyleCnt="0"/>
      <dgm:spPr/>
    </dgm:pt>
    <dgm:pt modelId="{49238B6F-D34E-4F15-8C23-2AE92B56C6CC}" type="pres">
      <dgm:prSet presAssocID="{4A10C54E-37E8-40C1-924D-BEF69F8B7ABE}" presName="Name64" presStyleLbl="parChTrans1D3" presStyleIdx="2" presStyleCnt="7"/>
      <dgm:spPr/>
      <dgm:t>
        <a:bodyPr/>
        <a:lstStyle/>
        <a:p>
          <a:endParaRPr lang="zh-CN" altLang="en-US"/>
        </a:p>
      </dgm:t>
    </dgm:pt>
    <dgm:pt modelId="{C4CDD7B5-AE90-469F-B7B9-5CBB5DFCEBDE}" type="pres">
      <dgm:prSet presAssocID="{0CA130A8-8803-4868-B600-4C5265B3C379}" presName="hierRoot2" presStyleCnt="0">
        <dgm:presLayoutVars>
          <dgm:hierBranch val="init"/>
        </dgm:presLayoutVars>
      </dgm:prSet>
      <dgm:spPr/>
    </dgm:pt>
    <dgm:pt modelId="{42FB4CC1-B3D5-4BD8-9919-CA08E7D1F958}" type="pres">
      <dgm:prSet presAssocID="{0CA130A8-8803-4868-B600-4C5265B3C379}" presName="rootComposite" presStyleCnt="0"/>
      <dgm:spPr/>
    </dgm:pt>
    <dgm:pt modelId="{9CA0C584-6043-4584-B76E-BC33F1DB3D27}" type="pres">
      <dgm:prSet presAssocID="{0CA130A8-8803-4868-B600-4C5265B3C379}" presName="rootText" presStyleLbl="node3" presStyleIdx="2" presStyleCnt="7">
        <dgm:presLayoutVars>
          <dgm:chPref val="3"/>
        </dgm:presLayoutVars>
      </dgm:prSet>
      <dgm:spPr/>
      <dgm:t>
        <a:bodyPr/>
        <a:lstStyle/>
        <a:p>
          <a:endParaRPr lang="zh-CN" altLang="en-US"/>
        </a:p>
      </dgm:t>
    </dgm:pt>
    <dgm:pt modelId="{C4CE5A0B-1C8F-4C9D-A28E-E54A49A08E40}" type="pres">
      <dgm:prSet presAssocID="{0CA130A8-8803-4868-B600-4C5265B3C379}" presName="rootConnector" presStyleLbl="node3" presStyleIdx="2" presStyleCnt="7"/>
      <dgm:spPr/>
      <dgm:t>
        <a:bodyPr/>
        <a:lstStyle/>
        <a:p>
          <a:endParaRPr lang="zh-CN" altLang="en-US"/>
        </a:p>
      </dgm:t>
    </dgm:pt>
    <dgm:pt modelId="{602ECFF4-7B70-43E0-AC39-69109DDFB914}" type="pres">
      <dgm:prSet presAssocID="{0CA130A8-8803-4868-B600-4C5265B3C379}" presName="hierChild4" presStyleCnt="0"/>
      <dgm:spPr/>
    </dgm:pt>
    <dgm:pt modelId="{3CD5F3C7-448B-4BFF-85C7-325230D89E67}" type="pres">
      <dgm:prSet presAssocID="{7B97E576-F5D8-49C5-9582-B1EA73361F6F}" presName="Name64" presStyleLbl="parChTrans1D4" presStyleIdx="0" presStyleCnt="3"/>
      <dgm:spPr/>
      <dgm:t>
        <a:bodyPr/>
        <a:lstStyle/>
        <a:p>
          <a:endParaRPr lang="zh-CN" altLang="en-US"/>
        </a:p>
      </dgm:t>
    </dgm:pt>
    <dgm:pt modelId="{C673AC2B-A272-441F-B188-E18DE05A936D}" type="pres">
      <dgm:prSet presAssocID="{5F820D0F-714B-45DE-BF6C-380EE200E87E}" presName="hierRoot2" presStyleCnt="0">
        <dgm:presLayoutVars>
          <dgm:hierBranch val="init"/>
        </dgm:presLayoutVars>
      </dgm:prSet>
      <dgm:spPr/>
    </dgm:pt>
    <dgm:pt modelId="{D6A2C654-A781-4A65-A351-16467D50252A}" type="pres">
      <dgm:prSet presAssocID="{5F820D0F-714B-45DE-BF6C-380EE200E87E}" presName="rootComposite" presStyleCnt="0"/>
      <dgm:spPr/>
    </dgm:pt>
    <dgm:pt modelId="{022A203A-EDAF-437E-A68D-622EBC831465}" type="pres">
      <dgm:prSet presAssocID="{5F820D0F-714B-45DE-BF6C-380EE200E87E}" presName="rootText" presStyleLbl="node4" presStyleIdx="0" presStyleCnt="3">
        <dgm:presLayoutVars>
          <dgm:chPref val="3"/>
        </dgm:presLayoutVars>
      </dgm:prSet>
      <dgm:spPr/>
      <dgm:t>
        <a:bodyPr/>
        <a:lstStyle/>
        <a:p>
          <a:endParaRPr lang="zh-CN" altLang="en-US"/>
        </a:p>
      </dgm:t>
    </dgm:pt>
    <dgm:pt modelId="{1C9292F7-4142-49B6-8B98-3F305210918B}" type="pres">
      <dgm:prSet presAssocID="{5F820D0F-714B-45DE-BF6C-380EE200E87E}" presName="rootConnector" presStyleLbl="node4" presStyleIdx="0" presStyleCnt="3"/>
      <dgm:spPr/>
      <dgm:t>
        <a:bodyPr/>
        <a:lstStyle/>
        <a:p>
          <a:endParaRPr lang="zh-CN" altLang="en-US"/>
        </a:p>
      </dgm:t>
    </dgm:pt>
    <dgm:pt modelId="{EF957249-C86E-4F6B-95D8-7FA0DF8ADB20}" type="pres">
      <dgm:prSet presAssocID="{5F820D0F-714B-45DE-BF6C-380EE200E87E}" presName="hierChild4" presStyleCnt="0"/>
      <dgm:spPr/>
    </dgm:pt>
    <dgm:pt modelId="{DCBE5D22-D283-427C-82FF-A5121E37A09C}" type="pres">
      <dgm:prSet presAssocID="{5F820D0F-714B-45DE-BF6C-380EE200E87E}" presName="hierChild5" presStyleCnt="0"/>
      <dgm:spPr/>
    </dgm:pt>
    <dgm:pt modelId="{CF7FB84B-F203-4310-AF5E-B9A106CB2F92}" type="pres">
      <dgm:prSet presAssocID="{3D3C059E-150D-4876-B4A8-FC9678F878AA}" presName="Name64" presStyleLbl="parChTrans1D4" presStyleIdx="1" presStyleCnt="3"/>
      <dgm:spPr/>
      <dgm:t>
        <a:bodyPr/>
        <a:lstStyle/>
        <a:p>
          <a:endParaRPr lang="zh-CN" altLang="en-US"/>
        </a:p>
      </dgm:t>
    </dgm:pt>
    <dgm:pt modelId="{637F6526-3421-4E32-8D25-47B5D59E5136}" type="pres">
      <dgm:prSet presAssocID="{4D924BF2-2284-42EF-965D-E5CD064C2B93}" presName="hierRoot2" presStyleCnt="0">
        <dgm:presLayoutVars>
          <dgm:hierBranch val="init"/>
        </dgm:presLayoutVars>
      </dgm:prSet>
      <dgm:spPr/>
    </dgm:pt>
    <dgm:pt modelId="{8E69CD9E-63A4-477A-8FBD-7E3F437BD22D}" type="pres">
      <dgm:prSet presAssocID="{4D924BF2-2284-42EF-965D-E5CD064C2B93}" presName="rootComposite" presStyleCnt="0"/>
      <dgm:spPr/>
    </dgm:pt>
    <dgm:pt modelId="{183FAEB5-87F9-4FCB-87A2-A403CB9EB4F1}" type="pres">
      <dgm:prSet presAssocID="{4D924BF2-2284-42EF-965D-E5CD064C2B93}" presName="rootText" presStyleLbl="node4" presStyleIdx="1" presStyleCnt="3">
        <dgm:presLayoutVars>
          <dgm:chPref val="3"/>
        </dgm:presLayoutVars>
      </dgm:prSet>
      <dgm:spPr/>
      <dgm:t>
        <a:bodyPr/>
        <a:lstStyle/>
        <a:p>
          <a:endParaRPr lang="zh-CN" altLang="en-US"/>
        </a:p>
      </dgm:t>
    </dgm:pt>
    <dgm:pt modelId="{5DFB0E6D-F40F-4AAA-9784-4D348B58A490}" type="pres">
      <dgm:prSet presAssocID="{4D924BF2-2284-42EF-965D-E5CD064C2B93}" presName="rootConnector" presStyleLbl="node4" presStyleIdx="1" presStyleCnt="3"/>
      <dgm:spPr/>
      <dgm:t>
        <a:bodyPr/>
        <a:lstStyle/>
        <a:p>
          <a:endParaRPr lang="zh-CN" altLang="en-US"/>
        </a:p>
      </dgm:t>
    </dgm:pt>
    <dgm:pt modelId="{2BC20F71-E075-4BD2-BFFD-54787DBF8C48}" type="pres">
      <dgm:prSet presAssocID="{4D924BF2-2284-42EF-965D-E5CD064C2B93}" presName="hierChild4" presStyleCnt="0"/>
      <dgm:spPr/>
    </dgm:pt>
    <dgm:pt modelId="{FECE1FE1-BB3C-4370-AFCB-E05CC2FB23B7}" type="pres">
      <dgm:prSet presAssocID="{4D924BF2-2284-42EF-965D-E5CD064C2B93}" presName="hierChild5" presStyleCnt="0"/>
      <dgm:spPr/>
    </dgm:pt>
    <dgm:pt modelId="{C32AF1A5-8224-4D4F-B7B7-C0E82FFD307A}" type="pres">
      <dgm:prSet presAssocID="{0CA130A8-8803-4868-B600-4C5265B3C379}" presName="hierChild5" presStyleCnt="0"/>
      <dgm:spPr/>
    </dgm:pt>
    <dgm:pt modelId="{16735DCD-85C6-42E9-B5B4-655D64C2DB67}" type="pres">
      <dgm:prSet presAssocID="{50A4AE4D-3E15-49E3-A914-EA2E36213E19}" presName="Name64" presStyleLbl="parChTrans1D3" presStyleIdx="3" presStyleCnt="7"/>
      <dgm:spPr/>
      <dgm:t>
        <a:bodyPr/>
        <a:lstStyle/>
        <a:p>
          <a:endParaRPr lang="zh-CN" altLang="en-US"/>
        </a:p>
      </dgm:t>
    </dgm:pt>
    <dgm:pt modelId="{F3591C3A-413A-4E2A-A308-3DA807CEB1B7}" type="pres">
      <dgm:prSet presAssocID="{36B75D1D-D05D-4326-A9DA-930404975C2B}" presName="hierRoot2" presStyleCnt="0">
        <dgm:presLayoutVars>
          <dgm:hierBranch val="init"/>
        </dgm:presLayoutVars>
      </dgm:prSet>
      <dgm:spPr/>
    </dgm:pt>
    <dgm:pt modelId="{95E274EF-D13D-4BC6-8458-F1B57ECCF791}" type="pres">
      <dgm:prSet presAssocID="{36B75D1D-D05D-4326-A9DA-930404975C2B}" presName="rootComposite" presStyleCnt="0"/>
      <dgm:spPr/>
    </dgm:pt>
    <dgm:pt modelId="{E9905FCE-30B8-4F77-A39E-56F33A9DD0DD}" type="pres">
      <dgm:prSet presAssocID="{36B75D1D-D05D-4326-A9DA-930404975C2B}" presName="rootText" presStyleLbl="node3" presStyleIdx="3" presStyleCnt="7">
        <dgm:presLayoutVars>
          <dgm:chPref val="3"/>
        </dgm:presLayoutVars>
      </dgm:prSet>
      <dgm:spPr/>
      <dgm:t>
        <a:bodyPr/>
        <a:lstStyle/>
        <a:p>
          <a:endParaRPr lang="zh-CN" altLang="en-US"/>
        </a:p>
      </dgm:t>
    </dgm:pt>
    <dgm:pt modelId="{974B6B4A-4D16-4895-9054-22D707BAF150}" type="pres">
      <dgm:prSet presAssocID="{36B75D1D-D05D-4326-A9DA-930404975C2B}" presName="rootConnector" presStyleLbl="node3" presStyleIdx="3" presStyleCnt="7"/>
      <dgm:spPr/>
      <dgm:t>
        <a:bodyPr/>
        <a:lstStyle/>
        <a:p>
          <a:endParaRPr lang="zh-CN" altLang="en-US"/>
        </a:p>
      </dgm:t>
    </dgm:pt>
    <dgm:pt modelId="{5316303E-8320-48F3-9765-B20C23FE08E2}" type="pres">
      <dgm:prSet presAssocID="{36B75D1D-D05D-4326-A9DA-930404975C2B}" presName="hierChild4" presStyleCnt="0"/>
      <dgm:spPr/>
    </dgm:pt>
    <dgm:pt modelId="{28BF34AE-53EF-4BF3-A283-1468434B86A5}" type="pres">
      <dgm:prSet presAssocID="{D7BB260C-71DF-472F-B24E-9FFFAA49F140}" presName="Name64" presStyleLbl="parChTrans1D4" presStyleIdx="2" presStyleCnt="3"/>
      <dgm:spPr/>
      <dgm:t>
        <a:bodyPr/>
        <a:lstStyle/>
        <a:p>
          <a:endParaRPr lang="zh-CN" altLang="en-US"/>
        </a:p>
      </dgm:t>
    </dgm:pt>
    <dgm:pt modelId="{FF792D42-6FAD-462A-9A22-56D017941244}" type="pres">
      <dgm:prSet presAssocID="{BF2D9597-390E-4498-9435-54E80328DE35}" presName="hierRoot2" presStyleCnt="0">
        <dgm:presLayoutVars>
          <dgm:hierBranch val="init"/>
        </dgm:presLayoutVars>
      </dgm:prSet>
      <dgm:spPr/>
    </dgm:pt>
    <dgm:pt modelId="{AAE24B65-DB3B-4AF0-9B40-1C93AA1AF4BD}" type="pres">
      <dgm:prSet presAssocID="{BF2D9597-390E-4498-9435-54E80328DE35}" presName="rootComposite" presStyleCnt="0"/>
      <dgm:spPr/>
    </dgm:pt>
    <dgm:pt modelId="{4843DEAB-FB51-4DFA-AE64-1EC0B1CE2247}" type="pres">
      <dgm:prSet presAssocID="{BF2D9597-390E-4498-9435-54E80328DE35}" presName="rootText" presStyleLbl="node4" presStyleIdx="2" presStyleCnt="3">
        <dgm:presLayoutVars>
          <dgm:chPref val="3"/>
        </dgm:presLayoutVars>
      </dgm:prSet>
      <dgm:spPr/>
      <dgm:t>
        <a:bodyPr/>
        <a:lstStyle/>
        <a:p>
          <a:endParaRPr lang="zh-CN" altLang="en-US"/>
        </a:p>
      </dgm:t>
    </dgm:pt>
    <dgm:pt modelId="{3E028CAB-3D65-48BB-B543-936AA0205D9B}" type="pres">
      <dgm:prSet presAssocID="{BF2D9597-390E-4498-9435-54E80328DE35}" presName="rootConnector" presStyleLbl="node4" presStyleIdx="2" presStyleCnt="3"/>
      <dgm:spPr/>
      <dgm:t>
        <a:bodyPr/>
        <a:lstStyle/>
        <a:p>
          <a:endParaRPr lang="zh-CN" altLang="en-US"/>
        </a:p>
      </dgm:t>
    </dgm:pt>
    <dgm:pt modelId="{8BBD1E0F-8EA7-490D-890C-C52AC98C0007}" type="pres">
      <dgm:prSet presAssocID="{BF2D9597-390E-4498-9435-54E80328DE35}" presName="hierChild4" presStyleCnt="0"/>
      <dgm:spPr/>
    </dgm:pt>
    <dgm:pt modelId="{72C58934-49F1-4DCB-B3D1-92ABAA479A5A}" type="pres">
      <dgm:prSet presAssocID="{BF2D9597-390E-4498-9435-54E80328DE35}" presName="hierChild5" presStyleCnt="0"/>
      <dgm:spPr/>
    </dgm:pt>
    <dgm:pt modelId="{A4A380D7-B8F8-4FBC-BD27-3DA5C694D76E}" type="pres">
      <dgm:prSet presAssocID="{36B75D1D-D05D-4326-A9DA-930404975C2B}" presName="hierChild5" presStyleCnt="0"/>
      <dgm:spPr/>
    </dgm:pt>
    <dgm:pt modelId="{E0E11926-2F56-4B08-B259-280A1D39B789}" type="pres">
      <dgm:prSet presAssocID="{44C56F7F-4329-44AB-9337-CA53285A46D5}" presName="hierChild5" presStyleCnt="0"/>
      <dgm:spPr/>
    </dgm:pt>
    <dgm:pt modelId="{6FB97FA4-841E-429E-A162-EE359E2838C0}" type="pres">
      <dgm:prSet presAssocID="{8945BE3E-35EE-4FBD-97B9-04C75B124AB6}" presName="Name64" presStyleLbl="parChTrans1D2" presStyleIdx="2" presStyleCnt="3"/>
      <dgm:spPr/>
      <dgm:t>
        <a:bodyPr/>
        <a:lstStyle/>
        <a:p>
          <a:endParaRPr lang="zh-CN" altLang="en-US"/>
        </a:p>
      </dgm:t>
    </dgm:pt>
    <dgm:pt modelId="{02B78D0E-3900-4CB3-AAC7-698CB60CFB13}" type="pres">
      <dgm:prSet presAssocID="{54C07712-4742-4232-9C1C-712B00CFF244}" presName="hierRoot2" presStyleCnt="0">
        <dgm:presLayoutVars>
          <dgm:hierBranch val="init"/>
        </dgm:presLayoutVars>
      </dgm:prSet>
      <dgm:spPr/>
    </dgm:pt>
    <dgm:pt modelId="{CA493324-E130-4437-B4A4-6FD8F48F8111}" type="pres">
      <dgm:prSet presAssocID="{54C07712-4742-4232-9C1C-712B00CFF244}" presName="rootComposite" presStyleCnt="0"/>
      <dgm:spPr/>
    </dgm:pt>
    <dgm:pt modelId="{2F4EDE21-49D2-4C2D-A5BF-8E8ED59EE407}" type="pres">
      <dgm:prSet presAssocID="{54C07712-4742-4232-9C1C-712B00CFF244}" presName="rootText" presStyleLbl="node2" presStyleIdx="2" presStyleCnt="3">
        <dgm:presLayoutVars>
          <dgm:chPref val="3"/>
        </dgm:presLayoutVars>
      </dgm:prSet>
      <dgm:spPr/>
      <dgm:t>
        <a:bodyPr/>
        <a:lstStyle/>
        <a:p>
          <a:endParaRPr lang="zh-CN" altLang="en-US"/>
        </a:p>
      </dgm:t>
    </dgm:pt>
    <dgm:pt modelId="{52E07D9D-DA10-492D-997C-7295600C6B75}" type="pres">
      <dgm:prSet presAssocID="{54C07712-4742-4232-9C1C-712B00CFF244}" presName="rootConnector" presStyleLbl="node2" presStyleIdx="2" presStyleCnt="3"/>
      <dgm:spPr/>
      <dgm:t>
        <a:bodyPr/>
        <a:lstStyle/>
        <a:p>
          <a:endParaRPr lang="zh-CN" altLang="en-US"/>
        </a:p>
      </dgm:t>
    </dgm:pt>
    <dgm:pt modelId="{D251C01B-3F2C-49D6-B424-756877009CEB}" type="pres">
      <dgm:prSet presAssocID="{54C07712-4742-4232-9C1C-712B00CFF244}" presName="hierChild4" presStyleCnt="0"/>
      <dgm:spPr/>
    </dgm:pt>
    <dgm:pt modelId="{8C1736D5-C701-4D33-98E1-6155CC04A9CA}" type="pres">
      <dgm:prSet presAssocID="{ACEC8A0B-7298-455D-9252-9D322E1DB58B}" presName="Name64" presStyleLbl="parChTrans1D3" presStyleIdx="4" presStyleCnt="7"/>
      <dgm:spPr/>
      <dgm:t>
        <a:bodyPr/>
        <a:lstStyle/>
        <a:p>
          <a:endParaRPr lang="zh-CN" altLang="en-US"/>
        </a:p>
      </dgm:t>
    </dgm:pt>
    <dgm:pt modelId="{71707325-E0D3-49E0-A834-97FECFA0BBC6}" type="pres">
      <dgm:prSet presAssocID="{D6C91389-C888-47CB-A0A0-F185654AE518}" presName="hierRoot2" presStyleCnt="0">
        <dgm:presLayoutVars>
          <dgm:hierBranch val="init"/>
        </dgm:presLayoutVars>
      </dgm:prSet>
      <dgm:spPr/>
    </dgm:pt>
    <dgm:pt modelId="{7340DBA4-A87E-4F73-B117-C44A6F2B6BAD}" type="pres">
      <dgm:prSet presAssocID="{D6C91389-C888-47CB-A0A0-F185654AE518}" presName="rootComposite" presStyleCnt="0"/>
      <dgm:spPr/>
    </dgm:pt>
    <dgm:pt modelId="{23313917-4DF7-436D-80E7-29AA85B921C0}" type="pres">
      <dgm:prSet presAssocID="{D6C91389-C888-47CB-A0A0-F185654AE518}" presName="rootText" presStyleLbl="node3" presStyleIdx="4" presStyleCnt="7">
        <dgm:presLayoutVars>
          <dgm:chPref val="3"/>
        </dgm:presLayoutVars>
      </dgm:prSet>
      <dgm:spPr/>
      <dgm:t>
        <a:bodyPr/>
        <a:lstStyle/>
        <a:p>
          <a:endParaRPr lang="zh-CN" altLang="en-US"/>
        </a:p>
      </dgm:t>
    </dgm:pt>
    <dgm:pt modelId="{9382D265-AE8C-431D-A93E-D550E9F7E33B}" type="pres">
      <dgm:prSet presAssocID="{D6C91389-C888-47CB-A0A0-F185654AE518}" presName="rootConnector" presStyleLbl="node3" presStyleIdx="4" presStyleCnt="7"/>
      <dgm:spPr/>
      <dgm:t>
        <a:bodyPr/>
        <a:lstStyle/>
        <a:p>
          <a:endParaRPr lang="zh-CN" altLang="en-US"/>
        </a:p>
      </dgm:t>
    </dgm:pt>
    <dgm:pt modelId="{2776A477-F291-4AC7-A62B-8620232FAABC}" type="pres">
      <dgm:prSet presAssocID="{D6C91389-C888-47CB-A0A0-F185654AE518}" presName="hierChild4" presStyleCnt="0"/>
      <dgm:spPr/>
    </dgm:pt>
    <dgm:pt modelId="{11FF336F-C1EB-4259-B162-41B3611000A1}" type="pres">
      <dgm:prSet presAssocID="{D6C91389-C888-47CB-A0A0-F185654AE518}" presName="hierChild5" presStyleCnt="0"/>
      <dgm:spPr/>
    </dgm:pt>
    <dgm:pt modelId="{715DC1E6-4C99-4472-B487-1C68661920BB}" type="pres">
      <dgm:prSet presAssocID="{D7ECF70B-497E-4BDE-8DBF-FA3D1962BDE5}" presName="Name64" presStyleLbl="parChTrans1D3" presStyleIdx="5" presStyleCnt="7"/>
      <dgm:spPr/>
      <dgm:t>
        <a:bodyPr/>
        <a:lstStyle/>
        <a:p>
          <a:endParaRPr lang="zh-CN" altLang="en-US"/>
        </a:p>
      </dgm:t>
    </dgm:pt>
    <dgm:pt modelId="{9ABCDCCF-8EE8-48D5-8BB7-F858FF042B57}" type="pres">
      <dgm:prSet presAssocID="{60776EE0-5DB6-454A-9265-AEE47EE9E048}" presName="hierRoot2" presStyleCnt="0">
        <dgm:presLayoutVars>
          <dgm:hierBranch val="init"/>
        </dgm:presLayoutVars>
      </dgm:prSet>
      <dgm:spPr/>
    </dgm:pt>
    <dgm:pt modelId="{36B2A542-6C59-43B1-B70E-5AEDC371EC15}" type="pres">
      <dgm:prSet presAssocID="{60776EE0-5DB6-454A-9265-AEE47EE9E048}" presName="rootComposite" presStyleCnt="0"/>
      <dgm:spPr/>
    </dgm:pt>
    <dgm:pt modelId="{469427AC-1C33-4302-8FE3-704585BA29A3}" type="pres">
      <dgm:prSet presAssocID="{60776EE0-5DB6-454A-9265-AEE47EE9E048}" presName="rootText" presStyleLbl="node3" presStyleIdx="5" presStyleCnt="7">
        <dgm:presLayoutVars>
          <dgm:chPref val="3"/>
        </dgm:presLayoutVars>
      </dgm:prSet>
      <dgm:spPr/>
      <dgm:t>
        <a:bodyPr/>
        <a:lstStyle/>
        <a:p>
          <a:endParaRPr lang="zh-CN" altLang="en-US"/>
        </a:p>
      </dgm:t>
    </dgm:pt>
    <dgm:pt modelId="{EDF367C6-D43E-47B2-934C-58906949CC30}" type="pres">
      <dgm:prSet presAssocID="{60776EE0-5DB6-454A-9265-AEE47EE9E048}" presName="rootConnector" presStyleLbl="node3" presStyleIdx="5" presStyleCnt="7"/>
      <dgm:spPr/>
      <dgm:t>
        <a:bodyPr/>
        <a:lstStyle/>
        <a:p>
          <a:endParaRPr lang="zh-CN" altLang="en-US"/>
        </a:p>
      </dgm:t>
    </dgm:pt>
    <dgm:pt modelId="{D769EA2E-D7BE-49C0-8218-20C92B977D13}" type="pres">
      <dgm:prSet presAssocID="{60776EE0-5DB6-454A-9265-AEE47EE9E048}" presName="hierChild4" presStyleCnt="0"/>
      <dgm:spPr/>
    </dgm:pt>
    <dgm:pt modelId="{C6C363D5-5E79-46C7-8D6B-ECF4E7CAEE38}" type="pres">
      <dgm:prSet presAssocID="{60776EE0-5DB6-454A-9265-AEE47EE9E048}" presName="hierChild5" presStyleCnt="0"/>
      <dgm:spPr/>
    </dgm:pt>
    <dgm:pt modelId="{9D9B3A3D-DDD6-4603-8236-8FE89E554A12}" type="pres">
      <dgm:prSet presAssocID="{56447623-FE3E-4CE8-92D5-1528D312F8A6}" presName="Name64" presStyleLbl="parChTrans1D3" presStyleIdx="6" presStyleCnt="7"/>
      <dgm:spPr/>
      <dgm:t>
        <a:bodyPr/>
        <a:lstStyle/>
        <a:p>
          <a:endParaRPr lang="zh-CN" altLang="en-US"/>
        </a:p>
      </dgm:t>
    </dgm:pt>
    <dgm:pt modelId="{00B9E012-B7DB-4EAA-8B76-0F5BD8C37ED0}" type="pres">
      <dgm:prSet presAssocID="{C8473A3C-23FB-44A6-A9EA-486529DF5818}" presName="hierRoot2" presStyleCnt="0">
        <dgm:presLayoutVars>
          <dgm:hierBranch val="init"/>
        </dgm:presLayoutVars>
      </dgm:prSet>
      <dgm:spPr/>
    </dgm:pt>
    <dgm:pt modelId="{3FFA4D6E-3CBF-48B1-B9ED-132E1101A9A1}" type="pres">
      <dgm:prSet presAssocID="{C8473A3C-23FB-44A6-A9EA-486529DF5818}" presName="rootComposite" presStyleCnt="0"/>
      <dgm:spPr/>
    </dgm:pt>
    <dgm:pt modelId="{75444789-4638-426A-88FF-5D9C693FD02F}" type="pres">
      <dgm:prSet presAssocID="{C8473A3C-23FB-44A6-A9EA-486529DF5818}" presName="rootText" presStyleLbl="node3" presStyleIdx="6" presStyleCnt="7">
        <dgm:presLayoutVars>
          <dgm:chPref val="3"/>
        </dgm:presLayoutVars>
      </dgm:prSet>
      <dgm:spPr/>
      <dgm:t>
        <a:bodyPr/>
        <a:lstStyle/>
        <a:p>
          <a:endParaRPr lang="zh-CN" altLang="en-US"/>
        </a:p>
      </dgm:t>
    </dgm:pt>
    <dgm:pt modelId="{5D3CC4C1-988D-4CD5-AB5D-4F04983387F7}" type="pres">
      <dgm:prSet presAssocID="{C8473A3C-23FB-44A6-A9EA-486529DF5818}" presName="rootConnector" presStyleLbl="node3" presStyleIdx="6" presStyleCnt="7"/>
      <dgm:spPr/>
      <dgm:t>
        <a:bodyPr/>
        <a:lstStyle/>
        <a:p>
          <a:endParaRPr lang="zh-CN" altLang="en-US"/>
        </a:p>
      </dgm:t>
    </dgm:pt>
    <dgm:pt modelId="{61F35076-E289-4C69-8090-E08F2FA4EB22}" type="pres">
      <dgm:prSet presAssocID="{C8473A3C-23FB-44A6-A9EA-486529DF5818}" presName="hierChild4" presStyleCnt="0"/>
      <dgm:spPr/>
    </dgm:pt>
    <dgm:pt modelId="{003E739A-454B-4127-A22E-FC2654E83C09}" type="pres">
      <dgm:prSet presAssocID="{C8473A3C-23FB-44A6-A9EA-486529DF5818}" presName="hierChild5" presStyleCnt="0"/>
      <dgm:spPr/>
    </dgm:pt>
    <dgm:pt modelId="{EC9BDBAC-B82D-4064-8123-634056CD6221}" type="pres">
      <dgm:prSet presAssocID="{54C07712-4742-4232-9C1C-712B00CFF244}" presName="hierChild5" presStyleCnt="0"/>
      <dgm:spPr/>
    </dgm:pt>
    <dgm:pt modelId="{5FF2AB4F-C81C-42B2-B1D0-C413399594BB}" type="pres">
      <dgm:prSet presAssocID="{DEAD9AED-79D6-4A16-BFE7-0DDD7ACD9D4E}" presName="hierChild3" presStyleCnt="0"/>
      <dgm:spPr/>
    </dgm:pt>
  </dgm:ptLst>
  <dgm:cxnLst>
    <dgm:cxn modelId="{614F18C6-507E-4F7B-9D6A-3D88777E005B}" type="presOf" srcId="{8251BFCA-5215-4267-8380-0990425BCF16}" destId="{2AC8680C-37E4-4BAC-B6C4-980B397C7042}" srcOrd="0" destOrd="0" presId="urn:microsoft.com/office/officeart/2009/3/layout/HorizontalOrganizationChart"/>
    <dgm:cxn modelId="{5886857E-8A2D-458D-B642-85F82F5428EC}" type="presOf" srcId="{A18A53E5-07EC-4FEF-B7C3-269A5EA822DF}" destId="{473DC13A-00CA-4881-A9BD-B48CAC98DE88}" srcOrd="0" destOrd="0" presId="urn:microsoft.com/office/officeart/2009/3/layout/HorizontalOrganizationChart"/>
    <dgm:cxn modelId="{29B14295-01D4-4492-A0C7-037F658E090C}" type="presOf" srcId="{82D21DCB-EC29-410D-8AED-C0D7DA238FC8}" destId="{5F545411-9475-46CF-BA23-D272A5FD1182}" srcOrd="1" destOrd="0" presId="urn:microsoft.com/office/officeart/2009/3/layout/HorizontalOrganizationChart"/>
    <dgm:cxn modelId="{95417828-1EF4-4319-8B12-993290029AEE}" type="presOf" srcId="{5F820D0F-714B-45DE-BF6C-380EE200E87E}" destId="{1C9292F7-4142-49B6-8B98-3F305210918B}" srcOrd="1" destOrd="0" presId="urn:microsoft.com/office/officeart/2009/3/layout/HorizontalOrganizationChart"/>
    <dgm:cxn modelId="{7E320795-BEA0-4C25-AB29-AE78B6462C7A}" type="presOf" srcId="{3F487798-CDED-4B40-BCA5-9945CFD40200}" destId="{0FCC7653-660C-4594-A107-C7EFB752731C}" srcOrd="0" destOrd="0" presId="urn:microsoft.com/office/officeart/2009/3/layout/HorizontalOrganizationChart"/>
    <dgm:cxn modelId="{618A83E4-7C25-4E6E-911E-C9C784057EF9}" type="presOf" srcId="{D6C91389-C888-47CB-A0A0-F185654AE518}" destId="{23313917-4DF7-436D-80E7-29AA85B921C0}" srcOrd="0" destOrd="0" presId="urn:microsoft.com/office/officeart/2009/3/layout/HorizontalOrganizationChart"/>
    <dgm:cxn modelId="{DE574530-343F-49E5-882D-BBA2D04A39F4}" type="presOf" srcId="{4A10C54E-37E8-40C1-924D-BEF69F8B7ABE}" destId="{49238B6F-D34E-4F15-8C23-2AE92B56C6CC}" srcOrd="0" destOrd="0" presId="urn:microsoft.com/office/officeart/2009/3/layout/HorizontalOrganizationChart"/>
    <dgm:cxn modelId="{425762A1-DABA-4693-BEBA-C0DDE5487A55}" type="presOf" srcId="{36B75D1D-D05D-4326-A9DA-930404975C2B}" destId="{E9905FCE-30B8-4F77-A39E-56F33A9DD0DD}" srcOrd="0" destOrd="0" presId="urn:microsoft.com/office/officeart/2009/3/layout/HorizontalOrganizationChart"/>
    <dgm:cxn modelId="{15AB01A4-6910-45E5-8F94-C6A5C1DFD7C4}" type="presOf" srcId="{44C56F7F-4329-44AB-9337-CA53285A46D5}" destId="{C64C7A85-2838-47A4-BA5C-871EA6669E08}" srcOrd="0" destOrd="0" presId="urn:microsoft.com/office/officeart/2009/3/layout/HorizontalOrganizationChart"/>
    <dgm:cxn modelId="{0D9BDBBA-A44D-4921-94B2-37D7B9D8D992}" srcId="{54C07712-4742-4232-9C1C-712B00CFF244}" destId="{60776EE0-5DB6-454A-9265-AEE47EE9E048}" srcOrd="1" destOrd="0" parTransId="{D7ECF70B-497E-4BDE-8DBF-FA3D1962BDE5}" sibTransId="{28E392A8-2D3E-47C2-B6C4-BE7772ECD665}"/>
    <dgm:cxn modelId="{EBBAAC85-6C62-4B2F-A487-FFB428F11E4D}" type="presOf" srcId="{50A4AE4D-3E15-49E3-A914-EA2E36213E19}" destId="{16735DCD-85C6-42E9-B5B4-655D64C2DB67}" srcOrd="0" destOrd="0" presId="urn:microsoft.com/office/officeart/2009/3/layout/HorizontalOrganizationChart"/>
    <dgm:cxn modelId="{2F7F4908-AE04-4785-80BC-73DEBD7FB569}" type="presOf" srcId="{678B239A-37EA-416C-AA6F-20F4DB4C5754}" destId="{42E1F8B5-A601-4BFC-81B4-8C3816B276BE}" srcOrd="0" destOrd="0" presId="urn:microsoft.com/office/officeart/2009/3/layout/HorizontalOrganizationChart"/>
    <dgm:cxn modelId="{93DA4420-1965-4BBB-82D6-DC3903B71C90}" type="presOf" srcId="{4D924BF2-2284-42EF-965D-E5CD064C2B93}" destId="{183FAEB5-87F9-4FCB-87A2-A403CB9EB4F1}" srcOrd="0" destOrd="0" presId="urn:microsoft.com/office/officeart/2009/3/layout/HorizontalOrganizationChart"/>
    <dgm:cxn modelId="{F2F2DF75-9F6C-4B55-A519-9BDA715DD825}" srcId="{DEAD9AED-79D6-4A16-BFE7-0DDD7ACD9D4E}" destId="{82D21DCB-EC29-410D-8AED-C0D7DA238FC8}" srcOrd="0" destOrd="0" parTransId="{A18A53E5-07EC-4FEF-B7C3-269A5EA822DF}" sibTransId="{9F904287-3973-4B5A-8BA9-73BE28A31F5B}"/>
    <dgm:cxn modelId="{6A8CAB14-1A1A-4B0C-909E-79545B0F3D30}" type="presOf" srcId="{DEAD9AED-79D6-4A16-BFE7-0DDD7ACD9D4E}" destId="{614136FE-8BF7-4F33-A07F-B92A85916BA2}" srcOrd="0" destOrd="0" presId="urn:microsoft.com/office/officeart/2009/3/layout/HorizontalOrganizationChart"/>
    <dgm:cxn modelId="{C95ED7A9-A19A-4F48-90B8-6F12CDC8EAA9}" type="presOf" srcId="{C8473A3C-23FB-44A6-A9EA-486529DF5818}" destId="{75444789-4638-426A-88FF-5D9C693FD02F}" srcOrd="0" destOrd="0" presId="urn:microsoft.com/office/officeart/2009/3/layout/HorizontalOrganizationChart"/>
    <dgm:cxn modelId="{99DC8DAA-CC21-44F4-8EC0-1A88F4C612C5}" type="presOf" srcId="{D6C91389-C888-47CB-A0A0-F185654AE518}" destId="{9382D265-AE8C-431D-A93E-D550E9F7E33B}" srcOrd="1" destOrd="0" presId="urn:microsoft.com/office/officeart/2009/3/layout/HorizontalOrganizationChart"/>
    <dgm:cxn modelId="{0D17A2EA-EE4D-410B-BC4D-133F5284DA88}" type="presOf" srcId="{BF2D9597-390E-4498-9435-54E80328DE35}" destId="{4843DEAB-FB51-4DFA-AE64-1EC0B1CE2247}" srcOrd="0" destOrd="0" presId="urn:microsoft.com/office/officeart/2009/3/layout/HorizontalOrganizationChart"/>
    <dgm:cxn modelId="{D6C9B391-27B2-47D2-A6EF-BB6AA8BA2107}" srcId="{82D21DCB-EC29-410D-8AED-C0D7DA238FC8}" destId="{8251BFCA-5215-4267-8380-0990425BCF16}" srcOrd="1" destOrd="0" parTransId="{34D3C677-B5FB-4C4E-9BC8-CBD65FB1D4AB}" sibTransId="{69E2E23E-AC7B-4874-8547-126E6A7FAD23}"/>
    <dgm:cxn modelId="{C4C59396-A53B-4DBE-9A45-4FF62201D768}" type="presOf" srcId="{8945BE3E-35EE-4FBD-97B9-04C75B124AB6}" destId="{6FB97FA4-841E-429E-A162-EE359E2838C0}" srcOrd="0" destOrd="0" presId="urn:microsoft.com/office/officeart/2009/3/layout/HorizontalOrganizationChart"/>
    <dgm:cxn modelId="{3F7453DE-0B36-4463-B741-D2B31E64775A}" type="presOf" srcId="{E60C79C3-C866-4F25-8793-F4542F963EFF}" destId="{53E90C5A-442A-4D6C-9705-EE87EA1EDAA0}" srcOrd="1" destOrd="0" presId="urn:microsoft.com/office/officeart/2009/3/layout/HorizontalOrganizationChart"/>
    <dgm:cxn modelId="{D1C1E283-7F72-4CE5-A504-A1AC1332EB19}" srcId="{DEAD9AED-79D6-4A16-BFE7-0DDD7ACD9D4E}" destId="{44C56F7F-4329-44AB-9337-CA53285A46D5}" srcOrd="1" destOrd="0" parTransId="{678B239A-37EA-416C-AA6F-20F4DB4C5754}" sibTransId="{FD158668-6FFD-4F33-8FDE-179624C5969A}"/>
    <dgm:cxn modelId="{AEA98BE3-AC87-44C4-B45E-0C5B8D477675}" type="presOf" srcId="{3D3C059E-150D-4876-B4A8-FC9678F878AA}" destId="{CF7FB84B-F203-4310-AF5E-B9A106CB2F92}" srcOrd="0" destOrd="0" presId="urn:microsoft.com/office/officeart/2009/3/layout/HorizontalOrganizationChart"/>
    <dgm:cxn modelId="{867DA6E1-5237-4A44-B40C-E45C234F2422}" type="presOf" srcId="{56447623-FE3E-4CE8-92D5-1528D312F8A6}" destId="{9D9B3A3D-DDD6-4603-8236-8FE89E554A12}" srcOrd="0" destOrd="0" presId="urn:microsoft.com/office/officeart/2009/3/layout/HorizontalOrganizationChart"/>
    <dgm:cxn modelId="{AC58AA48-E170-4F47-AD5B-8C44447D0CFA}" type="presOf" srcId="{43C955BE-5E7B-4053-9A90-5F48DABD8859}" destId="{7921A1DE-240D-450B-8AA0-BAD1207DB2FD}" srcOrd="0" destOrd="0" presId="urn:microsoft.com/office/officeart/2009/3/layout/HorizontalOrganizationChart"/>
    <dgm:cxn modelId="{9B8E5CA8-A9D4-412A-AFA0-4FCB7F2EA60E}" type="presOf" srcId="{54C07712-4742-4232-9C1C-712B00CFF244}" destId="{52E07D9D-DA10-492D-997C-7295600C6B75}" srcOrd="1" destOrd="0" presId="urn:microsoft.com/office/officeart/2009/3/layout/HorizontalOrganizationChart"/>
    <dgm:cxn modelId="{D26A0A52-CC40-498A-B3AC-9F9520611E04}" type="presOf" srcId="{44C56F7F-4329-44AB-9337-CA53285A46D5}" destId="{19DF5143-ABB6-4EC4-AC13-D81835DAE175}" srcOrd="1" destOrd="0" presId="urn:microsoft.com/office/officeart/2009/3/layout/HorizontalOrganizationChart"/>
    <dgm:cxn modelId="{1BC2EEB3-99FD-46E0-964D-9BBBEF7A4172}" type="presOf" srcId="{DEAD9AED-79D6-4A16-BFE7-0DDD7ACD9D4E}" destId="{F8EE2B5C-7142-4C3C-969C-D564EE76EDD0}" srcOrd="1" destOrd="0" presId="urn:microsoft.com/office/officeart/2009/3/layout/HorizontalOrganizationChart"/>
    <dgm:cxn modelId="{D2128BED-19ED-4269-9C00-96948548310A}" type="presOf" srcId="{0CA130A8-8803-4868-B600-4C5265B3C379}" destId="{9CA0C584-6043-4584-B76E-BC33F1DB3D27}" srcOrd="0" destOrd="0" presId="urn:microsoft.com/office/officeart/2009/3/layout/HorizontalOrganizationChart"/>
    <dgm:cxn modelId="{70DA0601-A370-48FD-A688-D2AFBCF205C5}" srcId="{44C56F7F-4329-44AB-9337-CA53285A46D5}" destId="{0CA130A8-8803-4868-B600-4C5265B3C379}" srcOrd="0" destOrd="0" parTransId="{4A10C54E-37E8-40C1-924D-BEF69F8B7ABE}" sibTransId="{30801405-BD3B-41BC-A06E-80E8FA163C20}"/>
    <dgm:cxn modelId="{DE5404D5-98D0-4586-A831-4049EB1FA1F7}" srcId="{44C56F7F-4329-44AB-9337-CA53285A46D5}" destId="{36B75D1D-D05D-4326-A9DA-930404975C2B}" srcOrd="1" destOrd="0" parTransId="{50A4AE4D-3E15-49E3-A914-EA2E36213E19}" sibTransId="{804509A6-3876-4FA3-9A49-E5BE39C8542C}"/>
    <dgm:cxn modelId="{DB6BF562-706A-4D8D-B1CB-C5165EC6277F}" srcId="{0CA130A8-8803-4868-B600-4C5265B3C379}" destId="{4D924BF2-2284-42EF-965D-E5CD064C2B93}" srcOrd="1" destOrd="0" parTransId="{3D3C059E-150D-4876-B4A8-FC9678F878AA}" sibTransId="{335B5600-E30C-4F09-8559-5EE8100D99FA}"/>
    <dgm:cxn modelId="{98893046-C298-4AF6-BDFB-88F90ADB7ABD}" type="presOf" srcId="{BF2D9597-390E-4498-9435-54E80328DE35}" destId="{3E028CAB-3D65-48BB-B543-936AA0205D9B}" srcOrd="1" destOrd="0" presId="urn:microsoft.com/office/officeart/2009/3/layout/HorizontalOrganizationChart"/>
    <dgm:cxn modelId="{D5E74D99-E27B-48FB-8749-B76B00BCB169}" srcId="{36B75D1D-D05D-4326-A9DA-930404975C2B}" destId="{BF2D9597-390E-4498-9435-54E80328DE35}" srcOrd="0" destOrd="0" parTransId="{D7BB260C-71DF-472F-B24E-9FFFAA49F140}" sibTransId="{12C9741D-1BC1-488D-9DDE-CA194B9CAE11}"/>
    <dgm:cxn modelId="{CDBCBD48-4E12-41C9-825D-6ACA01E65915}" type="presOf" srcId="{ACEC8A0B-7298-455D-9252-9D322E1DB58B}" destId="{8C1736D5-C701-4D33-98E1-6155CC04A9CA}" srcOrd="0" destOrd="0" presId="urn:microsoft.com/office/officeart/2009/3/layout/HorizontalOrganizationChart"/>
    <dgm:cxn modelId="{C1339B30-8443-44C8-A838-96F87E2F1864}" type="presOf" srcId="{5F820D0F-714B-45DE-BF6C-380EE200E87E}" destId="{022A203A-EDAF-437E-A68D-622EBC831465}" srcOrd="0" destOrd="0" presId="urn:microsoft.com/office/officeart/2009/3/layout/HorizontalOrganizationChart"/>
    <dgm:cxn modelId="{CA74A95B-226F-4CC2-908D-C9E23C0C6002}" type="presOf" srcId="{82D21DCB-EC29-410D-8AED-C0D7DA238FC8}" destId="{8C5D9887-A783-4063-AAED-40019000E79E}" srcOrd="0" destOrd="0" presId="urn:microsoft.com/office/officeart/2009/3/layout/HorizontalOrganizationChart"/>
    <dgm:cxn modelId="{C182F7C3-E3D7-411D-9506-2436C157C2B9}" type="presOf" srcId="{7B97E576-F5D8-49C5-9582-B1EA73361F6F}" destId="{3CD5F3C7-448B-4BFF-85C7-325230D89E67}" srcOrd="0" destOrd="0" presId="urn:microsoft.com/office/officeart/2009/3/layout/HorizontalOrganizationChart"/>
    <dgm:cxn modelId="{C0E8DB11-E571-4A58-A1EA-9FC17C605D0D}" type="presOf" srcId="{54C07712-4742-4232-9C1C-712B00CFF244}" destId="{2F4EDE21-49D2-4C2D-A5BF-8E8ED59EE407}" srcOrd="0" destOrd="0" presId="urn:microsoft.com/office/officeart/2009/3/layout/HorizontalOrganizationChart"/>
    <dgm:cxn modelId="{30DF5775-1C41-4F62-96CC-2CE0C9044A92}" type="presOf" srcId="{60776EE0-5DB6-454A-9265-AEE47EE9E048}" destId="{469427AC-1C33-4302-8FE3-704585BA29A3}" srcOrd="0" destOrd="0" presId="urn:microsoft.com/office/officeart/2009/3/layout/HorizontalOrganizationChart"/>
    <dgm:cxn modelId="{F1D155AC-4ADA-461F-A3F7-A2198B0FE0B2}" type="presOf" srcId="{4D924BF2-2284-42EF-965D-E5CD064C2B93}" destId="{5DFB0E6D-F40F-4AAA-9784-4D348B58A490}" srcOrd="1" destOrd="0" presId="urn:microsoft.com/office/officeart/2009/3/layout/HorizontalOrganizationChart"/>
    <dgm:cxn modelId="{48A3FD49-51E8-4597-A498-61E9DB1690B5}" type="presOf" srcId="{C8473A3C-23FB-44A6-A9EA-486529DF5818}" destId="{5D3CC4C1-988D-4CD5-AB5D-4F04983387F7}" srcOrd="1" destOrd="0" presId="urn:microsoft.com/office/officeart/2009/3/layout/HorizontalOrganizationChart"/>
    <dgm:cxn modelId="{A0DB2A97-E1A0-439C-9BA9-A0A428A0566D}" type="presOf" srcId="{8251BFCA-5215-4267-8380-0990425BCF16}" destId="{47F8E399-D389-455C-8B2D-CBDC6895F232}" srcOrd="1" destOrd="0" presId="urn:microsoft.com/office/officeart/2009/3/layout/HorizontalOrganizationChart"/>
    <dgm:cxn modelId="{3E6371FA-8CFE-472F-97A7-36A9CAA8740D}" type="presOf" srcId="{36B75D1D-D05D-4326-A9DA-930404975C2B}" destId="{974B6B4A-4D16-4895-9054-22D707BAF150}" srcOrd="1" destOrd="0" presId="urn:microsoft.com/office/officeart/2009/3/layout/HorizontalOrganizationChart"/>
    <dgm:cxn modelId="{69CC092D-9A22-44D2-B13E-DF7FCDE89277}" srcId="{54C07712-4742-4232-9C1C-712B00CFF244}" destId="{D6C91389-C888-47CB-A0A0-F185654AE518}" srcOrd="0" destOrd="0" parTransId="{ACEC8A0B-7298-455D-9252-9D322E1DB58B}" sibTransId="{788D07E8-4432-4EAA-8E76-F4CEC1D6F774}"/>
    <dgm:cxn modelId="{8545E596-F837-4A41-A1A1-3E45D41A72C7}" type="presOf" srcId="{60776EE0-5DB6-454A-9265-AEE47EE9E048}" destId="{EDF367C6-D43E-47B2-934C-58906949CC30}" srcOrd="1" destOrd="0" presId="urn:microsoft.com/office/officeart/2009/3/layout/HorizontalOrganizationChart"/>
    <dgm:cxn modelId="{33C796E8-F4FA-4A14-BB4F-920E8F5336FC}" srcId="{3F487798-CDED-4B40-BCA5-9945CFD40200}" destId="{DEAD9AED-79D6-4A16-BFE7-0DDD7ACD9D4E}" srcOrd="0" destOrd="0" parTransId="{507EFA5C-0605-40F1-9BEE-C894BF94BA15}" sibTransId="{23368A44-D292-4BE5-B863-33FED5EE4D9B}"/>
    <dgm:cxn modelId="{8F74F7E1-8088-4CD1-BA79-BDB15BF69240}" type="presOf" srcId="{0CA130A8-8803-4868-B600-4C5265B3C379}" destId="{C4CE5A0B-1C8F-4C9D-A28E-E54A49A08E40}" srcOrd="1" destOrd="0" presId="urn:microsoft.com/office/officeart/2009/3/layout/HorizontalOrganizationChart"/>
    <dgm:cxn modelId="{12CCA116-CE71-48E4-A315-34D3C6D52337}" type="presOf" srcId="{34D3C677-B5FB-4C4E-9BC8-CBD65FB1D4AB}" destId="{143E82BA-A137-4C81-AA1F-8C3C153ECBA0}" srcOrd="0" destOrd="0" presId="urn:microsoft.com/office/officeart/2009/3/layout/HorizontalOrganizationChart"/>
    <dgm:cxn modelId="{E9498609-90D1-4F7F-86AB-CCE27EB69D05}" srcId="{82D21DCB-EC29-410D-8AED-C0D7DA238FC8}" destId="{E60C79C3-C866-4F25-8793-F4542F963EFF}" srcOrd="0" destOrd="0" parTransId="{43C955BE-5E7B-4053-9A90-5F48DABD8859}" sibTransId="{E2D450C0-9DE3-44D3-9B23-8B77192ED1A8}"/>
    <dgm:cxn modelId="{1983208C-7A5C-4376-8BCD-9006210A517A}" type="presOf" srcId="{D7BB260C-71DF-472F-B24E-9FFFAA49F140}" destId="{28BF34AE-53EF-4BF3-A283-1468434B86A5}" srcOrd="0" destOrd="0" presId="urn:microsoft.com/office/officeart/2009/3/layout/HorizontalOrganizationChart"/>
    <dgm:cxn modelId="{CFDC7221-AD30-447C-887C-DC7D9CE33850}" srcId="{DEAD9AED-79D6-4A16-BFE7-0DDD7ACD9D4E}" destId="{54C07712-4742-4232-9C1C-712B00CFF244}" srcOrd="2" destOrd="0" parTransId="{8945BE3E-35EE-4FBD-97B9-04C75B124AB6}" sibTransId="{08485DC2-E946-499C-A911-A2A230424D0E}"/>
    <dgm:cxn modelId="{666DF15F-09E7-4692-9240-29C47A50D2E4}" srcId="{54C07712-4742-4232-9C1C-712B00CFF244}" destId="{C8473A3C-23FB-44A6-A9EA-486529DF5818}" srcOrd="2" destOrd="0" parTransId="{56447623-FE3E-4CE8-92D5-1528D312F8A6}" sibTransId="{1A2E64AD-BD44-449F-AD0A-F09FAE9FB2E4}"/>
    <dgm:cxn modelId="{73115697-866F-422C-B249-CEC7194E3FA0}" srcId="{0CA130A8-8803-4868-B600-4C5265B3C379}" destId="{5F820D0F-714B-45DE-BF6C-380EE200E87E}" srcOrd="0" destOrd="0" parTransId="{7B97E576-F5D8-49C5-9582-B1EA73361F6F}" sibTransId="{4BBBB2B6-2256-4A76-AA0B-A09385471958}"/>
    <dgm:cxn modelId="{CE528643-40C2-434F-A87F-9BFC405E4561}" type="presOf" srcId="{E60C79C3-C866-4F25-8793-F4542F963EFF}" destId="{DAB7F3C1-E807-4E6C-AECA-367008BEF32A}" srcOrd="0" destOrd="0" presId="urn:microsoft.com/office/officeart/2009/3/layout/HorizontalOrganizationChart"/>
    <dgm:cxn modelId="{F6980AA2-81DC-442D-8F1A-0E4043ECBCB7}" type="presOf" srcId="{D7ECF70B-497E-4BDE-8DBF-FA3D1962BDE5}" destId="{715DC1E6-4C99-4472-B487-1C68661920BB}" srcOrd="0" destOrd="0" presId="urn:microsoft.com/office/officeart/2009/3/layout/HorizontalOrganizationChart"/>
    <dgm:cxn modelId="{51BF8189-2CA1-407D-BFC0-A30FD607D99D}" type="presParOf" srcId="{0FCC7653-660C-4594-A107-C7EFB752731C}" destId="{AB3E0FB6-DFCA-4DBB-84F5-68C0A934C088}" srcOrd="0" destOrd="0" presId="urn:microsoft.com/office/officeart/2009/3/layout/HorizontalOrganizationChart"/>
    <dgm:cxn modelId="{68B552B1-B610-4D2F-8E15-96B07CB40DA7}" type="presParOf" srcId="{AB3E0FB6-DFCA-4DBB-84F5-68C0A934C088}" destId="{06F793F8-4E3A-46E0-AA1F-C5DA1F4184C6}" srcOrd="0" destOrd="0" presId="urn:microsoft.com/office/officeart/2009/3/layout/HorizontalOrganizationChart"/>
    <dgm:cxn modelId="{77BA1D2C-374D-4026-A3AC-31287E681FD0}" type="presParOf" srcId="{06F793F8-4E3A-46E0-AA1F-C5DA1F4184C6}" destId="{614136FE-8BF7-4F33-A07F-B92A85916BA2}" srcOrd="0" destOrd="0" presId="urn:microsoft.com/office/officeart/2009/3/layout/HorizontalOrganizationChart"/>
    <dgm:cxn modelId="{D4A3A851-2691-43D3-ACCB-50A78C0EB579}" type="presParOf" srcId="{06F793F8-4E3A-46E0-AA1F-C5DA1F4184C6}" destId="{F8EE2B5C-7142-4C3C-969C-D564EE76EDD0}" srcOrd="1" destOrd="0" presId="urn:microsoft.com/office/officeart/2009/3/layout/HorizontalOrganizationChart"/>
    <dgm:cxn modelId="{A82194FE-0FAF-4ED6-BD0A-9077C95A8413}" type="presParOf" srcId="{AB3E0FB6-DFCA-4DBB-84F5-68C0A934C088}" destId="{7573CE05-7645-4B34-B3CE-FB205A99DB79}" srcOrd="1" destOrd="0" presId="urn:microsoft.com/office/officeart/2009/3/layout/HorizontalOrganizationChart"/>
    <dgm:cxn modelId="{58AFD106-3573-47E8-9B0E-60300F7A0AB5}" type="presParOf" srcId="{7573CE05-7645-4B34-B3CE-FB205A99DB79}" destId="{473DC13A-00CA-4881-A9BD-B48CAC98DE88}" srcOrd="0" destOrd="0" presId="urn:microsoft.com/office/officeart/2009/3/layout/HorizontalOrganizationChart"/>
    <dgm:cxn modelId="{F3D05E91-89BC-48C6-A3E9-5ED98B2678B6}" type="presParOf" srcId="{7573CE05-7645-4B34-B3CE-FB205A99DB79}" destId="{CA7AC384-5C65-4F3E-97D7-02784A3EDFFC}" srcOrd="1" destOrd="0" presId="urn:microsoft.com/office/officeart/2009/3/layout/HorizontalOrganizationChart"/>
    <dgm:cxn modelId="{F5DA5A8C-9C6B-41A5-ACE5-520E9742B589}" type="presParOf" srcId="{CA7AC384-5C65-4F3E-97D7-02784A3EDFFC}" destId="{79992A90-43BA-4F52-A2B9-B5C18E9CB090}" srcOrd="0" destOrd="0" presId="urn:microsoft.com/office/officeart/2009/3/layout/HorizontalOrganizationChart"/>
    <dgm:cxn modelId="{48107A6C-715A-4F04-BA52-22CA6B448D0F}" type="presParOf" srcId="{79992A90-43BA-4F52-A2B9-B5C18E9CB090}" destId="{8C5D9887-A783-4063-AAED-40019000E79E}" srcOrd="0" destOrd="0" presId="urn:microsoft.com/office/officeart/2009/3/layout/HorizontalOrganizationChart"/>
    <dgm:cxn modelId="{67308049-F4D5-49EF-B1E2-5D66F2D51E14}" type="presParOf" srcId="{79992A90-43BA-4F52-A2B9-B5C18E9CB090}" destId="{5F545411-9475-46CF-BA23-D272A5FD1182}" srcOrd="1" destOrd="0" presId="urn:microsoft.com/office/officeart/2009/3/layout/HorizontalOrganizationChart"/>
    <dgm:cxn modelId="{E8796191-A78B-4FCE-91DC-E064DDFD83EE}" type="presParOf" srcId="{CA7AC384-5C65-4F3E-97D7-02784A3EDFFC}" destId="{E563FFAC-F765-44AB-8988-A7985BA98D35}" srcOrd="1" destOrd="0" presId="urn:microsoft.com/office/officeart/2009/3/layout/HorizontalOrganizationChart"/>
    <dgm:cxn modelId="{AE1F6398-6E83-4038-99C6-BF01F8969AD5}" type="presParOf" srcId="{E563FFAC-F765-44AB-8988-A7985BA98D35}" destId="{7921A1DE-240D-450B-8AA0-BAD1207DB2FD}" srcOrd="0" destOrd="0" presId="urn:microsoft.com/office/officeart/2009/3/layout/HorizontalOrganizationChart"/>
    <dgm:cxn modelId="{CCDE16FD-2873-410D-9B93-8B2E3FECB53B}" type="presParOf" srcId="{E563FFAC-F765-44AB-8988-A7985BA98D35}" destId="{A44344E2-87FC-454D-9F43-FDDD903D5EF4}" srcOrd="1" destOrd="0" presId="urn:microsoft.com/office/officeart/2009/3/layout/HorizontalOrganizationChart"/>
    <dgm:cxn modelId="{9E7ABDEA-9383-4D8F-AECC-F38CC5C40026}" type="presParOf" srcId="{A44344E2-87FC-454D-9F43-FDDD903D5EF4}" destId="{4A643E5F-4161-4F0F-B148-79E38F266C8C}" srcOrd="0" destOrd="0" presId="urn:microsoft.com/office/officeart/2009/3/layout/HorizontalOrganizationChart"/>
    <dgm:cxn modelId="{A50C8B71-27A2-487C-BDF6-85B25A13BE8F}" type="presParOf" srcId="{4A643E5F-4161-4F0F-B148-79E38F266C8C}" destId="{DAB7F3C1-E807-4E6C-AECA-367008BEF32A}" srcOrd="0" destOrd="0" presId="urn:microsoft.com/office/officeart/2009/3/layout/HorizontalOrganizationChart"/>
    <dgm:cxn modelId="{B3DD8033-A26A-439B-A440-D2E3D288CA34}" type="presParOf" srcId="{4A643E5F-4161-4F0F-B148-79E38F266C8C}" destId="{53E90C5A-442A-4D6C-9705-EE87EA1EDAA0}" srcOrd="1" destOrd="0" presId="urn:microsoft.com/office/officeart/2009/3/layout/HorizontalOrganizationChart"/>
    <dgm:cxn modelId="{E6CBD9C7-4569-4795-8E98-E9D7A6B61DB4}" type="presParOf" srcId="{A44344E2-87FC-454D-9F43-FDDD903D5EF4}" destId="{6B9B8386-6F43-4F8B-9C87-B3B7133FAB7F}" srcOrd="1" destOrd="0" presId="urn:microsoft.com/office/officeart/2009/3/layout/HorizontalOrganizationChart"/>
    <dgm:cxn modelId="{3442C11B-3663-47D7-BBA6-BD09E30769C3}" type="presParOf" srcId="{A44344E2-87FC-454D-9F43-FDDD903D5EF4}" destId="{AE8313E5-BE1A-4F87-80C5-37C7B0499BB0}" srcOrd="2" destOrd="0" presId="urn:microsoft.com/office/officeart/2009/3/layout/HorizontalOrganizationChart"/>
    <dgm:cxn modelId="{41B4C6D7-C026-450E-84DD-2EAEAC5C111E}" type="presParOf" srcId="{E563FFAC-F765-44AB-8988-A7985BA98D35}" destId="{143E82BA-A137-4C81-AA1F-8C3C153ECBA0}" srcOrd="2" destOrd="0" presId="urn:microsoft.com/office/officeart/2009/3/layout/HorizontalOrganizationChart"/>
    <dgm:cxn modelId="{5D7CDD9E-97AB-4A47-8180-394E17C783A9}" type="presParOf" srcId="{E563FFAC-F765-44AB-8988-A7985BA98D35}" destId="{ACB920DF-63B7-456F-8468-8323C4D217BD}" srcOrd="3" destOrd="0" presId="urn:microsoft.com/office/officeart/2009/3/layout/HorizontalOrganizationChart"/>
    <dgm:cxn modelId="{803BD1EA-A9AA-40A6-96A3-54D3EED6992B}" type="presParOf" srcId="{ACB920DF-63B7-456F-8468-8323C4D217BD}" destId="{2D2E1BDE-224B-420B-8844-1DED48745615}" srcOrd="0" destOrd="0" presId="urn:microsoft.com/office/officeart/2009/3/layout/HorizontalOrganizationChart"/>
    <dgm:cxn modelId="{3CF02935-5DB3-40E1-8134-DBB2FBBDFDE3}" type="presParOf" srcId="{2D2E1BDE-224B-420B-8844-1DED48745615}" destId="{2AC8680C-37E4-4BAC-B6C4-980B397C7042}" srcOrd="0" destOrd="0" presId="urn:microsoft.com/office/officeart/2009/3/layout/HorizontalOrganizationChart"/>
    <dgm:cxn modelId="{FBACFEF3-F86E-428C-9EE1-F08A61DDCCD5}" type="presParOf" srcId="{2D2E1BDE-224B-420B-8844-1DED48745615}" destId="{47F8E399-D389-455C-8B2D-CBDC6895F232}" srcOrd="1" destOrd="0" presId="urn:microsoft.com/office/officeart/2009/3/layout/HorizontalOrganizationChart"/>
    <dgm:cxn modelId="{7200F766-3DED-4DA9-A5AD-3892907A953D}" type="presParOf" srcId="{ACB920DF-63B7-456F-8468-8323C4D217BD}" destId="{CC03567E-DF3B-4700-AC91-8F8A9CD6AAD3}" srcOrd="1" destOrd="0" presId="urn:microsoft.com/office/officeart/2009/3/layout/HorizontalOrganizationChart"/>
    <dgm:cxn modelId="{83A7E54C-BD30-43E5-BEE6-F1236766E62F}" type="presParOf" srcId="{ACB920DF-63B7-456F-8468-8323C4D217BD}" destId="{14287238-E9CB-4457-8554-0DA05D228A9C}" srcOrd="2" destOrd="0" presId="urn:microsoft.com/office/officeart/2009/3/layout/HorizontalOrganizationChart"/>
    <dgm:cxn modelId="{07AAF10F-9ABE-4A5D-A57B-62C7F9F14E0A}" type="presParOf" srcId="{CA7AC384-5C65-4F3E-97D7-02784A3EDFFC}" destId="{C88F14FF-328E-49E6-9829-5E99D4ED587D}" srcOrd="2" destOrd="0" presId="urn:microsoft.com/office/officeart/2009/3/layout/HorizontalOrganizationChart"/>
    <dgm:cxn modelId="{627E5E07-6A88-4744-9929-AC1CF1DDD689}" type="presParOf" srcId="{7573CE05-7645-4B34-B3CE-FB205A99DB79}" destId="{42E1F8B5-A601-4BFC-81B4-8C3816B276BE}" srcOrd="2" destOrd="0" presId="urn:microsoft.com/office/officeart/2009/3/layout/HorizontalOrganizationChart"/>
    <dgm:cxn modelId="{2BE4633C-6EA0-4C3A-B1B3-326A3D827409}" type="presParOf" srcId="{7573CE05-7645-4B34-B3CE-FB205A99DB79}" destId="{1EC738CB-CE46-42A3-A08A-B6092A89B795}" srcOrd="3" destOrd="0" presId="urn:microsoft.com/office/officeart/2009/3/layout/HorizontalOrganizationChart"/>
    <dgm:cxn modelId="{F57AAF3E-6B15-49AD-A871-66BF20E32CDF}" type="presParOf" srcId="{1EC738CB-CE46-42A3-A08A-B6092A89B795}" destId="{8F6C3E73-B693-45AC-9732-AE2F741AFFA3}" srcOrd="0" destOrd="0" presId="urn:microsoft.com/office/officeart/2009/3/layout/HorizontalOrganizationChart"/>
    <dgm:cxn modelId="{2D06907F-4AE5-48DB-83D3-A8BDF631A0EF}" type="presParOf" srcId="{8F6C3E73-B693-45AC-9732-AE2F741AFFA3}" destId="{C64C7A85-2838-47A4-BA5C-871EA6669E08}" srcOrd="0" destOrd="0" presId="urn:microsoft.com/office/officeart/2009/3/layout/HorizontalOrganizationChart"/>
    <dgm:cxn modelId="{29A4B0C6-B10F-4A7B-8F79-3148EA7102B4}" type="presParOf" srcId="{8F6C3E73-B693-45AC-9732-AE2F741AFFA3}" destId="{19DF5143-ABB6-4EC4-AC13-D81835DAE175}" srcOrd="1" destOrd="0" presId="urn:microsoft.com/office/officeart/2009/3/layout/HorizontalOrganizationChart"/>
    <dgm:cxn modelId="{7347645A-80FD-45B3-878A-8E1948EE360F}" type="presParOf" srcId="{1EC738CB-CE46-42A3-A08A-B6092A89B795}" destId="{869DA266-3F55-45B9-9630-3E014A272026}" srcOrd="1" destOrd="0" presId="urn:microsoft.com/office/officeart/2009/3/layout/HorizontalOrganizationChart"/>
    <dgm:cxn modelId="{D5DAC0D4-DCA1-4A97-BE96-06C2D940D34D}" type="presParOf" srcId="{869DA266-3F55-45B9-9630-3E014A272026}" destId="{49238B6F-D34E-4F15-8C23-2AE92B56C6CC}" srcOrd="0" destOrd="0" presId="urn:microsoft.com/office/officeart/2009/3/layout/HorizontalOrganizationChart"/>
    <dgm:cxn modelId="{D67A9E02-D59C-4283-B497-C6303B214CBD}" type="presParOf" srcId="{869DA266-3F55-45B9-9630-3E014A272026}" destId="{C4CDD7B5-AE90-469F-B7B9-5CBB5DFCEBDE}" srcOrd="1" destOrd="0" presId="urn:microsoft.com/office/officeart/2009/3/layout/HorizontalOrganizationChart"/>
    <dgm:cxn modelId="{8F42C7E6-28DE-43DB-B726-1EB66E6C2CD1}" type="presParOf" srcId="{C4CDD7B5-AE90-469F-B7B9-5CBB5DFCEBDE}" destId="{42FB4CC1-B3D5-4BD8-9919-CA08E7D1F958}" srcOrd="0" destOrd="0" presId="urn:microsoft.com/office/officeart/2009/3/layout/HorizontalOrganizationChart"/>
    <dgm:cxn modelId="{D27A64EC-52A1-407F-AE2F-DE952219F3DB}" type="presParOf" srcId="{42FB4CC1-B3D5-4BD8-9919-CA08E7D1F958}" destId="{9CA0C584-6043-4584-B76E-BC33F1DB3D27}" srcOrd="0" destOrd="0" presId="urn:microsoft.com/office/officeart/2009/3/layout/HorizontalOrganizationChart"/>
    <dgm:cxn modelId="{5EDC0D8F-7D6D-41C2-B261-04EDFD2122B0}" type="presParOf" srcId="{42FB4CC1-B3D5-4BD8-9919-CA08E7D1F958}" destId="{C4CE5A0B-1C8F-4C9D-A28E-E54A49A08E40}" srcOrd="1" destOrd="0" presId="urn:microsoft.com/office/officeart/2009/3/layout/HorizontalOrganizationChart"/>
    <dgm:cxn modelId="{B741D228-34ED-44FA-B6ED-9C793930C266}" type="presParOf" srcId="{C4CDD7B5-AE90-469F-B7B9-5CBB5DFCEBDE}" destId="{602ECFF4-7B70-43E0-AC39-69109DDFB914}" srcOrd="1" destOrd="0" presId="urn:microsoft.com/office/officeart/2009/3/layout/HorizontalOrganizationChart"/>
    <dgm:cxn modelId="{5A8B8547-8EBD-4034-A0EB-6199912DFA6E}" type="presParOf" srcId="{602ECFF4-7B70-43E0-AC39-69109DDFB914}" destId="{3CD5F3C7-448B-4BFF-85C7-325230D89E67}" srcOrd="0" destOrd="0" presId="urn:microsoft.com/office/officeart/2009/3/layout/HorizontalOrganizationChart"/>
    <dgm:cxn modelId="{A50561D6-0D46-4803-9B54-74E02389DFFD}" type="presParOf" srcId="{602ECFF4-7B70-43E0-AC39-69109DDFB914}" destId="{C673AC2B-A272-441F-B188-E18DE05A936D}" srcOrd="1" destOrd="0" presId="urn:microsoft.com/office/officeart/2009/3/layout/HorizontalOrganizationChart"/>
    <dgm:cxn modelId="{B8E95D19-E22A-4A3A-A650-7F0C8E48C0A4}" type="presParOf" srcId="{C673AC2B-A272-441F-B188-E18DE05A936D}" destId="{D6A2C654-A781-4A65-A351-16467D50252A}" srcOrd="0" destOrd="0" presId="urn:microsoft.com/office/officeart/2009/3/layout/HorizontalOrganizationChart"/>
    <dgm:cxn modelId="{FAF490C3-CEC5-4DDF-AE80-78264CE6A58A}" type="presParOf" srcId="{D6A2C654-A781-4A65-A351-16467D50252A}" destId="{022A203A-EDAF-437E-A68D-622EBC831465}" srcOrd="0" destOrd="0" presId="urn:microsoft.com/office/officeart/2009/3/layout/HorizontalOrganizationChart"/>
    <dgm:cxn modelId="{B9E12DBD-695A-4EE8-9AE5-FB1427716FFB}" type="presParOf" srcId="{D6A2C654-A781-4A65-A351-16467D50252A}" destId="{1C9292F7-4142-49B6-8B98-3F305210918B}" srcOrd="1" destOrd="0" presId="urn:microsoft.com/office/officeart/2009/3/layout/HorizontalOrganizationChart"/>
    <dgm:cxn modelId="{040063F4-02CD-449A-87C9-2262C1B632DB}" type="presParOf" srcId="{C673AC2B-A272-441F-B188-E18DE05A936D}" destId="{EF957249-C86E-4F6B-95D8-7FA0DF8ADB20}" srcOrd="1" destOrd="0" presId="urn:microsoft.com/office/officeart/2009/3/layout/HorizontalOrganizationChart"/>
    <dgm:cxn modelId="{0D6EB5E8-DBEE-4D1A-8816-0208779ADCB8}" type="presParOf" srcId="{C673AC2B-A272-441F-B188-E18DE05A936D}" destId="{DCBE5D22-D283-427C-82FF-A5121E37A09C}" srcOrd="2" destOrd="0" presId="urn:microsoft.com/office/officeart/2009/3/layout/HorizontalOrganizationChart"/>
    <dgm:cxn modelId="{C1C32442-9169-441F-BB66-EC75D632F5AB}" type="presParOf" srcId="{602ECFF4-7B70-43E0-AC39-69109DDFB914}" destId="{CF7FB84B-F203-4310-AF5E-B9A106CB2F92}" srcOrd="2" destOrd="0" presId="urn:microsoft.com/office/officeart/2009/3/layout/HorizontalOrganizationChart"/>
    <dgm:cxn modelId="{B93317B1-6FDA-4CE3-A09C-C0CC246DDE8B}" type="presParOf" srcId="{602ECFF4-7B70-43E0-AC39-69109DDFB914}" destId="{637F6526-3421-4E32-8D25-47B5D59E5136}" srcOrd="3" destOrd="0" presId="urn:microsoft.com/office/officeart/2009/3/layout/HorizontalOrganizationChart"/>
    <dgm:cxn modelId="{8979FFF1-C5F8-4E45-99EC-28D6C8F6A137}" type="presParOf" srcId="{637F6526-3421-4E32-8D25-47B5D59E5136}" destId="{8E69CD9E-63A4-477A-8FBD-7E3F437BD22D}" srcOrd="0" destOrd="0" presId="urn:microsoft.com/office/officeart/2009/3/layout/HorizontalOrganizationChart"/>
    <dgm:cxn modelId="{8D96A61A-6974-4340-8289-2BE4BE05C538}" type="presParOf" srcId="{8E69CD9E-63A4-477A-8FBD-7E3F437BD22D}" destId="{183FAEB5-87F9-4FCB-87A2-A403CB9EB4F1}" srcOrd="0" destOrd="0" presId="urn:microsoft.com/office/officeart/2009/3/layout/HorizontalOrganizationChart"/>
    <dgm:cxn modelId="{E3CE9DFC-09B8-4A2B-8E3C-B4B98B356F28}" type="presParOf" srcId="{8E69CD9E-63A4-477A-8FBD-7E3F437BD22D}" destId="{5DFB0E6D-F40F-4AAA-9784-4D348B58A490}" srcOrd="1" destOrd="0" presId="urn:microsoft.com/office/officeart/2009/3/layout/HorizontalOrganizationChart"/>
    <dgm:cxn modelId="{F92EFD82-A731-4BA9-A2A9-667D2A8949EE}" type="presParOf" srcId="{637F6526-3421-4E32-8D25-47B5D59E5136}" destId="{2BC20F71-E075-4BD2-BFFD-54787DBF8C48}" srcOrd="1" destOrd="0" presId="urn:microsoft.com/office/officeart/2009/3/layout/HorizontalOrganizationChart"/>
    <dgm:cxn modelId="{14C85507-8740-4F72-985A-DC438D51EF6B}" type="presParOf" srcId="{637F6526-3421-4E32-8D25-47B5D59E5136}" destId="{FECE1FE1-BB3C-4370-AFCB-E05CC2FB23B7}" srcOrd="2" destOrd="0" presId="urn:microsoft.com/office/officeart/2009/3/layout/HorizontalOrganizationChart"/>
    <dgm:cxn modelId="{BB5D4630-5E98-4205-B84C-03A5154E04AB}" type="presParOf" srcId="{C4CDD7B5-AE90-469F-B7B9-5CBB5DFCEBDE}" destId="{C32AF1A5-8224-4D4F-B7B7-C0E82FFD307A}" srcOrd="2" destOrd="0" presId="urn:microsoft.com/office/officeart/2009/3/layout/HorizontalOrganizationChart"/>
    <dgm:cxn modelId="{D261BF98-2E97-4B02-BF0A-7FA150CB4D7E}" type="presParOf" srcId="{869DA266-3F55-45B9-9630-3E014A272026}" destId="{16735DCD-85C6-42E9-B5B4-655D64C2DB67}" srcOrd="2" destOrd="0" presId="urn:microsoft.com/office/officeart/2009/3/layout/HorizontalOrganizationChart"/>
    <dgm:cxn modelId="{FAF39F6E-79BC-4875-9D87-697C114B491C}" type="presParOf" srcId="{869DA266-3F55-45B9-9630-3E014A272026}" destId="{F3591C3A-413A-4E2A-A308-3DA807CEB1B7}" srcOrd="3" destOrd="0" presId="urn:microsoft.com/office/officeart/2009/3/layout/HorizontalOrganizationChart"/>
    <dgm:cxn modelId="{CA829BBA-38E6-4B1C-A69F-907481E339D3}" type="presParOf" srcId="{F3591C3A-413A-4E2A-A308-3DA807CEB1B7}" destId="{95E274EF-D13D-4BC6-8458-F1B57ECCF791}" srcOrd="0" destOrd="0" presId="urn:microsoft.com/office/officeart/2009/3/layout/HorizontalOrganizationChart"/>
    <dgm:cxn modelId="{6E535B3D-A8D6-4B0E-8EE6-D1A407F54C7C}" type="presParOf" srcId="{95E274EF-D13D-4BC6-8458-F1B57ECCF791}" destId="{E9905FCE-30B8-4F77-A39E-56F33A9DD0DD}" srcOrd="0" destOrd="0" presId="urn:microsoft.com/office/officeart/2009/3/layout/HorizontalOrganizationChart"/>
    <dgm:cxn modelId="{EAB63813-E0FC-4801-B632-E4BAC886F199}" type="presParOf" srcId="{95E274EF-D13D-4BC6-8458-F1B57ECCF791}" destId="{974B6B4A-4D16-4895-9054-22D707BAF150}" srcOrd="1" destOrd="0" presId="urn:microsoft.com/office/officeart/2009/3/layout/HorizontalOrganizationChart"/>
    <dgm:cxn modelId="{9A4A40B3-8D10-458F-BEDE-D46FAE695BF3}" type="presParOf" srcId="{F3591C3A-413A-4E2A-A308-3DA807CEB1B7}" destId="{5316303E-8320-48F3-9765-B20C23FE08E2}" srcOrd="1" destOrd="0" presId="urn:microsoft.com/office/officeart/2009/3/layout/HorizontalOrganizationChart"/>
    <dgm:cxn modelId="{6907CFC3-6AD4-46A6-A496-073BAFEF4D3F}" type="presParOf" srcId="{5316303E-8320-48F3-9765-B20C23FE08E2}" destId="{28BF34AE-53EF-4BF3-A283-1468434B86A5}" srcOrd="0" destOrd="0" presId="urn:microsoft.com/office/officeart/2009/3/layout/HorizontalOrganizationChart"/>
    <dgm:cxn modelId="{BE482AC2-53B4-459A-BEA1-397D52F13F16}" type="presParOf" srcId="{5316303E-8320-48F3-9765-B20C23FE08E2}" destId="{FF792D42-6FAD-462A-9A22-56D017941244}" srcOrd="1" destOrd="0" presId="urn:microsoft.com/office/officeart/2009/3/layout/HorizontalOrganizationChart"/>
    <dgm:cxn modelId="{895DAC34-C8BA-4785-B92C-312F27914BF1}" type="presParOf" srcId="{FF792D42-6FAD-462A-9A22-56D017941244}" destId="{AAE24B65-DB3B-4AF0-9B40-1C93AA1AF4BD}" srcOrd="0" destOrd="0" presId="urn:microsoft.com/office/officeart/2009/3/layout/HorizontalOrganizationChart"/>
    <dgm:cxn modelId="{E1A3919F-E158-4C2E-BAFA-447EB8803D3F}" type="presParOf" srcId="{AAE24B65-DB3B-4AF0-9B40-1C93AA1AF4BD}" destId="{4843DEAB-FB51-4DFA-AE64-1EC0B1CE2247}" srcOrd="0" destOrd="0" presId="urn:microsoft.com/office/officeart/2009/3/layout/HorizontalOrganizationChart"/>
    <dgm:cxn modelId="{1A263790-71E4-44A9-BD06-93F0AB5753D2}" type="presParOf" srcId="{AAE24B65-DB3B-4AF0-9B40-1C93AA1AF4BD}" destId="{3E028CAB-3D65-48BB-B543-936AA0205D9B}" srcOrd="1" destOrd="0" presId="urn:microsoft.com/office/officeart/2009/3/layout/HorizontalOrganizationChart"/>
    <dgm:cxn modelId="{87D552DD-C5B9-418F-9705-3C6CCA5DF1E3}" type="presParOf" srcId="{FF792D42-6FAD-462A-9A22-56D017941244}" destId="{8BBD1E0F-8EA7-490D-890C-C52AC98C0007}" srcOrd="1" destOrd="0" presId="urn:microsoft.com/office/officeart/2009/3/layout/HorizontalOrganizationChart"/>
    <dgm:cxn modelId="{D8F47668-845F-4EAE-B66C-7D0C48192E31}" type="presParOf" srcId="{FF792D42-6FAD-462A-9A22-56D017941244}" destId="{72C58934-49F1-4DCB-B3D1-92ABAA479A5A}" srcOrd="2" destOrd="0" presId="urn:microsoft.com/office/officeart/2009/3/layout/HorizontalOrganizationChart"/>
    <dgm:cxn modelId="{27BC63C5-EDA7-46DC-A860-F0A2C20DE1E2}" type="presParOf" srcId="{F3591C3A-413A-4E2A-A308-3DA807CEB1B7}" destId="{A4A380D7-B8F8-4FBC-BD27-3DA5C694D76E}" srcOrd="2" destOrd="0" presId="urn:microsoft.com/office/officeart/2009/3/layout/HorizontalOrganizationChart"/>
    <dgm:cxn modelId="{88A381DE-E45B-4936-BF46-26F18389ECCB}" type="presParOf" srcId="{1EC738CB-CE46-42A3-A08A-B6092A89B795}" destId="{E0E11926-2F56-4B08-B259-280A1D39B789}" srcOrd="2" destOrd="0" presId="urn:microsoft.com/office/officeart/2009/3/layout/HorizontalOrganizationChart"/>
    <dgm:cxn modelId="{E2364200-84A4-4EE4-94C2-15393420F18B}" type="presParOf" srcId="{7573CE05-7645-4B34-B3CE-FB205A99DB79}" destId="{6FB97FA4-841E-429E-A162-EE359E2838C0}" srcOrd="4" destOrd="0" presId="urn:microsoft.com/office/officeart/2009/3/layout/HorizontalOrganizationChart"/>
    <dgm:cxn modelId="{E6226E1B-E2CC-47D2-AF59-E2C9A3C6A56D}" type="presParOf" srcId="{7573CE05-7645-4B34-B3CE-FB205A99DB79}" destId="{02B78D0E-3900-4CB3-AAC7-698CB60CFB13}" srcOrd="5" destOrd="0" presId="urn:microsoft.com/office/officeart/2009/3/layout/HorizontalOrganizationChart"/>
    <dgm:cxn modelId="{A9109DFE-CD05-4F81-9CFD-57B2BC9F0B3C}" type="presParOf" srcId="{02B78D0E-3900-4CB3-AAC7-698CB60CFB13}" destId="{CA493324-E130-4437-B4A4-6FD8F48F8111}" srcOrd="0" destOrd="0" presId="urn:microsoft.com/office/officeart/2009/3/layout/HorizontalOrganizationChart"/>
    <dgm:cxn modelId="{6517FD2A-F996-4E2A-9BC3-862C2027D5F3}" type="presParOf" srcId="{CA493324-E130-4437-B4A4-6FD8F48F8111}" destId="{2F4EDE21-49D2-4C2D-A5BF-8E8ED59EE407}" srcOrd="0" destOrd="0" presId="urn:microsoft.com/office/officeart/2009/3/layout/HorizontalOrganizationChart"/>
    <dgm:cxn modelId="{A9764AFD-CBE1-4E6C-B8D7-7DC6F8251D42}" type="presParOf" srcId="{CA493324-E130-4437-B4A4-6FD8F48F8111}" destId="{52E07D9D-DA10-492D-997C-7295600C6B75}" srcOrd="1" destOrd="0" presId="urn:microsoft.com/office/officeart/2009/3/layout/HorizontalOrganizationChart"/>
    <dgm:cxn modelId="{17908DF7-E8F4-4BA3-9127-F4B1241E7155}" type="presParOf" srcId="{02B78D0E-3900-4CB3-AAC7-698CB60CFB13}" destId="{D251C01B-3F2C-49D6-B424-756877009CEB}" srcOrd="1" destOrd="0" presId="urn:microsoft.com/office/officeart/2009/3/layout/HorizontalOrganizationChart"/>
    <dgm:cxn modelId="{178B1104-D517-4CF4-B01F-88F04E70E069}" type="presParOf" srcId="{D251C01B-3F2C-49D6-B424-756877009CEB}" destId="{8C1736D5-C701-4D33-98E1-6155CC04A9CA}" srcOrd="0" destOrd="0" presId="urn:microsoft.com/office/officeart/2009/3/layout/HorizontalOrganizationChart"/>
    <dgm:cxn modelId="{A6EA5306-4276-4313-8800-470AA0EBD7B7}" type="presParOf" srcId="{D251C01B-3F2C-49D6-B424-756877009CEB}" destId="{71707325-E0D3-49E0-A834-97FECFA0BBC6}" srcOrd="1" destOrd="0" presId="urn:microsoft.com/office/officeart/2009/3/layout/HorizontalOrganizationChart"/>
    <dgm:cxn modelId="{705470C3-97E7-44A0-9EBC-34D68DB30EF5}" type="presParOf" srcId="{71707325-E0D3-49E0-A834-97FECFA0BBC6}" destId="{7340DBA4-A87E-4F73-B117-C44A6F2B6BAD}" srcOrd="0" destOrd="0" presId="urn:microsoft.com/office/officeart/2009/3/layout/HorizontalOrganizationChart"/>
    <dgm:cxn modelId="{A6E27946-04FC-4DB0-BEB4-D82FFA23CF81}" type="presParOf" srcId="{7340DBA4-A87E-4F73-B117-C44A6F2B6BAD}" destId="{23313917-4DF7-436D-80E7-29AA85B921C0}" srcOrd="0" destOrd="0" presId="urn:microsoft.com/office/officeart/2009/3/layout/HorizontalOrganizationChart"/>
    <dgm:cxn modelId="{2E844A14-24FA-4FFA-8039-378267EFB5CE}" type="presParOf" srcId="{7340DBA4-A87E-4F73-B117-C44A6F2B6BAD}" destId="{9382D265-AE8C-431D-A93E-D550E9F7E33B}" srcOrd="1" destOrd="0" presId="urn:microsoft.com/office/officeart/2009/3/layout/HorizontalOrganizationChart"/>
    <dgm:cxn modelId="{7CB1F4BC-A6AC-47A9-AA5F-16AE97A4EFE6}" type="presParOf" srcId="{71707325-E0D3-49E0-A834-97FECFA0BBC6}" destId="{2776A477-F291-4AC7-A62B-8620232FAABC}" srcOrd="1" destOrd="0" presId="urn:microsoft.com/office/officeart/2009/3/layout/HorizontalOrganizationChart"/>
    <dgm:cxn modelId="{3411937B-C23A-44B7-9310-1A72BD76B628}" type="presParOf" srcId="{71707325-E0D3-49E0-A834-97FECFA0BBC6}" destId="{11FF336F-C1EB-4259-B162-41B3611000A1}" srcOrd="2" destOrd="0" presId="urn:microsoft.com/office/officeart/2009/3/layout/HorizontalOrganizationChart"/>
    <dgm:cxn modelId="{29FC7B91-356F-49A4-9EF8-630EEBC436DD}" type="presParOf" srcId="{D251C01B-3F2C-49D6-B424-756877009CEB}" destId="{715DC1E6-4C99-4472-B487-1C68661920BB}" srcOrd="2" destOrd="0" presId="urn:microsoft.com/office/officeart/2009/3/layout/HorizontalOrganizationChart"/>
    <dgm:cxn modelId="{B195DA6D-6E0E-4CC2-BC16-AF8333D6DD76}" type="presParOf" srcId="{D251C01B-3F2C-49D6-B424-756877009CEB}" destId="{9ABCDCCF-8EE8-48D5-8BB7-F858FF042B57}" srcOrd="3" destOrd="0" presId="urn:microsoft.com/office/officeart/2009/3/layout/HorizontalOrganizationChart"/>
    <dgm:cxn modelId="{8EDCFE33-71F5-4769-BC46-ADE161899B46}" type="presParOf" srcId="{9ABCDCCF-8EE8-48D5-8BB7-F858FF042B57}" destId="{36B2A542-6C59-43B1-B70E-5AEDC371EC15}" srcOrd="0" destOrd="0" presId="urn:microsoft.com/office/officeart/2009/3/layout/HorizontalOrganizationChart"/>
    <dgm:cxn modelId="{EB549539-BB42-437E-A6CD-AC10D1698747}" type="presParOf" srcId="{36B2A542-6C59-43B1-B70E-5AEDC371EC15}" destId="{469427AC-1C33-4302-8FE3-704585BA29A3}" srcOrd="0" destOrd="0" presId="urn:microsoft.com/office/officeart/2009/3/layout/HorizontalOrganizationChart"/>
    <dgm:cxn modelId="{6181E4F0-F62B-4BFE-9691-09C6A7867FDD}" type="presParOf" srcId="{36B2A542-6C59-43B1-B70E-5AEDC371EC15}" destId="{EDF367C6-D43E-47B2-934C-58906949CC30}" srcOrd="1" destOrd="0" presId="urn:microsoft.com/office/officeart/2009/3/layout/HorizontalOrganizationChart"/>
    <dgm:cxn modelId="{A449BD24-6F83-41C0-B640-12642215E300}" type="presParOf" srcId="{9ABCDCCF-8EE8-48D5-8BB7-F858FF042B57}" destId="{D769EA2E-D7BE-49C0-8218-20C92B977D13}" srcOrd="1" destOrd="0" presId="urn:microsoft.com/office/officeart/2009/3/layout/HorizontalOrganizationChart"/>
    <dgm:cxn modelId="{2AE107A3-6853-435D-AE19-DC2764684162}" type="presParOf" srcId="{9ABCDCCF-8EE8-48D5-8BB7-F858FF042B57}" destId="{C6C363D5-5E79-46C7-8D6B-ECF4E7CAEE38}" srcOrd="2" destOrd="0" presId="urn:microsoft.com/office/officeart/2009/3/layout/HorizontalOrganizationChart"/>
    <dgm:cxn modelId="{87EEAF7D-83B1-4CDB-BF98-7FBC3DFE0923}" type="presParOf" srcId="{D251C01B-3F2C-49D6-B424-756877009CEB}" destId="{9D9B3A3D-DDD6-4603-8236-8FE89E554A12}" srcOrd="4" destOrd="0" presId="urn:microsoft.com/office/officeart/2009/3/layout/HorizontalOrganizationChart"/>
    <dgm:cxn modelId="{C338FC7D-478B-4C30-9605-C333BCEEF128}" type="presParOf" srcId="{D251C01B-3F2C-49D6-B424-756877009CEB}" destId="{00B9E012-B7DB-4EAA-8B76-0F5BD8C37ED0}" srcOrd="5" destOrd="0" presId="urn:microsoft.com/office/officeart/2009/3/layout/HorizontalOrganizationChart"/>
    <dgm:cxn modelId="{CC64A7AC-3EE3-4447-B21F-17500431D1D8}" type="presParOf" srcId="{00B9E012-B7DB-4EAA-8B76-0F5BD8C37ED0}" destId="{3FFA4D6E-3CBF-48B1-B9ED-132E1101A9A1}" srcOrd="0" destOrd="0" presId="urn:microsoft.com/office/officeart/2009/3/layout/HorizontalOrganizationChart"/>
    <dgm:cxn modelId="{23D6ED4B-24CE-4FF9-A187-4436F23FD1A7}" type="presParOf" srcId="{3FFA4D6E-3CBF-48B1-B9ED-132E1101A9A1}" destId="{75444789-4638-426A-88FF-5D9C693FD02F}" srcOrd="0" destOrd="0" presId="urn:microsoft.com/office/officeart/2009/3/layout/HorizontalOrganizationChart"/>
    <dgm:cxn modelId="{3FF7FB11-FB0E-46E2-8C8C-6D995D853F54}" type="presParOf" srcId="{3FFA4D6E-3CBF-48B1-B9ED-132E1101A9A1}" destId="{5D3CC4C1-988D-4CD5-AB5D-4F04983387F7}" srcOrd="1" destOrd="0" presId="urn:microsoft.com/office/officeart/2009/3/layout/HorizontalOrganizationChart"/>
    <dgm:cxn modelId="{CA919802-0C85-42EB-A355-17C7CDE2AC13}" type="presParOf" srcId="{00B9E012-B7DB-4EAA-8B76-0F5BD8C37ED0}" destId="{61F35076-E289-4C69-8090-E08F2FA4EB22}" srcOrd="1" destOrd="0" presId="urn:microsoft.com/office/officeart/2009/3/layout/HorizontalOrganizationChart"/>
    <dgm:cxn modelId="{080E35BA-47D2-470E-80AC-6872F69331A5}" type="presParOf" srcId="{00B9E012-B7DB-4EAA-8B76-0F5BD8C37ED0}" destId="{003E739A-454B-4127-A22E-FC2654E83C09}" srcOrd="2" destOrd="0" presId="urn:microsoft.com/office/officeart/2009/3/layout/HorizontalOrganizationChart"/>
    <dgm:cxn modelId="{D268796D-7528-4814-A79A-0D52A93547E6}" type="presParOf" srcId="{02B78D0E-3900-4CB3-AAC7-698CB60CFB13}" destId="{EC9BDBAC-B82D-4064-8123-634056CD6221}" srcOrd="2" destOrd="0" presId="urn:microsoft.com/office/officeart/2009/3/layout/HorizontalOrganizationChart"/>
    <dgm:cxn modelId="{0A580313-A64F-4FBB-AEA8-427C02AE3B4B}" type="presParOf" srcId="{AB3E0FB6-DFCA-4DBB-84F5-68C0A934C088}" destId="{5FF2AB4F-C81C-42B2-B1D0-C413399594BB}"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F487798-CDED-4B40-BCA5-9945CFD40200}" type="doc">
      <dgm:prSet loTypeId="urn:microsoft.com/office/officeart/2009/3/layout/HorizontalOrganizationChart" loCatId="hierarchy" qsTypeId="urn:microsoft.com/office/officeart/2005/8/quickstyle/simple3" qsCatId="simple" csTypeId="urn:microsoft.com/office/officeart/2005/8/colors/accent1_2" csCatId="accent1" phldr="1"/>
      <dgm:spPr/>
      <dgm:t>
        <a:bodyPr/>
        <a:lstStyle/>
        <a:p>
          <a:endParaRPr lang="zh-CN" altLang="en-US"/>
        </a:p>
      </dgm:t>
    </dgm:pt>
    <dgm:pt modelId="{DEAD9AED-79D6-4A16-BFE7-0DDD7ACD9D4E}">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流程</a:t>
          </a:r>
        </a:p>
      </dgm:t>
    </dgm:pt>
    <dgm:pt modelId="{507EFA5C-0605-40F1-9BEE-C894BF94BA15}" type="parTrans" cxnId="{33C796E8-F4FA-4A14-BB4F-920E8F5336FC}">
      <dgm:prSet/>
      <dgm:spPr/>
      <dgm:t>
        <a:bodyPr/>
        <a:lstStyle/>
        <a:p>
          <a:endParaRPr lang="zh-CN" altLang="en-US"/>
        </a:p>
      </dgm:t>
    </dgm:pt>
    <dgm:pt modelId="{23368A44-D292-4BE5-B863-33FED5EE4D9B}" type="sibTrans" cxnId="{33C796E8-F4FA-4A14-BB4F-920E8F5336FC}">
      <dgm:prSet/>
      <dgm:spPr/>
      <dgm:t>
        <a:bodyPr/>
        <a:lstStyle/>
        <a:p>
          <a:endParaRPr lang="zh-CN" altLang="en-US"/>
        </a:p>
      </dgm:t>
    </dgm:pt>
    <dgm:pt modelId="{44C56F7F-4329-44AB-9337-CA53285A46D5}">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子流程</a:t>
          </a:r>
          <a:r>
            <a:rPr lang="en-US" altLang="zh-CN"/>
            <a:t>WF1</a:t>
          </a:r>
          <a:endParaRPr lang="zh-CN" altLang="en-US"/>
        </a:p>
      </dgm:t>
    </dgm:pt>
    <dgm:pt modelId="{678B239A-37EA-416C-AA6F-20F4DB4C5754}" type="parTrans" cxnId="{D1C1E283-7F72-4CE5-A504-A1AC1332EB19}">
      <dgm:prSet>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threePt" dir="t"/>
        </a:scene3d>
        <a:sp3d>
          <a:bevelT/>
        </a:sp3d>
      </dgm:spPr>
      <dgm:t>
        <a:bodyPr/>
        <a:lstStyle/>
        <a:p>
          <a:endParaRPr lang="zh-CN" altLang="en-US"/>
        </a:p>
      </dgm:t>
    </dgm:pt>
    <dgm:pt modelId="{FD158668-6FFD-4F33-8FDE-179624C5969A}" type="sibTrans" cxnId="{D1C1E283-7F72-4CE5-A504-A1AC1332EB19}">
      <dgm:prSet/>
      <dgm:spPr/>
      <dgm:t>
        <a:bodyPr/>
        <a:lstStyle/>
        <a:p>
          <a:endParaRPr lang="zh-CN" altLang="en-US"/>
        </a:p>
      </dgm:t>
    </dgm:pt>
    <dgm:pt modelId="{54C07712-4742-4232-9C1C-712B00CFF244}">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任务</a:t>
          </a:r>
          <a:r>
            <a:rPr lang="en-US" altLang="zh-CN"/>
            <a:t>T3</a:t>
          </a:r>
          <a:endParaRPr lang="zh-CN" altLang="en-US"/>
        </a:p>
      </dgm:t>
    </dgm:pt>
    <dgm:pt modelId="{8945BE3E-35EE-4FBD-97B9-04C75B124AB6}" type="parTrans" cxnId="{CFDC7221-AD30-447C-887C-DC7D9CE33850}">
      <dgm:prSet>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threePt" dir="t"/>
        </a:scene3d>
        <a:sp3d>
          <a:bevelT/>
        </a:sp3d>
      </dgm:spPr>
      <dgm:t>
        <a:bodyPr/>
        <a:lstStyle/>
        <a:p>
          <a:endParaRPr lang="zh-CN" altLang="en-US"/>
        </a:p>
      </dgm:t>
    </dgm:pt>
    <dgm:pt modelId="{08485DC2-E946-499C-A911-A2A230424D0E}" type="sibTrans" cxnId="{CFDC7221-AD30-447C-887C-DC7D9CE33850}">
      <dgm:prSet/>
      <dgm:spPr/>
      <dgm:t>
        <a:bodyPr/>
        <a:lstStyle/>
        <a:p>
          <a:endParaRPr lang="zh-CN" altLang="en-US"/>
        </a:p>
      </dgm:t>
    </dgm:pt>
    <dgm:pt modelId="{E60C79C3-C866-4F25-8793-F4542F963EFF}">
      <dgm:prSet/>
      <dgm:spPr/>
      <dgm:t>
        <a:bodyPr/>
        <a:lstStyle/>
        <a:p>
          <a:r>
            <a:rPr lang="zh-CN" altLang="en-US"/>
            <a:t>输入参数</a:t>
          </a:r>
          <a:r>
            <a:rPr lang="en-US" altLang="zh-CN"/>
            <a:t>1a</a:t>
          </a:r>
          <a:endParaRPr lang="zh-CN" altLang="en-US"/>
        </a:p>
      </dgm:t>
    </dgm:pt>
    <dgm:pt modelId="{43C955BE-5E7B-4053-9A90-5F48DABD8859}" type="parTrans" cxnId="{E9498609-90D1-4F7F-86AB-CCE27EB69D05}">
      <dgm:prSet/>
      <dgm:spPr/>
      <dgm:t>
        <a:bodyPr/>
        <a:lstStyle/>
        <a:p>
          <a:endParaRPr lang="zh-CN" altLang="en-US"/>
        </a:p>
      </dgm:t>
    </dgm:pt>
    <dgm:pt modelId="{E2D450C0-9DE3-44D3-9B23-8B77192ED1A8}" type="sibTrans" cxnId="{E9498609-90D1-4F7F-86AB-CCE27EB69D05}">
      <dgm:prSet/>
      <dgm:spPr/>
      <dgm:t>
        <a:bodyPr/>
        <a:lstStyle/>
        <a:p>
          <a:endParaRPr lang="zh-CN" altLang="en-US"/>
        </a:p>
      </dgm:t>
    </dgm:pt>
    <dgm:pt modelId="{8251BFCA-5215-4267-8380-0990425BCF16}">
      <dgm:prSet/>
      <dgm:spPr/>
      <dgm:t>
        <a:bodyPr/>
        <a:lstStyle/>
        <a:p>
          <a:r>
            <a:rPr lang="zh-CN" altLang="en-US"/>
            <a:t>输出参数</a:t>
          </a:r>
          <a:r>
            <a:rPr lang="en-US" altLang="zh-CN"/>
            <a:t>1b</a:t>
          </a:r>
          <a:endParaRPr lang="zh-CN" altLang="en-US"/>
        </a:p>
      </dgm:t>
    </dgm:pt>
    <dgm:pt modelId="{34D3C677-B5FB-4C4E-9BC8-CBD65FB1D4AB}" type="parTrans" cxnId="{D6C9B391-27B2-47D2-A6EF-BB6AA8BA2107}">
      <dgm:prSet/>
      <dgm:spPr/>
      <dgm:t>
        <a:bodyPr/>
        <a:lstStyle/>
        <a:p>
          <a:endParaRPr lang="zh-CN" altLang="en-US"/>
        </a:p>
      </dgm:t>
    </dgm:pt>
    <dgm:pt modelId="{69E2E23E-AC7B-4874-8547-126E6A7FAD23}" type="sibTrans" cxnId="{D6C9B391-27B2-47D2-A6EF-BB6AA8BA2107}">
      <dgm:prSet/>
      <dgm:spPr/>
      <dgm:t>
        <a:bodyPr/>
        <a:lstStyle/>
        <a:p>
          <a:endParaRPr lang="zh-CN" altLang="en-US"/>
        </a:p>
      </dgm:t>
    </dgm:pt>
    <dgm:pt modelId="{D6C91389-C888-47CB-A0A0-F185654AE518}">
      <dgm:prSet/>
      <dgm:spPr/>
      <dgm:t>
        <a:bodyPr/>
        <a:lstStyle/>
        <a:p>
          <a:r>
            <a:rPr lang="zh-CN" altLang="en-US"/>
            <a:t>输入参数</a:t>
          </a:r>
          <a:r>
            <a:rPr lang="en-US" altLang="zh-CN"/>
            <a:t>3a</a:t>
          </a:r>
          <a:endParaRPr lang="zh-CN" altLang="en-US"/>
        </a:p>
      </dgm:t>
    </dgm:pt>
    <dgm:pt modelId="{ACEC8A0B-7298-455D-9252-9D322E1DB58B}" type="parTrans" cxnId="{69CC092D-9A22-44D2-B13E-DF7FCDE89277}">
      <dgm:prSet/>
      <dgm:spPr/>
      <dgm:t>
        <a:bodyPr/>
        <a:lstStyle/>
        <a:p>
          <a:endParaRPr lang="zh-CN" altLang="en-US"/>
        </a:p>
      </dgm:t>
    </dgm:pt>
    <dgm:pt modelId="{788D07E8-4432-4EAA-8E76-F4CEC1D6F774}" type="sibTrans" cxnId="{69CC092D-9A22-44D2-B13E-DF7FCDE89277}">
      <dgm:prSet/>
      <dgm:spPr/>
      <dgm:t>
        <a:bodyPr/>
        <a:lstStyle/>
        <a:p>
          <a:endParaRPr lang="zh-CN" altLang="en-US"/>
        </a:p>
      </dgm:t>
    </dgm:pt>
    <dgm:pt modelId="{60776EE0-5DB6-454A-9265-AEE47EE9E048}">
      <dgm:prSet/>
      <dgm:spPr/>
      <dgm:t>
        <a:bodyPr/>
        <a:lstStyle/>
        <a:p>
          <a:r>
            <a:rPr lang="zh-CN" altLang="en-US"/>
            <a:t>输入参数</a:t>
          </a:r>
          <a:r>
            <a:rPr lang="en-US" altLang="zh-CN"/>
            <a:t>3b</a:t>
          </a:r>
          <a:endParaRPr lang="zh-CN" altLang="en-US"/>
        </a:p>
      </dgm:t>
    </dgm:pt>
    <dgm:pt modelId="{D7ECF70B-497E-4BDE-8DBF-FA3D1962BDE5}" type="parTrans" cxnId="{0D9BDBBA-A44D-4921-94B2-37D7B9D8D992}">
      <dgm:prSet/>
      <dgm:spPr/>
      <dgm:t>
        <a:bodyPr/>
        <a:lstStyle/>
        <a:p>
          <a:endParaRPr lang="zh-CN" altLang="en-US"/>
        </a:p>
      </dgm:t>
    </dgm:pt>
    <dgm:pt modelId="{28E392A8-2D3E-47C2-B6C4-BE7772ECD665}" type="sibTrans" cxnId="{0D9BDBBA-A44D-4921-94B2-37D7B9D8D992}">
      <dgm:prSet/>
      <dgm:spPr/>
      <dgm:t>
        <a:bodyPr/>
        <a:lstStyle/>
        <a:p>
          <a:endParaRPr lang="zh-CN" altLang="en-US"/>
        </a:p>
      </dgm:t>
    </dgm:pt>
    <dgm:pt modelId="{C8473A3C-23FB-44A6-A9EA-486529DF5818}">
      <dgm:prSet/>
      <dgm:spPr/>
      <dgm:t>
        <a:bodyPr/>
        <a:lstStyle/>
        <a:p>
          <a:r>
            <a:rPr lang="zh-CN" altLang="en-US"/>
            <a:t>输出参数</a:t>
          </a:r>
          <a:r>
            <a:rPr lang="en-US" altLang="zh-CN"/>
            <a:t>3c</a:t>
          </a:r>
          <a:endParaRPr lang="zh-CN" altLang="en-US"/>
        </a:p>
      </dgm:t>
    </dgm:pt>
    <dgm:pt modelId="{56447623-FE3E-4CE8-92D5-1528D312F8A6}" type="parTrans" cxnId="{666DF15F-09E7-4692-9240-29C47A50D2E4}">
      <dgm:prSet/>
      <dgm:spPr/>
      <dgm:t>
        <a:bodyPr/>
        <a:lstStyle/>
        <a:p>
          <a:endParaRPr lang="zh-CN" altLang="en-US"/>
        </a:p>
      </dgm:t>
    </dgm:pt>
    <dgm:pt modelId="{1A2E64AD-BD44-449F-AD0A-F09FAE9FB2E4}" type="sibTrans" cxnId="{666DF15F-09E7-4692-9240-29C47A50D2E4}">
      <dgm:prSet/>
      <dgm:spPr/>
      <dgm:t>
        <a:bodyPr/>
        <a:lstStyle/>
        <a:p>
          <a:endParaRPr lang="zh-CN" altLang="en-US"/>
        </a:p>
      </dgm:t>
    </dgm:pt>
    <dgm:pt modelId="{82D21DCB-EC29-410D-8AED-C0D7DA238FC8}">
      <dgm:prSet phldrT="[文本]">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flat" dir="t"/>
        </a:scene3d>
        <a:sp3d>
          <a:bevelT/>
        </a:sp3d>
      </dgm:spPr>
      <dgm:t>
        <a:bodyPr/>
        <a:lstStyle/>
        <a:p>
          <a:r>
            <a:rPr lang="zh-CN" altLang="en-US"/>
            <a:t>任务</a:t>
          </a:r>
          <a:r>
            <a:rPr lang="en-US" altLang="zh-CN"/>
            <a:t>T1</a:t>
          </a:r>
          <a:endParaRPr lang="zh-CN" altLang="en-US"/>
        </a:p>
      </dgm:t>
    </dgm:pt>
    <dgm:pt modelId="{9F904287-3973-4B5A-8BA9-73BE28A31F5B}" type="sibTrans" cxnId="{F2F2DF75-9F6C-4B55-A519-9BDA715DD825}">
      <dgm:prSet/>
      <dgm:spPr/>
      <dgm:t>
        <a:bodyPr/>
        <a:lstStyle/>
        <a:p>
          <a:endParaRPr lang="zh-CN" altLang="en-US"/>
        </a:p>
      </dgm:t>
    </dgm:pt>
    <dgm:pt modelId="{A18A53E5-07EC-4FEF-B7C3-269A5EA822DF}" type="parTrans" cxnId="{F2F2DF75-9F6C-4B55-A519-9BDA715DD825}">
      <dgm:prSet>
        <dgm:style>
          <a:lnRef idx="2">
            <a:schemeClr val="accent1">
              <a:shade val="50000"/>
            </a:schemeClr>
          </a:lnRef>
          <a:fillRef idx="1">
            <a:schemeClr val="accent1"/>
          </a:fillRef>
          <a:effectRef idx="0">
            <a:schemeClr val="accent1"/>
          </a:effectRef>
          <a:fontRef idx="minor">
            <a:schemeClr val="lt1"/>
          </a:fontRef>
        </dgm:style>
      </dgm:prSet>
      <dgm:spPr>
        <a:effectLst>
          <a:outerShdw blurRad="50800" dist="38100" dir="5400000" algn="t" rotWithShape="0">
            <a:prstClr val="black">
              <a:alpha val="40000"/>
            </a:prstClr>
          </a:outerShdw>
        </a:effectLst>
        <a:scene3d>
          <a:camera prst="perspectiveRelaxedModerately"/>
          <a:lightRig rig="threePt" dir="t"/>
        </a:scene3d>
        <a:sp3d>
          <a:bevelT/>
        </a:sp3d>
      </dgm:spPr>
      <dgm:t>
        <a:bodyPr/>
        <a:lstStyle/>
        <a:p>
          <a:endParaRPr lang="zh-CN" altLang="en-US"/>
        </a:p>
      </dgm:t>
    </dgm:pt>
    <dgm:pt modelId="{0CA130A8-8803-4868-B600-4C5265B3C379}">
      <dgm:prSet>
        <dgm:style>
          <a:lnRef idx="1">
            <a:schemeClr val="accent1"/>
          </a:lnRef>
          <a:fillRef idx="3">
            <a:schemeClr val="accent1"/>
          </a:fillRef>
          <a:effectRef idx="2">
            <a:schemeClr val="accent1"/>
          </a:effectRef>
          <a:fontRef idx="minor">
            <a:schemeClr val="lt1"/>
          </a:fontRef>
        </dgm:style>
      </dgm:prSet>
      <dgm:spPr>
        <a:scene3d>
          <a:camera prst="perspectiveRelaxedModerately"/>
          <a:lightRig rig="flat" dir="t"/>
        </a:scene3d>
        <a:sp3d>
          <a:bevelT/>
        </a:sp3d>
      </dgm:spPr>
      <dgm:t>
        <a:bodyPr/>
        <a:lstStyle/>
        <a:p>
          <a:r>
            <a:rPr lang="zh-CN" altLang="en-US"/>
            <a:t>任务</a:t>
          </a:r>
          <a:r>
            <a:rPr lang="en-US" altLang="zh-CN"/>
            <a:t>WF1-T1</a:t>
          </a:r>
          <a:endParaRPr lang="zh-CN" altLang="en-US"/>
        </a:p>
      </dgm:t>
    </dgm:pt>
    <dgm:pt modelId="{4A10C54E-37E8-40C1-924D-BEF69F8B7ABE}" type="parTrans" cxnId="{70DA0601-A370-48FD-A688-D2AFBCF205C5}">
      <dgm:prSet/>
      <dgm:spPr/>
      <dgm:t>
        <a:bodyPr/>
        <a:lstStyle/>
        <a:p>
          <a:endParaRPr lang="zh-CN" altLang="en-US"/>
        </a:p>
      </dgm:t>
    </dgm:pt>
    <dgm:pt modelId="{30801405-BD3B-41BC-A06E-80E8FA163C20}" type="sibTrans" cxnId="{70DA0601-A370-48FD-A688-D2AFBCF205C5}">
      <dgm:prSet/>
      <dgm:spPr/>
      <dgm:t>
        <a:bodyPr/>
        <a:lstStyle/>
        <a:p>
          <a:endParaRPr lang="zh-CN" altLang="en-US"/>
        </a:p>
      </dgm:t>
    </dgm:pt>
    <dgm:pt modelId="{36B75D1D-D05D-4326-A9DA-930404975C2B}">
      <dgm:prSet>
        <dgm:style>
          <a:lnRef idx="1">
            <a:schemeClr val="accent1"/>
          </a:lnRef>
          <a:fillRef idx="3">
            <a:schemeClr val="accent1"/>
          </a:fillRef>
          <a:effectRef idx="2">
            <a:schemeClr val="accent1"/>
          </a:effectRef>
          <a:fontRef idx="minor">
            <a:schemeClr val="lt1"/>
          </a:fontRef>
        </dgm:style>
      </dgm:prSet>
      <dgm:spPr>
        <a:scene3d>
          <a:camera prst="perspectiveRelaxedModerately"/>
          <a:lightRig rig="flat" dir="t"/>
        </a:scene3d>
        <a:sp3d>
          <a:bevelT/>
        </a:sp3d>
      </dgm:spPr>
      <dgm:t>
        <a:bodyPr/>
        <a:lstStyle/>
        <a:p>
          <a:r>
            <a:rPr lang="zh-CN" altLang="en-US"/>
            <a:t>任务</a:t>
          </a:r>
          <a:r>
            <a:rPr lang="en-US" altLang="zh-CN"/>
            <a:t>WF1-T2</a:t>
          </a:r>
          <a:endParaRPr lang="zh-CN" altLang="en-US"/>
        </a:p>
      </dgm:t>
    </dgm:pt>
    <dgm:pt modelId="{50A4AE4D-3E15-49E3-A914-EA2E36213E19}" type="parTrans" cxnId="{DE5404D5-98D0-4586-A831-4049EB1FA1F7}">
      <dgm:prSet/>
      <dgm:spPr/>
      <dgm:t>
        <a:bodyPr/>
        <a:lstStyle/>
        <a:p>
          <a:endParaRPr lang="zh-CN" altLang="en-US"/>
        </a:p>
      </dgm:t>
    </dgm:pt>
    <dgm:pt modelId="{804509A6-3876-4FA3-9A49-E5BE39C8542C}" type="sibTrans" cxnId="{DE5404D5-98D0-4586-A831-4049EB1FA1F7}">
      <dgm:prSet/>
      <dgm:spPr/>
      <dgm:t>
        <a:bodyPr/>
        <a:lstStyle/>
        <a:p>
          <a:endParaRPr lang="zh-CN" altLang="en-US"/>
        </a:p>
      </dgm:t>
    </dgm:pt>
    <dgm:pt modelId="{5F820D0F-714B-45DE-BF6C-380EE200E87E}">
      <dgm:prSet/>
      <dgm:spPr/>
      <dgm:t>
        <a:bodyPr/>
        <a:lstStyle/>
        <a:p>
          <a:r>
            <a:rPr lang="zh-CN" altLang="en-US"/>
            <a:t>输出参数</a:t>
          </a:r>
          <a:r>
            <a:rPr lang="en-US" altLang="zh-CN"/>
            <a:t>2-1a</a:t>
          </a:r>
          <a:endParaRPr lang="zh-CN" altLang="en-US"/>
        </a:p>
      </dgm:t>
    </dgm:pt>
    <dgm:pt modelId="{7B97E576-F5D8-49C5-9582-B1EA73361F6F}" type="parTrans" cxnId="{73115697-866F-422C-B249-CEC7194E3FA0}">
      <dgm:prSet/>
      <dgm:spPr/>
      <dgm:t>
        <a:bodyPr/>
        <a:lstStyle/>
        <a:p>
          <a:endParaRPr lang="zh-CN" altLang="en-US"/>
        </a:p>
      </dgm:t>
    </dgm:pt>
    <dgm:pt modelId="{4BBBB2B6-2256-4A76-AA0B-A09385471958}" type="sibTrans" cxnId="{73115697-866F-422C-B249-CEC7194E3FA0}">
      <dgm:prSet/>
      <dgm:spPr/>
      <dgm:t>
        <a:bodyPr/>
        <a:lstStyle/>
        <a:p>
          <a:endParaRPr lang="zh-CN" altLang="en-US"/>
        </a:p>
      </dgm:t>
    </dgm:pt>
    <dgm:pt modelId="{BF2D9597-390E-4498-9435-54E80328DE35}">
      <dgm:prSet/>
      <dgm:spPr/>
      <dgm:t>
        <a:bodyPr/>
        <a:lstStyle/>
        <a:p>
          <a:r>
            <a:rPr lang="zh-CN" altLang="en-US"/>
            <a:t>输入参数</a:t>
          </a:r>
          <a:r>
            <a:rPr lang="en-US" altLang="zh-CN"/>
            <a:t>2-2a</a:t>
          </a:r>
          <a:endParaRPr lang="zh-CN" altLang="en-US"/>
        </a:p>
      </dgm:t>
    </dgm:pt>
    <dgm:pt modelId="{D7BB260C-71DF-472F-B24E-9FFFAA49F140}" type="parTrans" cxnId="{D5E74D99-E27B-48FB-8749-B76B00BCB169}">
      <dgm:prSet/>
      <dgm:spPr/>
      <dgm:t>
        <a:bodyPr/>
        <a:lstStyle/>
        <a:p>
          <a:endParaRPr lang="zh-CN" altLang="en-US"/>
        </a:p>
      </dgm:t>
    </dgm:pt>
    <dgm:pt modelId="{12C9741D-1BC1-488D-9DDE-CA194B9CAE11}" type="sibTrans" cxnId="{D5E74D99-E27B-48FB-8749-B76B00BCB169}">
      <dgm:prSet/>
      <dgm:spPr/>
      <dgm:t>
        <a:bodyPr/>
        <a:lstStyle/>
        <a:p>
          <a:endParaRPr lang="zh-CN" altLang="en-US"/>
        </a:p>
      </dgm:t>
    </dgm:pt>
    <dgm:pt modelId="{4D924BF2-2284-42EF-965D-E5CD064C2B93}">
      <dgm:prSet/>
      <dgm:spPr/>
      <dgm:t>
        <a:bodyPr/>
        <a:lstStyle/>
        <a:p>
          <a:r>
            <a:rPr lang="zh-CN" altLang="en-US"/>
            <a:t>输出参数</a:t>
          </a:r>
          <a:r>
            <a:rPr lang="en-US" altLang="zh-CN"/>
            <a:t>2-1b</a:t>
          </a:r>
          <a:endParaRPr lang="zh-CN" altLang="en-US"/>
        </a:p>
      </dgm:t>
    </dgm:pt>
    <dgm:pt modelId="{3D3C059E-150D-4876-B4A8-FC9678F878AA}" type="parTrans" cxnId="{DB6BF562-706A-4D8D-B1CB-C5165EC6277F}">
      <dgm:prSet/>
      <dgm:spPr/>
      <dgm:t>
        <a:bodyPr/>
        <a:lstStyle/>
        <a:p>
          <a:endParaRPr lang="zh-CN" altLang="en-US"/>
        </a:p>
      </dgm:t>
    </dgm:pt>
    <dgm:pt modelId="{335B5600-E30C-4F09-8559-5EE8100D99FA}" type="sibTrans" cxnId="{DB6BF562-706A-4D8D-B1CB-C5165EC6277F}">
      <dgm:prSet/>
      <dgm:spPr/>
      <dgm:t>
        <a:bodyPr/>
        <a:lstStyle/>
        <a:p>
          <a:endParaRPr lang="zh-CN" altLang="en-US"/>
        </a:p>
      </dgm:t>
    </dgm:pt>
    <dgm:pt modelId="{0FCC7653-660C-4594-A107-C7EFB752731C}" type="pres">
      <dgm:prSet presAssocID="{3F487798-CDED-4B40-BCA5-9945CFD40200}" presName="hierChild1" presStyleCnt="0">
        <dgm:presLayoutVars>
          <dgm:orgChart val="1"/>
          <dgm:chPref val="1"/>
          <dgm:dir/>
          <dgm:animOne val="branch"/>
          <dgm:animLvl val="lvl"/>
          <dgm:resizeHandles/>
        </dgm:presLayoutVars>
      </dgm:prSet>
      <dgm:spPr/>
      <dgm:t>
        <a:bodyPr/>
        <a:lstStyle/>
        <a:p>
          <a:endParaRPr lang="zh-CN" altLang="en-US"/>
        </a:p>
      </dgm:t>
    </dgm:pt>
    <dgm:pt modelId="{AB3E0FB6-DFCA-4DBB-84F5-68C0A934C088}" type="pres">
      <dgm:prSet presAssocID="{DEAD9AED-79D6-4A16-BFE7-0DDD7ACD9D4E}" presName="hierRoot1" presStyleCnt="0">
        <dgm:presLayoutVars>
          <dgm:hierBranch val="init"/>
        </dgm:presLayoutVars>
      </dgm:prSet>
      <dgm:spPr/>
    </dgm:pt>
    <dgm:pt modelId="{06F793F8-4E3A-46E0-AA1F-C5DA1F4184C6}" type="pres">
      <dgm:prSet presAssocID="{DEAD9AED-79D6-4A16-BFE7-0DDD7ACD9D4E}" presName="rootComposite1" presStyleCnt="0"/>
      <dgm:spPr/>
    </dgm:pt>
    <dgm:pt modelId="{614136FE-8BF7-4F33-A07F-B92A85916BA2}" type="pres">
      <dgm:prSet presAssocID="{DEAD9AED-79D6-4A16-BFE7-0DDD7ACD9D4E}" presName="rootText1" presStyleLbl="node0" presStyleIdx="0" presStyleCnt="1" custScaleX="42668">
        <dgm:presLayoutVars>
          <dgm:chPref val="3"/>
        </dgm:presLayoutVars>
      </dgm:prSet>
      <dgm:spPr/>
      <dgm:t>
        <a:bodyPr/>
        <a:lstStyle/>
        <a:p>
          <a:endParaRPr lang="zh-CN" altLang="en-US"/>
        </a:p>
      </dgm:t>
    </dgm:pt>
    <dgm:pt modelId="{F8EE2B5C-7142-4C3C-969C-D564EE76EDD0}" type="pres">
      <dgm:prSet presAssocID="{DEAD9AED-79D6-4A16-BFE7-0DDD7ACD9D4E}" presName="rootConnector1" presStyleLbl="node1" presStyleIdx="0" presStyleCnt="0"/>
      <dgm:spPr/>
      <dgm:t>
        <a:bodyPr/>
        <a:lstStyle/>
        <a:p>
          <a:endParaRPr lang="zh-CN" altLang="en-US"/>
        </a:p>
      </dgm:t>
    </dgm:pt>
    <dgm:pt modelId="{7573CE05-7645-4B34-B3CE-FB205A99DB79}" type="pres">
      <dgm:prSet presAssocID="{DEAD9AED-79D6-4A16-BFE7-0DDD7ACD9D4E}" presName="hierChild2" presStyleCnt="0"/>
      <dgm:spPr/>
    </dgm:pt>
    <dgm:pt modelId="{473DC13A-00CA-4881-A9BD-B48CAC98DE88}" type="pres">
      <dgm:prSet presAssocID="{A18A53E5-07EC-4FEF-B7C3-269A5EA822DF}" presName="Name64" presStyleLbl="parChTrans1D2" presStyleIdx="0" presStyleCnt="3"/>
      <dgm:spPr/>
      <dgm:t>
        <a:bodyPr/>
        <a:lstStyle/>
        <a:p>
          <a:endParaRPr lang="zh-CN" altLang="en-US"/>
        </a:p>
      </dgm:t>
    </dgm:pt>
    <dgm:pt modelId="{CA7AC384-5C65-4F3E-97D7-02784A3EDFFC}" type="pres">
      <dgm:prSet presAssocID="{82D21DCB-EC29-410D-8AED-C0D7DA238FC8}" presName="hierRoot2" presStyleCnt="0">
        <dgm:presLayoutVars>
          <dgm:hierBranch val="init"/>
        </dgm:presLayoutVars>
      </dgm:prSet>
      <dgm:spPr/>
    </dgm:pt>
    <dgm:pt modelId="{79992A90-43BA-4F52-A2B9-B5C18E9CB090}" type="pres">
      <dgm:prSet presAssocID="{82D21DCB-EC29-410D-8AED-C0D7DA238FC8}" presName="rootComposite" presStyleCnt="0"/>
      <dgm:spPr/>
    </dgm:pt>
    <dgm:pt modelId="{8C5D9887-A783-4063-AAED-40019000E79E}" type="pres">
      <dgm:prSet presAssocID="{82D21DCB-EC29-410D-8AED-C0D7DA238FC8}" presName="rootText" presStyleLbl="node2" presStyleIdx="0" presStyleCnt="3">
        <dgm:presLayoutVars>
          <dgm:chPref val="3"/>
        </dgm:presLayoutVars>
      </dgm:prSet>
      <dgm:spPr/>
      <dgm:t>
        <a:bodyPr/>
        <a:lstStyle/>
        <a:p>
          <a:endParaRPr lang="zh-CN" altLang="en-US"/>
        </a:p>
      </dgm:t>
    </dgm:pt>
    <dgm:pt modelId="{5F545411-9475-46CF-BA23-D272A5FD1182}" type="pres">
      <dgm:prSet presAssocID="{82D21DCB-EC29-410D-8AED-C0D7DA238FC8}" presName="rootConnector" presStyleLbl="node2" presStyleIdx="0" presStyleCnt="3"/>
      <dgm:spPr/>
      <dgm:t>
        <a:bodyPr/>
        <a:lstStyle/>
        <a:p>
          <a:endParaRPr lang="zh-CN" altLang="en-US"/>
        </a:p>
      </dgm:t>
    </dgm:pt>
    <dgm:pt modelId="{E563FFAC-F765-44AB-8988-A7985BA98D35}" type="pres">
      <dgm:prSet presAssocID="{82D21DCB-EC29-410D-8AED-C0D7DA238FC8}" presName="hierChild4" presStyleCnt="0"/>
      <dgm:spPr/>
    </dgm:pt>
    <dgm:pt modelId="{7921A1DE-240D-450B-8AA0-BAD1207DB2FD}" type="pres">
      <dgm:prSet presAssocID="{43C955BE-5E7B-4053-9A90-5F48DABD8859}" presName="Name64" presStyleLbl="parChTrans1D3" presStyleIdx="0" presStyleCnt="7"/>
      <dgm:spPr/>
      <dgm:t>
        <a:bodyPr/>
        <a:lstStyle/>
        <a:p>
          <a:endParaRPr lang="zh-CN" altLang="en-US"/>
        </a:p>
      </dgm:t>
    </dgm:pt>
    <dgm:pt modelId="{A44344E2-87FC-454D-9F43-FDDD903D5EF4}" type="pres">
      <dgm:prSet presAssocID="{E60C79C3-C866-4F25-8793-F4542F963EFF}" presName="hierRoot2" presStyleCnt="0">
        <dgm:presLayoutVars>
          <dgm:hierBranch val="init"/>
        </dgm:presLayoutVars>
      </dgm:prSet>
      <dgm:spPr/>
    </dgm:pt>
    <dgm:pt modelId="{4A643E5F-4161-4F0F-B148-79E38F266C8C}" type="pres">
      <dgm:prSet presAssocID="{E60C79C3-C866-4F25-8793-F4542F963EFF}" presName="rootComposite" presStyleCnt="0"/>
      <dgm:spPr/>
    </dgm:pt>
    <dgm:pt modelId="{DAB7F3C1-E807-4E6C-AECA-367008BEF32A}" type="pres">
      <dgm:prSet presAssocID="{E60C79C3-C866-4F25-8793-F4542F963EFF}" presName="rootText" presStyleLbl="node3" presStyleIdx="0" presStyleCnt="7">
        <dgm:presLayoutVars>
          <dgm:chPref val="3"/>
        </dgm:presLayoutVars>
      </dgm:prSet>
      <dgm:spPr/>
      <dgm:t>
        <a:bodyPr/>
        <a:lstStyle/>
        <a:p>
          <a:endParaRPr lang="zh-CN" altLang="en-US"/>
        </a:p>
      </dgm:t>
    </dgm:pt>
    <dgm:pt modelId="{53E90C5A-442A-4D6C-9705-EE87EA1EDAA0}" type="pres">
      <dgm:prSet presAssocID="{E60C79C3-C866-4F25-8793-F4542F963EFF}" presName="rootConnector" presStyleLbl="node3" presStyleIdx="0" presStyleCnt="7"/>
      <dgm:spPr/>
      <dgm:t>
        <a:bodyPr/>
        <a:lstStyle/>
        <a:p>
          <a:endParaRPr lang="zh-CN" altLang="en-US"/>
        </a:p>
      </dgm:t>
    </dgm:pt>
    <dgm:pt modelId="{6B9B8386-6F43-4F8B-9C87-B3B7133FAB7F}" type="pres">
      <dgm:prSet presAssocID="{E60C79C3-C866-4F25-8793-F4542F963EFF}" presName="hierChild4" presStyleCnt="0"/>
      <dgm:spPr/>
    </dgm:pt>
    <dgm:pt modelId="{AE8313E5-BE1A-4F87-80C5-37C7B0499BB0}" type="pres">
      <dgm:prSet presAssocID="{E60C79C3-C866-4F25-8793-F4542F963EFF}" presName="hierChild5" presStyleCnt="0"/>
      <dgm:spPr/>
    </dgm:pt>
    <dgm:pt modelId="{143E82BA-A137-4C81-AA1F-8C3C153ECBA0}" type="pres">
      <dgm:prSet presAssocID="{34D3C677-B5FB-4C4E-9BC8-CBD65FB1D4AB}" presName="Name64" presStyleLbl="parChTrans1D3" presStyleIdx="1" presStyleCnt="7"/>
      <dgm:spPr/>
      <dgm:t>
        <a:bodyPr/>
        <a:lstStyle/>
        <a:p>
          <a:endParaRPr lang="zh-CN" altLang="en-US"/>
        </a:p>
      </dgm:t>
    </dgm:pt>
    <dgm:pt modelId="{ACB920DF-63B7-456F-8468-8323C4D217BD}" type="pres">
      <dgm:prSet presAssocID="{8251BFCA-5215-4267-8380-0990425BCF16}" presName="hierRoot2" presStyleCnt="0">
        <dgm:presLayoutVars>
          <dgm:hierBranch val="init"/>
        </dgm:presLayoutVars>
      </dgm:prSet>
      <dgm:spPr/>
    </dgm:pt>
    <dgm:pt modelId="{2D2E1BDE-224B-420B-8844-1DED48745615}" type="pres">
      <dgm:prSet presAssocID="{8251BFCA-5215-4267-8380-0990425BCF16}" presName="rootComposite" presStyleCnt="0"/>
      <dgm:spPr/>
    </dgm:pt>
    <dgm:pt modelId="{2AC8680C-37E4-4BAC-B6C4-980B397C7042}" type="pres">
      <dgm:prSet presAssocID="{8251BFCA-5215-4267-8380-0990425BCF16}" presName="rootText" presStyleLbl="node3" presStyleIdx="1" presStyleCnt="7">
        <dgm:presLayoutVars>
          <dgm:chPref val="3"/>
        </dgm:presLayoutVars>
      </dgm:prSet>
      <dgm:spPr/>
      <dgm:t>
        <a:bodyPr/>
        <a:lstStyle/>
        <a:p>
          <a:endParaRPr lang="zh-CN" altLang="en-US"/>
        </a:p>
      </dgm:t>
    </dgm:pt>
    <dgm:pt modelId="{47F8E399-D389-455C-8B2D-CBDC6895F232}" type="pres">
      <dgm:prSet presAssocID="{8251BFCA-5215-4267-8380-0990425BCF16}" presName="rootConnector" presStyleLbl="node3" presStyleIdx="1" presStyleCnt="7"/>
      <dgm:spPr/>
      <dgm:t>
        <a:bodyPr/>
        <a:lstStyle/>
        <a:p>
          <a:endParaRPr lang="zh-CN" altLang="en-US"/>
        </a:p>
      </dgm:t>
    </dgm:pt>
    <dgm:pt modelId="{CC03567E-DF3B-4700-AC91-8F8A9CD6AAD3}" type="pres">
      <dgm:prSet presAssocID="{8251BFCA-5215-4267-8380-0990425BCF16}" presName="hierChild4" presStyleCnt="0"/>
      <dgm:spPr/>
    </dgm:pt>
    <dgm:pt modelId="{14287238-E9CB-4457-8554-0DA05D228A9C}" type="pres">
      <dgm:prSet presAssocID="{8251BFCA-5215-4267-8380-0990425BCF16}" presName="hierChild5" presStyleCnt="0"/>
      <dgm:spPr/>
    </dgm:pt>
    <dgm:pt modelId="{C88F14FF-328E-49E6-9829-5E99D4ED587D}" type="pres">
      <dgm:prSet presAssocID="{82D21DCB-EC29-410D-8AED-C0D7DA238FC8}" presName="hierChild5" presStyleCnt="0"/>
      <dgm:spPr/>
    </dgm:pt>
    <dgm:pt modelId="{42E1F8B5-A601-4BFC-81B4-8C3816B276BE}" type="pres">
      <dgm:prSet presAssocID="{678B239A-37EA-416C-AA6F-20F4DB4C5754}" presName="Name64" presStyleLbl="parChTrans1D2" presStyleIdx="1" presStyleCnt="3"/>
      <dgm:spPr/>
      <dgm:t>
        <a:bodyPr/>
        <a:lstStyle/>
        <a:p>
          <a:endParaRPr lang="zh-CN" altLang="en-US"/>
        </a:p>
      </dgm:t>
    </dgm:pt>
    <dgm:pt modelId="{1EC738CB-CE46-42A3-A08A-B6092A89B795}" type="pres">
      <dgm:prSet presAssocID="{44C56F7F-4329-44AB-9337-CA53285A46D5}" presName="hierRoot2" presStyleCnt="0">
        <dgm:presLayoutVars>
          <dgm:hierBranch val="init"/>
        </dgm:presLayoutVars>
      </dgm:prSet>
      <dgm:spPr/>
    </dgm:pt>
    <dgm:pt modelId="{8F6C3E73-B693-45AC-9732-AE2F741AFFA3}" type="pres">
      <dgm:prSet presAssocID="{44C56F7F-4329-44AB-9337-CA53285A46D5}" presName="rootComposite" presStyleCnt="0"/>
      <dgm:spPr/>
    </dgm:pt>
    <dgm:pt modelId="{C64C7A85-2838-47A4-BA5C-871EA6669E08}" type="pres">
      <dgm:prSet presAssocID="{44C56F7F-4329-44AB-9337-CA53285A46D5}" presName="rootText" presStyleLbl="node2" presStyleIdx="1" presStyleCnt="3">
        <dgm:presLayoutVars>
          <dgm:chPref val="3"/>
        </dgm:presLayoutVars>
      </dgm:prSet>
      <dgm:spPr/>
      <dgm:t>
        <a:bodyPr/>
        <a:lstStyle/>
        <a:p>
          <a:endParaRPr lang="zh-CN" altLang="en-US"/>
        </a:p>
      </dgm:t>
    </dgm:pt>
    <dgm:pt modelId="{19DF5143-ABB6-4EC4-AC13-D81835DAE175}" type="pres">
      <dgm:prSet presAssocID="{44C56F7F-4329-44AB-9337-CA53285A46D5}" presName="rootConnector" presStyleLbl="node2" presStyleIdx="1" presStyleCnt="3"/>
      <dgm:spPr/>
      <dgm:t>
        <a:bodyPr/>
        <a:lstStyle/>
        <a:p>
          <a:endParaRPr lang="zh-CN" altLang="en-US"/>
        </a:p>
      </dgm:t>
    </dgm:pt>
    <dgm:pt modelId="{869DA266-3F55-45B9-9630-3E014A272026}" type="pres">
      <dgm:prSet presAssocID="{44C56F7F-4329-44AB-9337-CA53285A46D5}" presName="hierChild4" presStyleCnt="0"/>
      <dgm:spPr/>
    </dgm:pt>
    <dgm:pt modelId="{49238B6F-D34E-4F15-8C23-2AE92B56C6CC}" type="pres">
      <dgm:prSet presAssocID="{4A10C54E-37E8-40C1-924D-BEF69F8B7ABE}" presName="Name64" presStyleLbl="parChTrans1D3" presStyleIdx="2" presStyleCnt="7"/>
      <dgm:spPr/>
      <dgm:t>
        <a:bodyPr/>
        <a:lstStyle/>
        <a:p>
          <a:endParaRPr lang="zh-CN" altLang="en-US"/>
        </a:p>
      </dgm:t>
    </dgm:pt>
    <dgm:pt modelId="{C4CDD7B5-AE90-469F-B7B9-5CBB5DFCEBDE}" type="pres">
      <dgm:prSet presAssocID="{0CA130A8-8803-4868-B600-4C5265B3C379}" presName="hierRoot2" presStyleCnt="0">
        <dgm:presLayoutVars>
          <dgm:hierBranch val="init"/>
        </dgm:presLayoutVars>
      </dgm:prSet>
      <dgm:spPr/>
    </dgm:pt>
    <dgm:pt modelId="{42FB4CC1-B3D5-4BD8-9919-CA08E7D1F958}" type="pres">
      <dgm:prSet presAssocID="{0CA130A8-8803-4868-B600-4C5265B3C379}" presName="rootComposite" presStyleCnt="0"/>
      <dgm:spPr/>
    </dgm:pt>
    <dgm:pt modelId="{9CA0C584-6043-4584-B76E-BC33F1DB3D27}" type="pres">
      <dgm:prSet presAssocID="{0CA130A8-8803-4868-B600-4C5265B3C379}" presName="rootText" presStyleLbl="node3" presStyleIdx="2" presStyleCnt="7">
        <dgm:presLayoutVars>
          <dgm:chPref val="3"/>
        </dgm:presLayoutVars>
      </dgm:prSet>
      <dgm:spPr/>
      <dgm:t>
        <a:bodyPr/>
        <a:lstStyle/>
        <a:p>
          <a:endParaRPr lang="zh-CN" altLang="en-US"/>
        </a:p>
      </dgm:t>
    </dgm:pt>
    <dgm:pt modelId="{C4CE5A0B-1C8F-4C9D-A28E-E54A49A08E40}" type="pres">
      <dgm:prSet presAssocID="{0CA130A8-8803-4868-B600-4C5265B3C379}" presName="rootConnector" presStyleLbl="node3" presStyleIdx="2" presStyleCnt="7"/>
      <dgm:spPr/>
      <dgm:t>
        <a:bodyPr/>
        <a:lstStyle/>
        <a:p>
          <a:endParaRPr lang="zh-CN" altLang="en-US"/>
        </a:p>
      </dgm:t>
    </dgm:pt>
    <dgm:pt modelId="{602ECFF4-7B70-43E0-AC39-69109DDFB914}" type="pres">
      <dgm:prSet presAssocID="{0CA130A8-8803-4868-B600-4C5265B3C379}" presName="hierChild4" presStyleCnt="0"/>
      <dgm:spPr/>
    </dgm:pt>
    <dgm:pt modelId="{3CD5F3C7-448B-4BFF-85C7-325230D89E67}" type="pres">
      <dgm:prSet presAssocID="{7B97E576-F5D8-49C5-9582-B1EA73361F6F}" presName="Name64" presStyleLbl="parChTrans1D4" presStyleIdx="0" presStyleCnt="3"/>
      <dgm:spPr/>
      <dgm:t>
        <a:bodyPr/>
        <a:lstStyle/>
        <a:p>
          <a:endParaRPr lang="zh-CN" altLang="en-US"/>
        </a:p>
      </dgm:t>
    </dgm:pt>
    <dgm:pt modelId="{C673AC2B-A272-441F-B188-E18DE05A936D}" type="pres">
      <dgm:prSet presAssocID="{5F820D0F-714B-45DE-BF6C-380EE200E87E}" presName="hierRoot2" presStyleCnt="0">
        <dgm:presLayoutVars>
          <dgm:hierBranch val="init"/>
        </dgm:presLayoutVars>
      </dgm:prSet>
      <dgm:spPr/>
    </dgm:pt>
    <dgm:pt modelId="{D6A2C654-A781-4A65-A351-16467D50252A}" type="pres">
      <dgm:prSet presAssocID="{5F820D0F-714B-45DE-BF6C-380EE200E87E}" presName="rootComposite" presStyleCnt="0"/>
      <dgm:spPr/>
    </dgm:pt>
    <dgm:pt modelId="{022A203A-EDAF-437E-A68D-622EBC831465}" type="pres">
      <dgm:prSet presAssocID="{5F820D0F-714B-45DE-BF6C-380EE200E87E}" presName="rootText" presStyleLbl="node4" presStyleIdx="0" presStyleCnt="3">
        <dgm:presLayoutVars>
          <dgm:chPref val="3"/>
        </dgm:presLayoutVars>
      </dgm:prSet>
      <dgm:spPr/>
      <dgm:t>
        <a:bodyPr/>
        <a:lstStyle/>
        <a:p>
          <a:endParaRPr lang="zh-CN" altLang="en-US"/>
        </a:p>
      </dgm:t>
    </dgm:pt>
    <dgm:pt modelId="{1C9292F7-4142-49B6-8B98-3F305210918B}" type="pres">
      <dgm:prSet presAssocID="{5F820D0F-714B-45DE-BF6C-380EE200E87E}" presName="rootConnector" presStyleLbl="node4" presStyleIdx="0" presStyleCnt="3"/>
      <dgm:spPr/>
      <dgm:t>
        <a:bodyPr/>
        <a:lstStyle/>
        <a:p>
          <a:endParaRPr lang="zh-CN" altLang="en-US"/>
        </a:p>
      </dgm:t>
    </dgm:pt>
    <dgm:pt modelId="{EF957249-C86E-4F6B-95D8-7FA0DF8ADB20}" type="pres">
      <dgm:prSet presAssocID="{5F820D0F-714B-45DE-BF6C-380EE200E87E}" presName="hierChild4" presStyleCnt="0"/>
      <dgm:spPr/>
    </dgm:pt>
    <dgm:pt modelId="{DCBE5D22-D283-427C-82FF-A5121E37A09C}" type="pres">
      <dgm:prSet presAssocID="{5F820D0F-714B-45DE-BF6C-380EE200E87E}" presName="hierChild5" presStyleCnt="0"/>
      <dgm:spPr/>
    </dgm:pt>
    <dgm:pt modelId="{CF7FB84B-F203-4310-AF5E-B9A106CB2F92}" type="pres">
      <dgm:prSet presAssocID="{3D3C059E-150D-4876-B4A8-FC9678F878AA}" presName="Name64" presStyleLbl="parChTrans1D4" presStyleIdx="1" presStyleCnt="3"/>
      <dgm:spPr/>
      <dgm:t>
        <a:bodyPr/>
        <a:lstStyle/>
        <a:p>
          <a:endParaRPr lang="zh-CN" altLang="en-US"/>
        </a:p>
      </dgm:t>
    </dgm:pt>
    <dgm:pt modelId="{637F6526-3421-4E32-8D25-47B5D59E5136}" type="pres">
      <dgm:prSet presAssocID="{4D924BF2-2284-42EF-965D-E5CD064C2B93}" presName="hierRoot2" presStyleCnt="0">
        <dgm:presLayoutVars>
          <dgm:hierBranch val="init"/>
        </dgm:presLayoutVars>
      </dgm:prSet>
      <dgm:spPr/>
    </dgm:pt>
    <dgm:pt modelId="{8E69CD9E-63A4-477A-8FBD-7E3F437BD22D}" type="pres">
      <dgm:prSet presAssocID="{4D924BF2-2284-42EF-965D-E5CD064C2B93}" presName="rootComposite" presStyleCnt="0"/>
      <dgm:spPr/>
    </dgm:pt>
    <dgm:pt modelId="{183FAEB5-87F9-4FCB-87A2-A403CB9EB4F1}" type="pres">
      <dgm:prSet presAssocID="{4D924BF2-2284-42EF-965D-E5CD064C2B93}" presName="rootText" presStyleLbl="node4" presStyleIdx="1" presStyleCnt="3">
        <dgm:presLayoutVars>
          <dgm:chPref val="3"/>
        </dgm:presLayoutVars>
      </dgm:prSet>
      <dgm:spPr/>
      <dgm:t>
        <a:bodyPr/>
        <a:lstStyle/>
        <a:p>
          <a:endParaRPr lang="zh-CN" altLang="en-US"/>
        </a:p>
      </dgm:t>
    </dgm:pt>
    <dgm:pt modelId="{5DFB0E6D-F40F-4AAA-9784-4D348B58A490}" type="pres">
      <dgm:prSet presAssocID="{4D924BF2-2284-42EF-965D-E5CD064C2B93}" presName="rootConnector" presStyleLbl="node4" presStyleIdx="1" presStyleCnt="3"/>
      <dgm:spPr/>
      <dgm:t>
        <a:bodyPr/>
        <a:lstStyle/>
        <a:p>
          <a:endParaRPr lang="zh-CN" altLang="en-US"/>
        </a:p>
      </dgm:t>
    </dgm:pt>
    <dgm:pt modelId="{2BC20F71-E075-4BD2-BFFD-54787DBF8C48}" type="pres">
      <dgm:prSet presAssocID="{4D924BF2-2284-42EF-965D-E5CD064C2B93}" presName="hierChild4" presStyleCnt="0"/>
      <dgm:spPr/>
    </dgm:pt>
    <dgm:pt modelId="{FECE1FE1-BB3C-4370-AFCB-E05CC2FB23B7}" type="pres">
      <dgm:prSet presAssocID="{4D924BF2-2284-42EF-965D-E5CD064C2B93}" presName="hierChild5" presStyleCnt="0"/>
      <dgm:spPr/>
    </dgm:pt>
    <dgm:pt modelId="{C32AF1A5-8224-4D4F-B7B7-C0E82FFD307A}" type="pres">
      <dgm:prSet presAssocID="{0CA130A8-8803-4868-B600-4C5265B3C379}" presName="hierChild5" presStyleCnt="0"/>
      <dgm:spPr/>
    </dgm:pt>
    <dgm:pt modelId="{16735DCD-85C6-42E9-B5B4-655D64C2DB67}" type="pres">
      <dgm:prSet presAssocID="{50A4AE4D-3E15-49E3-A914-EA2E36213E19}" presName="Name64" presStyleLbl="parChTrans1D3" presStyleIdx="3" presStyleCnt="7"/>
      <dgm:spPr/>
      <dgm:t>
        <a:bodyPr/>
        <a:lstStyle/>
        <a:p>
          <a:endParaRPr lang="zh-CN" altLang="en-US"/>
        </a:p>
      </dgm:t>
    </dgm:pt>
    <dgm:pt modelId="{F3591C3A-413A-4E2A-A308-3DA807CEB1B7}" type="pres">
      <dgm:prSet presAssocID="{36B75D1D-D05D-4326-A9DA-930404975C2B}" presName="hierRoot2" presStyleCnt="0">
        <dgm:presLayoutVars>
          <dgm:hierBranch val="init"/>
        </dgm:presLayoutVars>
      </dgm:prSet>
      <dgm:spPr/>
    </dgm:pt>
    <dgm:pt modelId="{95E274EF-D13D-4BC6-8458-F1B57ECCF791}" type="pres">
      <dgm:prSet presAssocID="{36B75D1D-D05D-4326-A9DA-930404975C2B}" presName="rootComposite" presStyleCnt="0"/>
      <dgm:spPr/>
    </dgm:pt>
    <dgm:pt modelId="{E9905FCE-30B8-4F77-A39E-56F33A9DD0DD}" type="pres">
      <dgm:prSet presAssocID="{36B75D1D-D05D-4326-A9DA-930404975C2B}" presName="rootText" presStyleLbl="node3" presStyleIdx="3" presStyleCnt="7">
        <dgm:presLayoutVars>
          <dgm:chPref val="3"/>
        </dgm:presLayoutVars>
      </dgm:prSet>
      <dgm:spPr/>
      <dgm:t>
        <a:bodyPr/>
        <a:lstStyle/>
        <a:p>
          <a:endParaRPr lang="zh-CN" altLang="en-US"/>
        </a:p>
      </dgm:t>
    </dgm:pt>
    <dgm:pt modelId="{974B6B4A-4D16-4895-9054-22D707BAF150}" type="pres">
      <dgm:prSet presAssocID="{36B75D1D-D05D-4326-A9DA-930404975C2B}" presName="rootConnector" presStyleLbl="node3" presStyleIdx="3" presStyleCnt="7"/>
      <dgm:spPr/>
      <dgm:t>
        <a:bodyPr/>
        <a:lstStyle/>
        <a:p>
          <a:endParaRPr lang="zh-CN" altLang="en-US"/>
        </a:p>
      </dgm:t>
    </dgm:pt>
    <dgm:pt modelId="{5316303E-8320-48F3-9765-B20C23FE08E2}" type="pres">
      <dgm:prSet presAssocID="{36B75D1D-D05D-4326-A9DA-930404975C2B}" presName="hierChild4" presStyleCnt="0"/>
      <dgm:spPr/>
    </dgm:pt>
    <dgm:pt modelId="{28BF34AE-53EF-4BF3-A283-1468434B86A5}" type="pres">
      <dgm:prSet presAssocID="{D7BB260C-71DF-472F-B24E-9FFFAA49F140}" presName="Name64" presStyleLbl="parChTrans1D4" presStyleIdx="2" presStyleCnt="3"/>
      <dgm:spPr/>
      <dgm:t>
        <a:bodyPr/>
        <a:lstStyle/>
        <a:p>
          <a:endParaRPr lang="zh-CN" altLang="en-US"/>
        </a:p>
      </dgm:t>
    </dgm:pt>
    <dgm:pt modelId="{FF792D42-6FAD-462A-9A22-56D017941244}" type="pres">
      <dgm:prSet presAssocID="{BF2D9597-390E-4498-9435-54E80328DE35}" presName="hierRoot2" presStyleCnt="0">
        <dgm:presLayoutVars>
          <dgm:hierBranch val="init"/>
        </dgm:presLayoutVars>
      </dgm:prSet>
      <dgm:spPr/>
    </dgm:pt>
    <dgm:pt modelId="{AAE24B65-DB3B-4AF0-9B40-1C93AA1AF4BD}" type="pres">
      <dgm:prSet presAssocID="{BF2D9597-390E-4498-9435-54E80328DE35}" presName="rootComposite" presStyleCnt="0"/>
      <dgm:spPr/>
    </dgm:pt>
    <dgm:pt modelId="{4843DEAB-FB51-4DFA-AE64-1EC0B1CE2247}" type="pres">
      <dgm:prSet presAssocID="{BF2D9597-390E-4498-9435-54E80328DE35}" presName="rootText" presStyleLbl="node4" presStyleIdx="2" presStyleCnt="3">
        <dgm:presLayoutVars>
          <dgm:chPref val="3"/>
        </dgm:presLayoutVars>
      </dgm:prSet>
      <dgm:spPr/>
      <dgm:t>
        <a:bodyPr/>
        <a:lstStyle/>
        <a:p>
          <a:endParaRPr lang="zh-CN" altLang="en-US"/>
        </a:p>
      </dgm:t>
    </dgm:pt>
    <dgm:pt modelId="{3E028CAB-3D65-48BB-B543-936AA0205D9B}" type="pres">
      <dgm:prSet presAssocID="{BF2D9597-390E-4498-9435-54E80328DE35}" presName="rootConnector" presStyleLbl="node4" presStyleIdx="2" presStyleCnt="3"/>
      <dgm:spPr/>
      <dgm:t>
        <a:bodyPr/>
        <a:lstStyle/>
        <a:p>
          <a:endParaRPr lang="zh-CN" altLang="en-US"/>
        </a:p>
      </dgm:t>
    </dgm:pt>
    <dgm:pt modelId="{8BBD1E0F-8EA7-490D-890C-C52AC98C0007}" type="pres">
      <dgm:prSet presAssocID="{BF2D9597-390E-4498-9435-54E80328DE35}" presName="hierChild4" presStyleCnt="0"/>
      <dgm:spPr/>
    </dgm:pt>
    <dgm:pt modelId="{72C58934-49F1-4DCB-B3D1-92ABAA479A5A}" type="pres">
      <dgm:prSet presAssocID="{BF2D9597-390E-4498-9435-54E80328DE35}" presName="hierChild5" presStyleCnt="0"/>
      <dgm:spPr/>
    </dgm:pt>
    <dgm:pt modelId="{A4A380D7-B8F8-4FBC-BD27-3DA5C694D76E}" type="pres">
      <dgm:prSet presAssocID="{36B75D1D-D05D-4326-A9DA-930404975C2B}" presName="hierChild5" presStyleCnt="0"/>
      <dgm:spPr/>
    </dgm:pt>
    <dgm:pt modelId="{E0E11926-2F56-4B08-B259-280A1D39B789}" type="pres">
      <dgm:prSet presAssocID="{44C56F7F-4329-44AB-9337-CA53285A46D5}" presName="hierChild5" presStyleCnt="0"/>
      <dgm:spPr/>
    </dgm:pt>
    <dgm:pt modelId="{6FB97FA4-841E-429E-A162-EE359E2838C0}" type="pres">
      <dgm:prSet presAssocID="{8945BE3E-35EE-4FBD-97B9-04C75B124AB6}" presName="Name64" presStyleLbl="parChTrans1D2" presStyleIdx="2" presStyleCnt="3"/>
      <dgm:spPr/>
      <dgm:t>
        <a:bodyPr/>
        <a:lstStyle/>
        <a:p>
          <a:endParaRPr lang="zh-CN" altLang="en-US"/>
        </a:p>
      </dgm:t>
    </dgm:pt>
    <dgm:pt modelId="{02B78D0E-3900-4CB3-AAC7-698CB60CFB13}" type="pres">
      <dgm:prSet presAssocID="{54C07712-4742-4232-9C1C-712B00CFF244}" presName="hierRoot2" presStyleCnt="0">
        <dgm:presLayoutVars>
          <dgm:hierBranch val="init"/>
        </dgm:presLayoutVars>
      </dgm:prSet>
      <dgm:spPr/>
    </dgm:pt>
    <dgm:pt modelId="{CA493324-E130-4437-B4A4-6FD8F48F8111}" type="pres">
      <dgm:prSet presAssocID="{54C07712-4742-4232-9C1C-712B00CFF244}" presName="rootComposite" presStyleCnt="0"/>
      <dgm:spPr/>
    </dgm:pt>
    <dgm:pt modelId="{2F4EDE21-49D2-4C2D-A5BF-8E8ED59EE407}" type="pres">
      <dgm:prSet presAssocID="{54C07712-4742-4232-9C1C-712B00CFF244}" presName="rootText" presStyleLbl="node2" presStyleIdx="2" presStyleCnt="3">
        <dgm:presLayoutVars>
          <dgm:chPref val="3"/>
        </dgm:presLayoutVars>
      </dgm:prSet>
      <dgm:spPr/>
      <dgm:t>
        <a:bodyPr/>
        <a:lstStyle/>
        <a:p>
          <a:endParaRPr lang="zh-CN" altLang="en-US"/>
        </a:p>
      </dgm:t>
    </dgm:pt>
    <dgm:pt modelId="{52E07D9D-DA10-492D-997C-7295600C6B75}" type="pres">
      <dgm:prSet presAssocID="{54C07712-4742-4232-9C1C-712B00CFF244}" presName="rootConnector" presStyleLbl="node2" presStyleIdx="2" presStyleCnt="3"/>
      <dgm:spPr/>
      <dgm:t>
        <a:bodyPr/>
        <a:lstStyle/>
        <a:p>
          <a:endParaRPr lang="zh-CN" altLang="en-US"/>
        </a:p>
      </dgm:t>
    </dgm:pt>
    <dgm:pt modelId="{D251C01B-3F2C-49D6-B424-756877009CEB}" type="pres">
      <dgm:prSet presAssocID="{54C07712-4742-4232-9C1C-712B00CFF244}" presName="hierChild4" presStyleCnt="0"/>
      <dgm:spPr/>
    </dgm:pt>
    <dgm:pt modelId="{8C1736D5-C701-4D33-98E1-6155CC04A9CA}" type="pres">
      <dgm:prSet presAssocID="{ACEC8A0B-7298-455D-9252-9D322E1DB58B}" presName="Name64" presStyleLbl="parChTrans1D3" presStyleIdx="4" presStyleCnt="7"/>
      <dgm:spPr/>
      <dgm:t>
        <a:bodyPr/>
        <a:lstStyle/>
        <a:p>
          <a:endParaRPr lang="zh-CN" altLang="en-US"/>
        </a:p>
      </dgm:t>
    </dgm:pt>
    <dgm:pt modelId="{71707325-E0D3-49E0-A834-97FECFA0BBC6}" type="pres">
      <dgm:prSet presAssocID="{D6C91389-C888-47CB-A0A0-F185654AE518}" presName="hierRoot2" presStyleCnt="0">
        <dgm:presLayoutVars>
          <dgm:hierBranch val="init"/>
        </dgm:presLayoutVars>
      </dgm:prSet>
      <dgm:spPr/>
    </dgm:pt>
    <dgm:pt modelId="{7340DBA4-A87E-4F73-B117-C44A6F2B6BAD}" type="pres">
      <dgm:prSet presAssocID="{D6C91389-C888-47CB-A0A0-F185654AE518}" presName="rootComposite" presStyleCnt="0"/>
      <dgm:spPr/>
    </dgm:pt>
    <dgm:pt modelId="{23313917-4DF7-436D-80E7-29AA85B921C0}" type="pres">
      <dgm:prSet presAssocID="{D6C91389-C888-47CB-A0A0-F185654AE518}" presName="rootText" presStyleLbl="node3" presStyleIdx="4" presStyleCnt="7">
        <dgm:presLayoutVars>
          <dgm:chPref val="3"/>
        </dgm:presLayoutVars>
      </dgm:prSet>
      <dgm:spPr/>
      <dgm:t>
        <a:bodyPr/>
        <a:lstStyle/>
        <a:p>
          <a:endParaRPr lang="zh-CN" altLang="en-US"/>
        </a:p>
      </dgm:t>
    </dgm:pt>
    <dgm:pt modelId="{9382D265-AE8C-431D-A93E-D550E9F7E33B}" type="pres">
      <dgm:prSet presAssocID="{D6C91389-C888-47CB-A0A0-F185654AE518}" presName="rootConnector" presStyleLbl="node3" presStyleIdx="4" presStyleCnt="7"/>
      <dgm:spPr/>
      <dgm:t>
        <a:bodyPr/>
        <a:lstStyle/>
        <a:p>
          <a:endParaRPr lang="zh-CN" altLang="en-US"/>
        </a:p>
      </dgm:t>
    </dgm:pt>
    <dgm:pt modelId="{2776A477-F291-4AC7-A62B-8620232FAABC}" type="pres">
      <dgm:prSet presAssocID="{D6C91389-C888-47CB-A0A0-F185654AE518}" presName="hierChild4" presStyleCnt="0"/>
      <dgm:spPr/>
    </dgm:pt>
    <dgm:pt modelId="{11FF336F-C1EB-4259-B162-41B3611000A1}" type="pres">
      <dgm:prSet presAssocID="{D6C91389-C888-47CB-A0A0-F185654AE518}" presName="hierChild5" presStyleCnt="0"/>
      <dgm:spPr/>
    </dgm:pt>
    <dgm:pt modelId="{715DC1E6-4C99-4472-B487-1C68661920BB}" type="pres">
      <dgm:prSet presAssocID="{D7ECF70B-497E-4BDE-8DBF-FA3D1962BDE5}" presName="Name64" presStyleLbl="parChTrans1D3" presStyleIdx="5" presStyleCnt="7"/>
      <dgm:spPr/>
      <dgm:t>
        <a:bodyPr/>
        <a:lstStyle/>
        <a:p>
          <a:endParaRPr lang="zh-CN" altLang="en-US"/>
        </a:p>
      </dgm:t>
    </dgm:pt>
    <dgm:pt modelId="{9ABCDCCF-8EE8-48D5-8BB7-F858FF042B57}" type="pres">
      <dgm:prSet presAssocID="{60776EE0-5DB6-454A-9265-AEE47EE9E048}" presName="hierRoot2" presStyleCnt="0">
        <dgm:presLayoutVars>
          <dgm:hierBranch val="init"/>
        </dgm:presLayoutVars>
      </dgm:prSet>
      <dgm:spPr/>
    </dgm:pt>
    <dgm:pt modelId="{36B2A542-6C59-43B1-B70E-5AEDC371EC15}" type="pres">
      <dgm:prSet presAssocID="{60776EE0-5DB6-454A-9265-AEE47EE9E048}" presName="rootComposite" presStyleCnt="0"/>
      <dgm:spPr/>
    </dgm:pt>
    <dgm:pt modelId="{469427AC-1C33-4302-8FE3-704585BA29A3}" type="pres">
      <dgm:prSet presAssocID="{60776EE0-5DB6-454A-9265-AEE47EE9E048}" presName="rootText" presStyleLbl="node3" presStyleIdx="5" presStyleCnt="7">
        <dgm:presLayoutVars>
          <dgm:chPref val="3"/>
        </dgm:presLayoutVars>
      </dgm:prSet>
      <dgm:spPr/>
      <dgm:t>
        <a:bodyPr/>
        <a:lstStyle/>
        <a:p>
          <a:endParaRPr lang="zh-CN" altLang="en-US"/>
        </a:p>
      </dgm:t>
    </dgm:pt>
    <dgm:pt modelId="{EDF367C6-D43E-47B2-934C-58906949CC30}" type="pres">
      <dgm:prSet presAssocID="{60776EE0-5DB6-454A-9265-AEE47EE9E048}" presName="rootConnector" presStyleLbl="node3" presStyleIdx="5" presStyleCnt="7"/>
      <dgm:spPr/>
      <dgm:t>
        <a:bodyPr/>
        <a:lstStyle/>
        <a:p>
          <a:endParaRPr lang="zh-CN" altLang="en-US"/>
        </a:p>
      </dgm:t>
    </dgm:pt>
    <dgm:pt modelId="{D769EA2E-D7BE-49C0-8218-20C92B977D13}" type="pres">
      <dgm:prSet presAssocID="{60776EE0-5DB6-454A-9265-AEE47EE9E048}" presName="hierChild4" presStyleCnt="0"/>
      <dgm:spPr/>
    </dgm:pt>
    <dgm:pt modelId="{C6C363D5-5E79-46C7-8D6B-ECF4E7CAEE38}" type="pres">
      <dgm:prSet presAssocID="{60776EE0-5DB6-454A-9265-AEE47EE9E048}" presName="hierChild5" presStyleCnt="0"/>
      <dgm:spPr/>
    </dgm:pt>
    <dgm:pt modelId="{9D9B3A3D-DDD6-4603-8236-8FE89E554A12}" type="pres">
      <dgm:prSet presAssocID="{56447623-FE3E-4CE8-92D5-1528D312F8A6}" presName="Name64" presStyleLbl="parChTrans1D3" presStyleIdx="6" presStyleCnt="7"/>
      <dgm:spPr/>
      <dgm:t>
        <a:bodyPr/>
        <a:lstStyle/>
        <a:p>
          <a:endParaRPr lang="zh-CN" altLang="en-US"/>
        </a:p>
      </dgm:t>
    </dgm:pt>
    <dgm:pt modelId="{00B9E012-B7DB-4EAA-8B76-0F5BD8C37ED0}" type="pres">
      <dgm:prSet presAssocID="{C8473A3C-23FB-44A6-A9EA-486529DF5818}" presName="hierRoot2" presStyleCnt="0">
        <dgm:presLayoutVars>
          <dgm:hierBranch val="init"/>
        </dgm:presLayoutVars>
      </dgm:prSet>
      <dgm:spPr/>
    </dgm:pt>
    <dgm:pt modelId="{3FFA4D6E-3CBF-48B1-B9ED-132E1101A9A1}" type="pres">
      <dgm:prSet presAssocID="{C8473A3C-23FB-44A6-A9EA-486529DF5818}" presName="rootComposite" presStyleCnt="0"/>
      <dgm:spPr/>
    </dgm:pt>
    <dgm:pt modelId="{75444789-4638-426A-88FF-5D9C693FD02F}" type="pres">
      <dgm:prSet presAssocID="{C8473A3C-23FB-44A6-A9EA-486529DF5818}" presName="rootText" presStyleLbl="node3" presStyleIdx="6" presStyleCnt="7">
        <dgm:presLayoutVars>
          <dgm:chPref val="3"/>
        </dgm:presLayoutVars>
      </dgm:prSet>
      <dgm:spPr/>
      <dgm:t>
        <a:bodyPr/>
        <a:lstStyle/>
        <a:p>
          <a:endParaRPr lang="zh-CN" altLang="en-US"/>
        </a:p>
      </dgm:t>
    </dgm:pt>
    <dgm:pt modelId="{5D3CC4C1-988D-4CD5-AB5D-4F04983387F7}" type="pres">
      <dgm:prSet presAssocID="{C8473A3C-23FB-44A6-A9EA-486529DF5818}" presName="rootConnector" presStyleLbl="node3" presStyleIdx="6" presStyleCnt="7"/>
      <dgm:spPr/>
      <dgm:t>
        <a:bodyPr/>
        <a:lstStyle/>
        <a:p>
          <a:endParaRPr lang="zh-CN" altLang="en-US"/>
        </a:p>
      </dgm:t>
    </dgm:pt>
    <dgm:pt modelId="{61F35076-E289-4C69-8090-E08F2FA4EB22}" type="pres">
      <dgm:prSet presAssocID="{C8473A3C-23FB-44A6-A9EA-486529DF5818}" presName="hierChild4" presStyleCnt="0"/>
      <dgm:spPr/>
    </dgm:pt>
    <dgm:pt modelId="{003E739A-454B-4127-A22E-FC2654E83C09}" type="pres">
      <dgm:prSet presAssocID="{C8473A3C-23FB-44A6-A9EA-486529DF5818}" presName="hierChild5" presStyleCnt="0"/>
      <dgm:spPr/>
    </dgm:pt>
    <dgm:pt modelId="{EC9BDBAC-B82D-4064-8123-634056CD6221}" type="pres">
      <dgm:prSet presAssocID="{54C07712-4742-4232-9C1C-712B00CFF244}" presName="hierChild5" presStyleCnt="0"/>
      <dgm:spPr/>
    </dgm:pt>
    <dgm:pt modelId="{5FF2AB4F-C81C-42B2-B1D0-C413399594BB}" type="pres">
      <dgm:prSet presAssocID="{DEAD9AED-79D6-4A16-BFE7-0DDD7ACD9D4E}" presName="hierChild3" presStyleCnt="0"/>
      <dgm:spPr/>
    </dgm:pt>
  </dgm:ptLst>
  <dgm:cxnLst>
    <dgm:cxn modelId="{2E008FBA-6F36-4917-B701-E65C7C296546}" type="presOf" srcId="{D7ECF70B-497E-4BDE-8DBF-FA3D1962BDE5}" destId="{715DC1E6-4C99-4472-B487-1C68661920BB}" srcOrd="0" destOrd="0" presId="urn:microsoft.com/office/officeart/2009/3/layout/HorizontalOrganizationChart"/>
    <dgm:cxn modelId="{F55EDDD4-72BC-4DD5-B807-86BD7C602BC1}" type="presOf" srcId="{D7BB260C-71DF-472F-B24E-9FFFAA49F140}" destId="{28BF34AE-53EF-4BF3-A283-1468434B86A5}" srcOrd="0" destOrd="0" presId="urn:microsoft.com/office/officeart/2009/3/layout/HorizontalOrganizationChart"/>
    <dgm:cxn modelId="{3C252F3C-6967-41C6-A1A6-F41D60761290}" type="presOf" srcId="{DEAD9AED-79D6-4A16-BFE7-0DDD7ACD9D4E}" destId="{614136FE-8BF7-4F33-A07F-B92A85916BA2}" srcOrd="0" destOrd="0" presId="urn:microsoft.com/office/officeart/2009/3/layout/HorizontalOrganizationChart"/>
    <dgm:cxn modelId="{CD506C23-F5E6-4876-8091-493ED472C5AE}" type="presOf" srcId="{BF2D9597-390E-4498-9435-54E80328DE35}" destId="{4843DEAB-FB51-4DFA-AE64-1EC0B1CE2247}" srcOrd="0" destOrd="0" presId="urn:microsoft.com/office/officeart/2009/3/layout/HorizontalOrganizationChart"/>
    <dgm:cxn modelId="{C1B9BFD7-DEE6-4BE6-86B2-38FD593745A0}" type="presOf" srcId="{36B75D1D-D05D-4326-A9DA-930404975C2B}" destId="{E9905FCE-30B8-4F77-A39E-56F33A9DD0DD}" srcOrd="0" destOrd="0" presId="urn:microsoft.com/office/officeart/2009/3/layout/HorizontalOrganizationChart"/>
    <dgm:cxn modelId="{C4C64CF1-1A62-4AD6-8B73-6BF024160616}" type="presOf" srcId="{D6C91389-C888-47CB-A0A0-F185654AE518}" destId="{23313917-4DF7-436D-80E7-29AA85B921C0}" srcOrd="0" destOrd="0" presId="urn:microsoft.com/office/officeart/2009/3/layout/HorizontalOrganizationChart"/>
    <dgm:cxn modelId="{0D9BDBBA-A44D-4921-94B2-37D7B9D8D992}" srcId="{54C07712-4742-4232-9C1C-712B00CFF244}" destId="{60776EE0-5DB6-454A-9265-AEE47EE9E048}" srcOrd="1" destOrd="0" parTransId="{D7ECF70B-497E-4BDE-8DBF-FA3D1962BDE5}" sibTransId="{28E392A8-2D3E-47C2-B6C4-BE7772ECD665}"/>
    <dgm:cxn modelId="{E1098FAC-59EC-44A0-B4E1-7E39AAE9AB0E}" type="presOf" srcId="{5F820D0F-714B-45DE-BF6C-380EE200E87E}" destId="{1C9292F7-4142-49B6-8B98-3F305210918B}" srcOrd="1" destOrd="0" presId="urn:microsoft.com/office/officeart/2009/3/layout/HorizontalOrganizationChart"/>
    <dgm:cxn modelId="{F2F2DF75-9F6C-4B55-A519-9BDA715DD825}" srcId="{DEAD9AED-79D6-4A16-BFE7-0DDD7ACD9D4E}" destId="{82D21DCB-EC29-410D-8AED-C0D7DA238FC8}" srcOrd="0" destOrd="0" parTransId="{A18A53E5-07EC-4FEF-B7C3-269A5EA822DF}" sibTransId="{9F904287-3973-4B5A-8BA9-73BE28A31F5B}"/>
    <dgm:cxn modelId="{E68030D8-A590-4981-A8ED-A45DE69C2DD3}" type="presOf" srcId="{82D21DCB-EC29-410D-8AED-C0D7DA238FC8}" destId="{8C5D9887-A783-4063-AAED-40019000E79E}" srcOrd="0" destOrd="0" presId="urn:microsoft.com/office/officeart/2009/3/layout/HorizontalOrganizationChart"/>
    <dgm:cxn modelId="{17D85473-1A04-4D6C-AAC6-BBF5338EDAA2}" type="presOf" srcId="{44C56F7F-4329-44AB-9337-CA53285A46D5}" destId="{C64C7A85-2838-47A4-BA5C-871EA6669E08}" srcOrd="0" destOrd="0" presId="urn:microsoft.com/office/officeart/2009/3/layout/HorizontalOrganizationChart"/>
    <dgm:cxn modelId="{7B59B975-6772-4F79-8DBC-010746C05166}" type="presOf" srcId="{D6C91389-C888-47CB-A0A0-F185654AE518}" destId="{9382D265-AE8C-431D-A93E-D550E9F7E33B}" srcOrd="1" destOrd="0" presId="urn:microsoft.com/office/officeart/2009/3/layout/HorizontalOrganizationChart"/>
    <dgm:cxn modelId="{7BB2A6A2-9B81-48F4-84C5-532D43D737CB}" type="presOf" srcId="{44C56F7F-4329-44AB-9337-CA53285A46D5}" destId="{19DF5143-ABB6-4EC4-AC13-D81835DAE175}" srcOrd="1" destOrd="0" presId="urn:microsoft.com/office/officeart/2009/3/layout/HorizontalOrganizationChart"/>
    <dgm:cxn modelId="{C9894B7A-2E86-4DD0-A043-89E78EBAA936}" type="presOf" srcId="{3D3C059E-150D-4876-B4A8-FC9678F878AA}" destId="{CF7FB84B-F203-4310-AF5E-B9A106CB2F92}" srcOrd="0" destOrd="0" presId="urn:microsoft.com/office/officeart/2009/3/layout/HorizontalOrganizationChart"/>
    <dgm:cxn modelId="{D6C9B391-27B2-47D2-A6EF-BB6AA8BA2107}" srcId="{82D21DCB-EC29-410D-8AED-C0D7DA238FC8}" destId="{8251BFCA-5215-4267-8380-0990425BCF16}" srcOrd="1" destOrd="0" parTransId="{34D3C677-B5FB-4C4E-9BC8-CBD65FB1D4AB}" sibTransId="{69E2E23E-AC7B-4874-8547-126E6A7FAD23}"/>
    <dgm:cxn modelId="{E32429C0-BAF4-4CD1-AD6B-1B8DF7EA2872}" type="presOf" srcId="{8251BFCA-5215-4267-8380-0990425BCF16}" destId="{2AC8680C-37E4-4BAC-B6C4-980B397C7042}" srcOrd="0" destOrd="0" presId="urn:microsoft.com/office/officeart/2009/3/layout/HorizontalOrganizationChart"/>
    <dgm:cxn modelId="{768BC561-111C-4A4B-9521-CD4A80A96EE6}" type="presOf" srcId="{5F820D0F-714B-45DE-BF6C-380EE200E87E}" destId="{022A203A-EDAF-437E-A68D-622EBC831465}" srcOrd="0" destOrd="0" presId="urn:microsoft.com/office/officeart/2009/3/layout/HorizontalOrganizationChart"/>
    <dgm:cxn modelId="{10A11588-ECAC-4D45-A75C-01FE9DC1942E}" type="presOf" srcId="{56447623-FE3E-4CE8-92D5-1528D312F8A6}" destId="{9D9B3A3D-DDD6-4603-8236-8FE89E554A12}" srcOrd="0" destOrd="0" presId="urn:microsoft.com/office/officeart/2009/3/layout/HorizontalOrganizationChart"/>
    <dgm:cxn modelId="{D1C1E283-7F72-4CE5-A504-A1AC1332EB19}" srcId="{DEAD9AED-79D6-4A16-BFE7-0DDD7ACD9D4E}" destId="{44C56F7F-4329-44AB-9337-CA53285A46D5}" srcOrd="1" destOrd="0" parTransId="{678B239A-37EA-416C-AA6F-20F4DB4C5754}" sibTransId="{FD158668-6FFD-4F33-8FDE-179624C5969A}"/>
    <dgm:cxn modelId="{7A8E813D-3271-46A0-B46B-844256174A50}" type="presOf" srcId="{8945BE3E-35EE-4FBD-97B9-04C75B124AB6}" destId="{6FB97FA4-841E-429E-A162-EE359E2838C0}" srcOrd="0" destOrd="0" presId="urn:microsoft.com/office/officeart/2009/3/layout/HorizontalOrganizationChart"/>
    <dgm:cxn modelId="{CA882501-E78B-4EDA-ACEC-FF6830F3AA8A}" type="presOf" srcId="{E60C79C3-C866-4F25-8793-F4542F963EFF}" destId="{53E90C5A-442A-4D6C-9705-EE87EA1EDAA0}" srcOrd="1" destOrd="0" presId="urn:microsoft.com/office/officeart/2009/3/layout/HorizontalOrganizationChart"/>
    <dgm:cxn modelId="{3BB55339-4648-41C0-93A7-26980D6F0BBD}" type="presOf" srcId="{BF2D9597-390E-4498-9435-54E80328DE35}" destId="{3E028CAB-3D65-48BB-B543-936AA0205D9B}" srcOrd="1" destOrd="0" presId="urn:microsoft.com/office/officeart/2009/3/layout/HorizontalOrganizationChart"/>
    <dgm:cxn modelId="{A2B6B36A-5357-428D-9070-BD07987EDA1E}" type="presOf" srcId="{60776EE0-5DB6-454A-9265-AEE47EE9E048}" destId="{469427AC-1C33-4302-8FE3-704585BA29A3}" srcOrd="0" destOrd="0" presId="urn:microsoft.com/office/officeart/2009/3/layout/HorizontalOrganizationChart"/>
    <dgm:cxn modelId="{A43A2D7A-EF9C-4D42-B0A7-71DAA458A48A}" type="presOf" srcId="{4D924BF2-2284-42EF-965D-E5CD064C2B93}" destId="{183FAEB5-87F9-4FCB-87A2-A403CB9EB4F1}" srcOrd="0" destOrd="0" presId="urn:microsoft.com/office/officeart/2009/3/layout/HorizontalOrganizationChart"/>
    <dgm:cxn modelId="{77256917-56A3-4B16-B2F5-7FFDD0864CFA}" type="presOf" srcId="{4A10C54E-37E8-40C1-924D-BEF69F8B7ABE}" destId="{49238B6F-D34E-4F15-8C23-2AE92B56C6CC}" srcOrd="0" destOrd="0" presId="urn:microsoft.com/office/officeart/2009/3/layout/HorizontalOrganizationChart"/>
    <dgm:cxn modelId="{35FF4DA2-3AC2-415C-8CBF-2F9991ADE83D}" type="presOf" srcId="{E60C79C3-C866-4F25-8793-F4542F963EFF}" destId="{DAB7F3C1-E807-4E6C-AECA-367008BEF32A}" srcOrd="0" destOrd="0" presId="urn:microsoft.com/office/officeart/2009/3/layout/HorizontalOrganizationChart"/>
    <dgm:cxn modelId="{EAE376B4-9F03-4BC3-A288-09C4A49D5167}" type="presOf" srcId="{678B239A-37EA-416C-AA6F-20F4DB4C5754}" destId="{42E1F8B5-A601-4BFC-81B4-8C3816B276BE}" srcOrd="0" destOrd="0" presId="urn:microsoft.com/office/officeart/2009/3/layout/HorizontalOrganizationChart"/>
    <dgm:cxn modelId="{FE4412E4-7FA5-44A5-BBB4-EBCBDBD082B7}" type="presOf" srcId="{7B97E576-F5D8-49C5-9582-B1EA73361F6F}" destId="{3CD5F3C7-448B-4BFF-85C7-325230D89E67}" srcOrd="0" destOrd="0" presId="urn:microsoft.com/office/officeart/2009/3/layout/HorizontalOrganizationChart"/>
    <dgm:cxn modelId="{6DD18FF6-D7C4-4D2C-B01F-D5B99843E23C}" type="presOf" srcId="{82D21DCB-EC29-410D-8AED-C0D7DA238FC8}" destId="{5F545411-9475-46CF-BA23-D272A5FD1182}" srcOrd="1" destOrd="0" presId="urn:microsoft.com/office/officeart/2009/3/layout/HorizontalOrganizationChart"/>
    <dgm:cxn modelId="{49FAD0AC-EE05-42D4-9425-5FEB06D16D16}" type="presOf" srcId="{DEAD9AED-79D6-4A16-BFE7-0DDD7ACD9D4E}" destId="{F8EE2B5C-7142-4C3C-969C-D564EE76EDD0}" srcOrd="1" destOrd="0" presId="urn:microsoft.com/office/officeart/2009/3/layout/HorizontalOrganizationChart"/>
    <dgm:cxn modelId="{70DA0601-A370-48FD-A688-D2AFBCF205C5}" srcId="{44C56F7F-4329-44AB-9337-CA53285A46D5}" destId="{0CA130A8-8803-4868-B600-4C5265B3C379}" srcOrd="0" destOrd="0" parTransId="{4A10C54E-37E8-40C1-924D-BEF69F8B7ABE}" sibTransId="{30801405-BD3B-41BC-A06E-80E8FA163C20}"/>
    <dgm:cxn modelId="{DE5404D5-98D0-4586-A831-4049EB1FA1F7}" srcId="{44C56F7F-4329-44AB-9337-CA53285A46D5}" destId="{36B75D1D-D05D-4326-A9DA-930404975C2B}" srcOrd="1" destOrd="0" parTransId="{50A4AE4D-3E15-49E3-A914-EA2E36213E19}" sibTransId="{804509A6-3876-4FA3-9A49-E5BE39C8542C}"/>
    <dgm:cxn modelId="{DB6BF562-706A-4D8D-B1CB-C5165EC6277F}" srcId="{0CA130A8-8803-4868-B600-4C5265B3C379}" destId="{4D924BF2-2284-42EF-965D-E5CD064C2B93}" srcOrd="1" destOrd="0" parTransId="{3D3C059E-150D-4876-B4A8-FC9678F878AA}" sibTransId="{335B5600-E30C-4F09-8559-5EE8100D99FA}"/>
    <dgm:cxn modelId="{4F7A1914-4223-4B79-B90D-5B5D1139115E}" type="presOf" srcId="{0CA130A8-8803-4868-B600-4C5265B3C379}" destId="{9CA0C584-6043-4584-B76E-BC33F1DB3D27}" srcOrd="0" destOrd="0" presId="urn:microsoft.com/office/officeart/2009/3/layout/HorizontalOrganizationChart"/>
    <dgm:cxn modelId="{D5E74D99-E27B-48FB-8749-B76B00BCB169}" srcId="{36B75D1D-D05D-4326-A9DA-930404975C2B}" destId="{BF2D9597-390E-4498-9435-54E80328DE35}" srcOrd="0" destOrd="0" parTransId="{D7BB260C-71DF-472F-B24E-9FFFAA49F140}" sibTransId="{12C9741D-1BC1-488D-9DDE-CA194B9CAE11}"/>
    <dgm:cxn modelId="{D11EE637-DDBD-4758-85C4-E2B5F02E5550}" type="presOf" srcId="{36B75D1D-D05D-4326-A9DA-930404975C2B}" destId="{974B6B4A-4D16-4895-9054-22D707BAF150}" srcOrd="1" destOrd="0" presId="urn:microsoft.com/office/officeart/2009/3/layout/HorizontalOrganizationChart"/>
    <dgm:cxn modelId="{4D8C268B-6672-4F0F-963E-FB7FDD9E02AD}" type="presOf" srcId="{C8473A3C-23FB-44A6-A9EA-486529DF5818}" destId="{5D3CC4C1-988D-4CD5-AB5D-4F04983387F7}" srcOrd="1" destOrd="0" presId="urn:microsoft.com/office/officeart/2009/3/layout/HorizontalOrganizationChart"/>
    <dgm:cxn modelId="{8B4AD3C3-001E-4A08-94D1-F660E3F2B991}" type="presOf" srcId="{60776EE0-5DB6-454A-9265-AEE47EE9E048}" destId="{EDF367C6-D43E-47B2-934C-58906949CC30}" srcOrd="1" destOrd="0" presId="urn:microsoft.com/office/officeart/2009/3/layout/HorizontalOrganizationChart"/>
    <dgm:cxn modelId="{1DD20346-0E35-478A-9351-019AF1599C2C}" type="presOf" srcId="{0CA130A8-8803-4868-B600-4C5265B3C379}" destId="{C4CE5A0B-1C8F-4C9D-A28E-E54A49A08E40}" srcOrd="1" destOrd="0" presId="urn:microsoft.com/office/officeart/2009/3/layout/HorizontalOrganizationChart"/>
    <dgm:cxn modelId="{8265A1BD-3002-4FBF-B352-BEBF98BB0B1F}" type="presOf" srcId="{34D3C677-B5FB-4C4E-9BC8-CBD65FB1D4AB}" destId="{143E82BA-A137-4C81-AA1F-8C3C153ECBA0}" srcOrd="0" destOrd="0" presId="urn:microsoft.com/office/officeart/2009/3/layout/HorizontalOrganizationChart"/>
    <dgm:cxn modelId="{9A7C472F-921E-4C88-9179-D18F7C6E627B}" type="presOf" srcId="{8251BFCA-5215-4267-8380-0990425BCF16}" destId="{47F8E399-D389-455C-8B2D-CBDC6895F232}" srcOrd="1" destOrd="0" presId="urn:microsoft.com/office/officeart/2009/3/layout/HorizontalOrganizationChart"/>
    <dgm:cxn modelId="{555C83FB-63F5-4035-BF3E-05F60D5A60B6}" type="presOf" srcId="{54C07712-4742-4232-9C1C-712B00CFF244}" destId="{52E07D9D-DA10-492D-997C-7295600C6B75}" srcOrd="1" destOrd="0" presId="urn:microsoft.com/office/officeart/2009/3/layout/HorizontalOrganizationChart"/>
    <dgm:cxn modelId="{69CC092D-9A22-44D2-B13E-DF7FCDE89277}" srcId="{54C07712-4742-4232-9C1C-712B00CFF244}" destId="{D6C91389-C888-47CB-A0A0-F185654AE518}" srcOrd="0" destOrd="0" parTransId="{ACEC8A0B-7298-455D-9252-9D322E1DB58B}" sibTransId="{788D07E8-4432-4EAA-8E76-F4CEC1D6F774}"/>
    <dgm:cxn modelId="{DE6BF7BB-A841-4E24-BCDB-48024DFB2150}" type="presOf" srcId="{C8473A3C-23FB-44A6-A9EA-486529DF5818}" destId="{75444789-4638-426A-88FF-5D9C693FD02F}" srcOrd="0" destOrd="0" presId="urn:microsoft.com/office/officeart/2009/3/layout/HorizontalOrganizationChart"/>
    <dgm:cxn modelId="{995D4A49-4F68-4F57-8D5B-D3B75034B3AE}" type="presOf" srcId="{4D924BF2-2284-42EF-965D-E5CD064C2B93}" destId="{5DFB0E6D-F40F-4AAA-9784-4D348B58A490}" srcOrd="1" destOrd="0" presId="urn:microsoft.com/office/officeart/2009/3/layout/HorizontalOrganizationChart"/>
    <dgm:cxn modelId="{33C796E8-F4FA-4A14-BB4F-920E8F5336FC}" srcId="{3F487798-CDED-4B40-BCA5-9945CFD40200}" destId="{DEAD9AED-79D6-4A16-BFE7-0DDD7ACD9D4E}" srcOrd="0" destOrd="0" parTransId="{507EFA5C-0605-40F1-9BEE-C894BF94BA15}" sibTransId="{23368A44-D292-4BE5-B863-33FED5EE4D9B}"/>
    <dgm:cxn modelId="{570CF226-E6C1-4ED5-9FA9-0121F2E04894}" type="presOf" srcId="{43C955BE-5E7B-4053-9A90-5F48DABD8859}" destId="{7921A1DE-240D-450B-8AA0-BAD1207DB2FD}" srcOrd="0" destOrd="0" presId="urn:microsoft.com/office/officeart/2009/3/layout/HorizontalOrganizationChart"/>
    <dgm:cxn modelId="{D820C495-8EF8-4269-AE70-3A708F372D6F}" type="presOf" srcId="{54C07712-4742-4232-9C1C-712B00CFF244}" destId="{2F4EDE21-49D2-4C2D-A5BF-8E8ED59EE407}" srcOrd="0" destOrd="0" presId="urn:microsoft.com/office/officeart/2009/3/layout/HorizontalOrganizationChart"/>
    <dgm:cxn modelId="{CE4DBD6A-4933-4E0B-9202-8D30A9049404}" type="presOf" srcId="{3F487798-CDED-4B40-BCA5-9945CFD40200}" destId="{0FCC7653-660C-4594-A107-C7EFB752731C}" srcOrd="0" destOrd="0" presId="urn:microsoft.com/office/officeart/2009/3/layout/HorizontalOrganizationChart"/>
    <dgm:cxn modelId="{E9498609-90D1-4F7F-86AB-CCE27EB69D05}" srcId="{82D21DCB-EC29-410D-8AED-C0D7DA238FC8}" destId="{E60C79C3-C866-4F25-8793-F4542F963EFF}" srcOrd="0" destOrd="0" parTransId="{43C955BE-5E7B-4053-9A90-5F48DABD8859}" sibTransId="{E2D450C0-9DE3-44D3-9B23-8B77192ED1A8}"/>
    <dgm:cxn modelId="{FABB04DE-578A-4207-9332-DA06807EC5A8}" type="presOf" srcId="{50A4AE4D-3E15-49E3-A914-EA2E36213E19}" destId="{16735DCD-85C6-42E9-B5B4-655D64C2DB67}" srcOrd="0" destOrd="0" presId="urn:microsoft.com/office/officeart/2009/3/layout/HorizontalOrganizationChart"/>
    <dgm:cxn modelId="{CFDC7221-AD30-447C-887C-DC7D9CE33850}" srcId="{DEAD9AED-79D6-4A16-BFE7-0DDD7ACD9D4E}" destId="{54C07712-4742-4232-9C1C-712B00CFF244}" srcOrd="2" destOrd="0" parTransId="{8945BE3E-35EE-4FBD-97B9-04C75B124AB6}" sibTransId="{08485DC2-E946-499C-A911-A2A230424D0E}"/>
    <dgm:cxn modelId="{666DF15F-09E7-4692-9240-29C47A50D2E4}" srcId="{54C07712-4742-4232-9C1C-712B00CFF244}" destId="{C8473A3C-23FB-44A6-A9EA-486529DF5818}" srcOrd="2" destOrd="0" parTransId="{56447623-FE3E-4CE8-92D5-1528D312F8A6}" sibTransId="{1A2E64AD-BD44-449F-AD0A-F09FAE9FB2E4}"/>
    <dgm:cxn modelId="{73115697-866F-422C-B249-CEC7194E3FA0}" srcId="{0CA130A8-8803-4868-B600-4C5265B3C379}" destId="{5F820D0F-714B-45DE-BF6C-380EE200E87E}" srcOrd="0" destOrd="0" parTransId="{7B97E576-F5D8-49C5-9582-B1EA73361F6F}" sibTransId="{4BBBB2B6-2256-4A76-AA0B-A09385471958}"/>
    <dgm:cxn modelId="{487DD7A9-40DF-4239-B47E-59C03CDB87A8}" type="presOf" srcId="{ACEC8A0B-7298-455D-9252-9D322E1DB58B}" destId="{8C1736D5-C701-4D33-98E1-6155CC04A9CA}" srcOrd="0" destOrd="0" presId="urn:microsoft.com/office/officeart/2009/3/layout/HorizontalOrganizationChart"/>
    <dgm:cxn modelId="{9DEB5F57-E6A6-4DB0-8E82-14BE2970B3D3}" type="presOf" srcId="{A18A53E5-07EC-4FEF-B7C3-269A5EA822DF}" destId="{473DC13A-00CA-4881-A9BD-B48CAC98DE88}" srcOrd="0" destOrd="0" presId="urn:microsoft.com/office/officeart/2009/3/layout/HorizontalOrganizationChart"/>
    <dgm:cxn modelId="{1F38E307-7ECD-4C7A-9A4A-7011B9E3B6B8}" type="presParOf" srcId="{0FCC7653-660C-4594-A107-C7EFB752731C}" destId="{AB3E0FB6-DFCA-4DBB-84F5-68C0A934C088}" srcOrd="0" destOrd="0" presId="urn:microsoft.com/office/officeart/2009/3/layout/HorizontalOrganizationChart"/>
    <dgm:cxn modelId="{8359309E-6D7B-428A-8750-487B81EA7025}" type="presParOf" srcId="{AB3E0FB6-DFCA-4DBB-84F5-68C0A934C088}" destId="{06F793F8-4E3A-46E0-AA1F-C5DA1F4184C6}" srcOrd="0" destOrd="0" presId="urn:microsoft.com/office/officeart/2009/3/layout/HorizontalOrganizationChart"/>
    <dgm:cxn modelId="{A069DFBE-7A86-4DAE-B341-9C4F6DF5A84B}" type="presParOf" srcId="{06F793F8-4E3A-46E0-AA1F-C5DA1F4184C6}" destId="{614136FE-8BF7-4F33-A07F-B92A85916BA2}" srcOrd="0" destOrd="0" presId="urn:microsoft.com/office/officeart/2009/3/layout/HorizontalOrganizationChart"/>
    <dgm:cxn modelId="{3C5A8F28-2D30-40F4-A43E-BA05CE5BF69F}" type="presParOf" srcId="{06F793F8-4E3A-46E0-AA1F-C5DA1F4184C6}" destId="{F8EE2B5C-7142-4C3C-969C-D564EE76EDD0}" srcOrd="1" destOrd="0" presId="urn:microsoft.com/office/officeart/2009/3/layout/HorizontalOrganizationChart"/>
    <dgm:cxn modelId="{8A9CB49D-B81B-4EBD-9E56-A4CF144DF1AA}" type="presParOf" srcId="{AB3E0FB6-DFCA-4DBB-84F5-68C0A934C088}" destId="{7573CE05-7645-4B34-B3CE-FB205A99DB79}" srcOrd="1" destOrd="0" presId="urn:microsoft.com/office/officeart/2009/3/layout/HorizontalOrganizationChart"/>
    <dgm:cxn modelId="{7FC4D424-FD3C-47A4-B0CF-9B17EE26D58A}" type="presParOf" srcId="{7573CE05-7645-4B34-B3CE-FB205A99DB79}" destId="{473DC13A-00CA-4881-A9BD-B48CAC98DE88}" srcOrd="0" destOrd="0" presId="urn:microsoft.com/office/officeart/2009/3/layout/HorizontalOrganizationChart"/>
    <dgm:cxn modelId="{F361CEBD-2B2F-45A4-BD5D-1CD7ED4867C1}" type="presParOf" srcId="{7573CE05-7645-4B34-B3CE-FB205A99DB79}" destId="{CA7AC384-5C65-4F3E-97D7-02784A3EDFFC}" srcOrd="1" destOrd="0" presId="urn:microsoft.com/office/officeart/2009/3/layout/HorizontalOrganizationChart"/>
    <dgm:cxn modelId="{C517709D-DAC1-40C0-8F6A-AD935BEB35BB}" type="presParOf" srcId="{CA7AC384-5C65-4F3E-97D7-02784A3EDFFC}" destId="{79992A90-43BA-4F52-A2B9-B5C18E9CB090}" srcOrd="0" destOrd="0" presId="urn:microsoft.com/office/officeart/2009/3/layout/HorizontalOrganizationChart"/>
    <dgm:cxn modelId="{07B989C7-39E4-4372-A5BA-78BB741F88B6}" type="presParOf" srcId="{79992A90-43BA-4F52-A2B9-B5C18E9CB090}" destId="{8C5D9887-A783-4063-AAED-40019000E79E}" srcOrd="0" destOrd="0" presId="urn:microsoft.com/office/officeart/2009/3/layout/HorizontalOrganizationChart"/>
    <dgm:cxn modelId="{F1E9A93A-6B89-465E-9B8C-B7D784452953}" type="presParOf" srcId="{79992A90-43BA-4F52-A2B9-B5C18E9CB090}" destId="{5F545411-9475-46CF-BA23-D272A5FD1182}" srcOrd="1" destOrd="0" presId="urn:microsoft.com/office/officeart/2009/3/layout/HorizontalOrganizationChart"/>
    <dgm:cxn modelId="{D54A7285-0A0F-40E2-B22D-319D481602DD}" type="presParOf" srcId="{CA7AC384-5C65-4F3E-97D7-02784A3EDFFC}" destId="{E563FFAC-F765-44AB-8988-A7985BA98D35}" srcOrd="1" destOrd="0" presId="urn:microsoft.com/office/officeart/2009/3/layout/HorizontalOrganizationChart"/>
    <dgm:cxn modelId="{61349C05-FE36-4D65-A2AB-F59223B96B7F}" type="presParOf" srcId="{E563FFAC-F765-44AB-8988-A7985BA98D35}" destId="{7921A1DE-240D-450B-8AA0-BAD1207DB2FD}" srcOrd="0" destOrd="0" presId="urn:microsoft.com/office/officeart/2009/3/layout/HorizontalOrganizationChart"/>
    <dgm:cxn modelId="{48A75770-4877-434A-A5C6-4442F077D819}" type="presParOf" srcId="{E563FFAC-F765-44AB-8988-A7985BA98D35}" destId="{A44344E2-87FC-454D-9F43-FDDD903D5EF4}" srcOrd="1" destOrd="0" presId="urn:microsoft.com/office/officeart/2009/3/layout/HorizontalOrganizationChart"/>
    <dgm:cxn modelId="{E5BA2A02-2C51-43A5-9835-400332B54D0C}" type="presParOf" srcId="{A44344E2-87FC-454D-9F43-FDDD903D5EF4}" destId="{4A643E5F-4161-4F0F-B148-79E38F266C8C}" srcOrd="0" destOrd="0" presId="urn:microsoft.com/office/officeart/2009/3/layout/HorizontalOrganizationChart"/>
    <dgm:cxn modelId="{E2AC88B7-B421-4F3D-9907-11ED0CBE54D8}" type="presParOf" srcId="{4A643E5F-4161-4F0F-B148-79E38F266C8C}" destId="{DAB7F3C1-E807-4E6C-AECA-367008BEF32A}" srcOrd="0" destOrd="0" presId="urn:microsoft.com/office/officeart/2009/3/layout/HorizontalOrganizationChart"/>
    <dgm:cxn modelId="{528592A9-AFB9-4C6A-B622-292DCAA66158}" type="presParOf" srcId="{4A643E5F-4161-4F0F-B148-79E38F266C8C}" destId="{53E90C5A-442A-4D6C-9705-EE87EA1EDAA0}" srcOrd="1" destOrd="0" presId="urn:microsoft.com/office/officeart/2009/3/layout/HorizontalOrganizationChart"/>
    <dgm:cxn modelId="{41968CB6-C676-45D1-A7F5-A8C49798F788}" type="presParOf" srcId="{A44344E2-87FC-454D-9F43-FDDD903D5EF4}" destId="{6B9B8386-6F43-4F8B-9C87-B3B7133FAB7F}" srcOrd="1" destOrd="0" presId="urn:microsoft.com/office/officeart/2009/3/layout/HorizontalOrganizationChart"/>
    <dgm:cxn modelId="{87301B06-AC8A-4AAC-9EB9-45CF55EC802F}" type="presParOf" srcId="{A44344E2-87FC-454D-9F43-FDDD903D5EF4}" destId="{AE8313E5-BE1A-4F87-80C5-37C7B0499BB0}" srcOrd="2" destOrd="0" presId="urn:microsoft.com/office/officeart/2009/3/layout/HorizontalOrganizationChart"/>
    <dgm:cxn modelId="{1F0C46D0-E9C7-45BA-9F62-48F4E6F21779}" type="presParOf" srcId="{E563FFAC-F765-44AB-8988-A7985BA98D35}" destId="{143E82BA-A137-4C81-AA1F-8C3C153ECBA0}" srcOrd="2" destOrd="0" presId="urn:microsoft.com/office/officeart/2009/3/layout/HorizontalOrganizationChart"/>
    <dgm:cxn modelId="{3A122D3D-44FF-4DC8-862F-3FECDB3F0AA6}" type="presParOf" srcId="{E563FFAC-F765-44AB-8988-A7985BA98D35}" destId="{ACB920DF-63B7-456F-8468-8323C4D217BD}" srcOrd="3" destOrd="0" presId="urn:microsoft.com/office/officeart/2009/3/layout/HorizontalOrganizationChart"/>
    <dgm:cxn modelId="{20E3FF7A-63C9-4C1D-9B4B-1E37DA9EF46D}" type="presParOf" srcId="{ACB920DF-63B7-456F-8468-8323C4D217BD}" destId="{2D2E1BDE-224B-420B-8844-1DED48745615}" srcOrd="0" destOrd="0" presId="urn:microsoft.com/office/officeart/2009/3/layout/HorizontalOrganizationChart"/>
    <dgm:cxn modelId="{584DBDBE-3874-428E-8B42-933805D738F6}" type="presParOf" srcId="{2D2E1BDE-224B-420B-8844-1DED48745615}" destId="{2AC8680C-37E4-4BAC-B6C4-980B397C7042}" srcOrd="0" destOrd="0" presId="urn:microsoft.com/office/officeart/2009/3/layout/HorizontalOrganizationChart"/>
    <dgm:cxn modelId="{359C4BF7-1DC7-4723-A73E-DE52487E8529}" type="presParOf" srcId="{2D2E1BDE-224B-420B-8844-1DED48745615}" destId="{47F8E399-D389-455C-8B2D-CBDC6895F232}" srcOrd="1" destOrd="0" presId="urn:microsoft.com/office/officeart/2009/3/layout/HorizontalOrganizationChart"/>
    <dgm:cxn modelId="{6708CA41-4994-4356-8ECC-36586D763AC7}" type="presParOf" srcId="{ACB920DF-63B7-456F-8468-8323C4D217BD}" destId="{CC03567E-DF3B-4700-AC91-8F8A9CD6AAD3}" srcOrd="1" destOrd="0" presId="urn:microsoft.com/office/officeart/2009/3/layout/HorizontalOrganizationChart"/>
    <dgm:cxn modelId="{23C0257E-BF84-4CC8-87B3-EF953195535E}" type="presParOf" srcId="{ACB920DF-63B7-456F-8468-8323C4D217BD}" destId="{14287238-E9CB-4457-8554-0DA05D228A9C}" srcOrd="2" destOrd="0" presId="urn:microsoft.com/office/officeart/2009/3/layout/HorizontalOrganizationChart"/>
    <dgm:cxn modelId="{10245B2A-70AD-4833-99B1-50BE5198D699}" type="presParOf" srcId="{CA7AC384-5C65-4F3E-97D7-02784A3EDFFC}" destId="{C88F14FF-328E-49E6-9829-5E99D4ED587D}" srcOrd="2" destOrd="0" presId="urn:microsoft.com/office/officeart/2009/3/layout/HorizontalOrganizationChart"/>
    <dgm:cxn modelId="{9E44FEB5-303F-4B7C-A854-52B1D32B471E}" type="presParOf" srcId="{7573CE05-7645-4B34-B3CE-FB205A99DB79}" destId="{42E1F8B5-A601-4BFC-81B4-8C3816B276BE}" srcOrd="2" destOrd="0" presId="urn:microsoft.com/office/officeart/2009/3/layout/HorizontalOrganizationChart"/>
    <dgm:cxn modelId="{14366AE9-A386-4D97-9E1A-33F07C72CC05}" type="presParOf" srcId="{7573CE05-7645-4B34-B3CE-FB205A99DB79}" destId="{1EC738CB-CE46-42A3-A08A-B6092A89B795}" srcOrd="3" destOrd="0" presId="urn:microsoft.com/office/officeart/2009/3/layout/HorizontalOrganizationChart"/>
    <dgm:cxn modelId="{04F1EA16-9A63-4C4B-AD55-063DF94ACAA5}" type="presParOf" srcId="{1EC738CB-CE46-42A3-A08A-B6092A89B795}" destId="{8F6C3E73-B693-45AC-9732-AE2F741AFFA3}" srcOrd="0" destOrd="0" presId="urn:microsoft.com/office/officeart/2009/3/layout/HorizontalOrganizationChart"/>
    <dgm:cxn modelId="{ED4DFF64-183E-49E7-9B82-3ED9DB6784DB}" type="presParOf" srcId="{8F6C3E73-B693-45AC-9732-AE2F741AFFA3}" destId="{C64C7A85-2838-47A4-BA5C-871EA6669E08}" srcOrd="0" destOrd="0" presId="urn:microsoft.com/office/officeart/2009/3/layout/HorizontalOrganizationChart"/>
    <dgm:cxn modelId="{62047F4D-0A12-456B-A7AA-CE3EA44761B5}" type="presParOf" srcId="{8F6C3E73-B693-45AC-9732-AE2F741AFFA3}" destId="{19DF5143-ABB6-4EC4-AC13-D81835DAE175}" srcOrd="1" destOrd="0" presId="urn:microsoft.com/office/officeart/2009/3/layout/HorizontalOrganizationChart"/>
    <dgm:cxn modelId="{389FD9DA-3219-4D89-A94C-6574D1E12C83}" type="presParOf" srcId="{1EC738CB-CE46-42A3-A08A-B6092A89B795}" destId="{869DA266-3F55-45B9-9630-3E014A272026}" srcOrd="1" destOrd="0" presId="urn:microsoft.com/office/officeart/2009/3/layout/HorizontalOrganizationChart"/>
    <dgm:cxn modelId="{C64D2CAD-0F92-43BF-AE4D-1BCA66102608}" type="presParOf" srcId="{869DA266-3F55-45B9-9630-3E014A272026}" destId="{49238B6F-D34E-4F15-8C23-2AE92B56C6CC}" srcOrd="0" destOrd="0" presId="urn:microsoft.com/office/officeart/2009/3/layout/HorizontalOrganizationChart"/>
    <dgm:cxn modelId="{36406E48-3411-4675-B6A3-3BD54E5FE07B}" type="presParOf" srcId="{869DA266-3F55-45B9-9630-3E014A272026}" destId="{C4CDD7B5-AE90-469F-B7B9-5CBB5DFCEBDE}" srcOrd="1" destOrd="0" presId="urn:microsoft.com/office/officeart/2009/3/layout/HorizontalOrganizationChart"/>
    <dgm:cxn modelId="{23DBB393-0569-44EF-9881-B2F14727A4EC}" type="presParOf" srcId="{C4CDD7B5-AE90-469F-B7B9-5CBB5DFCEBDE}" destId="{42FB4CC1-B3D5-4BD8-9919-CA08E7D1F958}" srcOrd="0" destOrd="0" presId="urn:microsoft.com/office/officeart/2009/3/layout/HorizontalOrganizationChart"/>
    <dgm:cxn modelId="{C6BB5EF1-314E-4B66-BE20-46E960FBC989}" type="presParOf" srcId="{42FB4CC1-B3D5-4BD8-9919-CA08E7D1F958}" destId="{9CA0C584-6043-4584-B76E-BC33F1DB3D27}" srcOrd="0" destOrd="0" presId="urn:microsoft.com/office/officeart/2009/3/layout/HorizontalOrganizationChart"/>
    <dgm:cxn modelId="{83B414DF-B1A9-4354-ADFC-58C67ADF1432}" type="presParOf" srcId="{42FB4CC1-B3D5-4BD8-9919-CA08E7D1F958}" destId="{C4CE5A0B-1C8F-4C9D-A28E-E54A49A08E40}" srcOrd="1" destOrd="0" presId="urn:microsoft.com/office/officeart/2009/3/layout/HorizontalOrganizationChart"/>
    <dgm:cxn modelId="{D30E1F79-AA33-47F0-93CA-47604415C756}" type="presParOf" srcId="{C4CDD7B5-AE90-469F-B7B9-5CBB5DFCEBDE}" destId="{602ECFF4-7B70-43E0-AC39-69109DDFB914}" srcOrd="1" destOrd="0" presId="urn:microsoft.com/office/officeart/2009/3/layout/HorizontalOrganizationChart"/>
    <dgm:cxn modelId="{D0B764F3-4EE2-4AAF-A350-DE176DFC0039}" type="presParOf" srcId="{602ECFF4-7B70-43E0-AC39-69109DDFB914}" destId="{3CD5F3C7-448B-4BFF-85C7-325230D89E67}" srcOrd="0" destOrd="0" presId="urn:microsoft.com/office/officeart/2009/3/layout/HorizontalOrganizationChart"/>
    <dgm:cxn modelId="{C5E626E7-0F06-489E-9FBF-0EDF7851B42D}" type="presParOf" srcId="{602ECFF4-7B70-43E0-AC39-69109DDFB914}" destId="{C673AC2B-A272-441F-B188-E18DE05A936D}" srcOrd="1" destOrd="0" presId="urn:microsoft.com/office/officeart/2009/3/layout/HorizontalOrganizationChart"/>
    <dgm:cxn modelId="{EF1CC571-E7AD-4842-9671-963A872027D9}" type="presParOf" srcId="{C673AC2B-A272-441F-B188-E18DE05A936D}" destId="{D6A2C654-A781-4A65-A351-16467D50252A}" srcOrd="0" destOrd="0" presId="urn:microsoft.com/office/officeart/2009/3/layout/HorizontalOrganizationChart"/>
    <dgm:cxn modelId="{191F327B-1055-4B57-A534-79B86964927F}" type="presParOf" srcId="{D6A2C654-A781-4A65-A351-16467D50252A}" destId="{022A203A-EDAF-437E-A68D-622EBC831465}" srcOrd="0" destOrd="0" presId="urn:microsoft.com/office/officeart/2009/3/layout/HorizontalOrganizationChart"/>
    <dgm:cxn modelId="{8312147A-FC43-42E1-BAE5-8083A37C67F3}" type="presParOf" srcId="{D6A2C654-A781-4A65-A351-16467D50252A}" destId="{1C9292F7-4142-49B6-8B98-3F305210918B}" srcOrd="1" destOrd="0" presId="urn:microsoft.com/office/officeart/2009/3/layout/HorizontalOrganizationChart"/>
    <dgm:cxn modelId="{F4E94591-AB78-4AC8-9301-A7D83451D292}" type="presParOf" srcId="{C673AC2B-A272-441F-B188-E18DE05A936D}" destId="{EF957249-C86E-4F6B-95D8-7FA0DF8ADB20}" srcOrd="1" destOrd="0" presId="urn:microsoft.com/office/officeart/2009/3/layout/HorizontalOrganizationChart"/>
    <dgm:cxn modelId="{BF684E04-5528-4C7D-8793-A8E07397391E}" type="presParOf" srcId="{C673AC2B-A272-441F-B188-E18DE05A936D}" destId="{DCBE5D22-D283-427C-82FF-A5121E37A09C}" srcOrd="2" destOrd="0" presId="urn:microsoft.com/office/officeart/2009/3/layout/HorizontalOrganizationChart"/>
    <dgm:cxn modelId="{1EB61757-E2FA-4317-9E51-72E10FF271F8}" type="presParOf" srcId="{602ECFF4-7B70-43E0-AC39-69109DDFB914}" destId="{CF7FB84B-F203-4310-AF5E-B9A106CB2F92}" srcOrd="2" destOrd="0" presId="urn:microsoft.com/office/officeart/2009/3/layout/HorizontalOrganizationChart"/>
    <dgm:cxn modelId="{3EA7CE22-2F3B-4CBD-AD4F-4E319E3B204F}" type="presParOf" srcId="{602ECFF4-7B70-43E0-AC39-69109DDFB914}" destId="{637F6526-3421-4E32-8D25-47B5D59E5136}" srcOrd="3" destOrd="0" presId="urn:microsoft.com/office/officeart/2009/3/layout/HorizontalOrganizationChart"/>
    <dgm:cxn modelId="{36B2DA22-006C-489E-95A5-8DED678A85AD}" type="presParOf" srcId="{637F6526-3421-4E32-8D25-47B5D59E5136}" destId="{8E69CD9E-63A4-477A-8FBD-7E3F437BD22D}" srcOrd="0" destOrd="0" presId="urn:microsoft.com/office/officeart/2009/3/layout/HorizontalOrganizationChart"/>
    <dgm:cxn modelId="{1F0622A0-64BE-47A9-94F2-7C7E80327196}" type="presParOf" srcId="{8E69CD9E-63A4-477A-8FBD-7E3F437BD22D}" destId="{183FAEB5-87F9-4FCB-87A2-A403CB9EB4F1}" srcOrd="0" destOrd="0" presId="urn:microsoft.com/office/officeart/2009/3/layout/HorizontalOrganizationChart"/>
    <dgm:cxn modelId="{BBD4E979-E371-447C-9E0B-15A729256477}" type="presParOf" srcId="{8E69CD9E-63A4-477A-8FBD-7E3F437BD22D}" destId="{5DFB0E6D-F40F-4AAA-9784-4D348B58A490}" srcOrd="1" destOrd="0" presId="urn:microsoft.com/office/officeart/2009/3/layout/HorizontalOrganizationChart"/>
    <dgm:cxn modelId="{FB176ADD-CB63-4D8A-817C-AE560742A809}" type="presParOf" srcId="{637F6526-3421-4E32-8D25-47B5D59E5136}" destId="{2BC20F71-E075-4BD2-BFFD-54787DBF8C48}" srcOrd="1" destOrd="0" presId="urn:microsoft.com/office/officeart/2009/3/layout/HorizontalOrganizationChart"/>
    <dgm:cxn modelId="{47156340-31E2-4884-8822-2BD39542874F}" type="presParOf" srcId="{637F6526-3421-4E32-8D25-47B5D59E5136}" destId="{FECE1FE1-BB3C-4370-AFCB-E05CC2FB23B7}" srcOrd="2" destOrd="0" presId="urn:microsoft.com/office/officeart/2009/3/layout/HorizontalOrganizationChart"/>
    <dgm:cxn modelId="{FF93132E-8FA8-46B0-9190-AAD28BAEB576}" type="presParOf" srcId="{C4CDD7B5-AE90-469F-B7B9-5CBB5DFCEBDE}" destId="{C32AF1A5-8224-4D4F-B7B7-C0E82FFD307A}" srcOrd="2" destOrd="0" presId="urn:microsoft.com/office/officeart/2009/3/layout/HorizontalOrganizationChart"/>
    <dgm:cxn modelId="{17AADD1B-37B7-4042-AC8A-3485EC5AA818}" type="presParOf" srcId="{869DA266-3F55-45B9-9630-3E014A272026}" destId="{16735DCD-85C6-42E9-B5B4-655D64C2DB67}" srcOrd="2" destOrd="0" presId="urn:microsoft.com/office/officeart/2009/3/layout/HorizontalOrganizationChart"/>
    <dgm:cxn modelId="{9F44A587-0DB6-4417-BB95-6AB6E16D3DBA}" type="presParOf" srcId="{869DA266-3F55-45B9-9630-3E014A272026}" destId="{F3591C3A-413A-4E2A-A308-3DA807CEB1B7}" srcOrd="3" destOrd="0" presId="urn:microsoft.com/office/officeart/2009/3/layout/HorizontalOrganizationChart"/>
    <dgm:cxn modelId="{1B404433-8E58-4E1C-BAB2-C37B468D30F9}" type="presParOf" srcId="{F3591C3A-413A-4E2A-A308-3DA807CEB1B7}" destId="{95E274EF-D13D-4BC6-8458-F1B57ECCF791}" srcOrd="0" destOrd="0" presId="urn:microsoft.com/office/officeart/2009/3/layout/HorizontalOrganizationChart"/>
    <dgm:cxn modelId="{0A609A60-53F2-4F62-A070-3C4E6BF370D7}" type="presParOf" srcId="{95E274EF-D13D-4BC6-8458-F1B57ECCF791}" destId="{E9905FCE-30B8-4F77-A39E-56F33A9DD0DD}" srcOrd="0" destOrd="0" presId="urn:microsoft.com/office/officeart/2009/3/layout/HorizontalOrganizationChart"/>
    <dgm:cxn modelId="{6998F7EF-572C-4B86-B39A-26C01AC26DCF}" type="presParOf" srcId="{95E274EF-D13D-4BC6-8458-F1B57ECCF791}" destId="{974B6B4A-4D16-4895-9054-22D707BAF150}" srcOrd="1" destOrd="0" presId="urn:microsoft.com/office/officeart/2009/3/layout/HorizontalOrganizationChart"/>
    <dgm:cxn modelId="{E8CE62D5-B576-4C75-B23E-968F0E1C9A1D}" type="presParOf" srcId="{F3591C3A-413A-4E2A-A308-3DA807CEB1B7}" destId="{5316303E-8320-48F3-9765-B20C23FE08E2}" srcOrd="1" destOrd="0" presId="urn:microsoft.com/office/officeart/2009/3/layout/HorizontalOrganizationChart"/>
    <dgm:cxn modelId="{9C26BCFC-4899-49E0-A8FB-694CBC05F3DB}" type="presParOf" srcId="{5316303E-8320-48F3-9765-B20C23FE08E2}" destId="{28BF34AE-53EF-4BF3-A283-1468434B86A5}" srcOrd="0" destOrd="0" presId="urn:microsoft.com/office/officeart/2009/3/layout/HorizontalOrganizationChart"/>
    <dgm:cxn modelId="{5D7ACA7D-6B89-496A-BBF5-FB90857436B8}" type="presParOf" srcId="{5316303E-8320-48F3-9765-B20C23FE08E2}" destId="{FF792D42-6FAD-462A-9A22-56D017941244}" srcOrd="1" destOrd="0" presId="urn:microsoft.com/office/officeart/2009/3/layout/HorizontalOrganizationChart"/>
    <dgm:cxn modelId="{D86E162C-4E50-43BB-974E-D2B057C579E5}" type="presParOf" srcId="{FF792D42-6FAD-462A-9A22-56D017941244}" destId="{AAE24B65-DB3B-4AF0-9B40-1C93AA1AF4BD}" srcOrd="0" destOrd="0" presId="urn:microsoft.com/office/officeart/2009/3/layout/HorizontalOrganizationChart"/>
    <dgm:cxn modelId="{51C460B2-8995-4704-B0BF-E913F044F976}" type="presParOf" srcId="{AAE24B65-DB3B-4AF0-9B40-1C93AA1AF4BD}" destId="{4843DEAB-FB51-4DFA-AE64-1EC0B1CE2247}" srcOrd="0" destOrd="0" presId="urn:microsoft.com/office/officeart/2009/3/layout/HorizontalOrganizationChart"/>
    <dgm:cxn modelId="{3BA0C1A2-4BF1-4E9A-80FB-33B48A303A8D}" type="presParOf" srcId="{AAE24B65-DB3B-4AF0-9B40-1C93AA1AF4BD}" destId="{3E028CAB-3D65-48BB-B543-936AA0205D9B}" srcOrd="1" destOrd="0" presId="urn:microsoft.com/office/officeart/2009/3/layout/HorizontalOrganizationChart"/>
    <dgm:cxn modelId="{18A38DEA-43D9-4CE6-B01F-5783017FC44C}" type="presParOf" srcId="{FF792D42-6FAD-462A-9A22-56D017941244}" destId="{8BBD1E0F-8EA7-490D-890C-C52AC98C0007}" srcOrd="1" destOrd="0" presId="urn:microsoft.com/office/officeart/2009/3/layout/HorizontalOrganizationChart"/>
    <dgm:cxn modelId="{36481410-3C32-4ED8-BE4E-55332F861A8A}" type="presParOf" srcId="{FF792D42-6FAD-462A-9A22-56D017941244}" destId="{72C58934-49F1-4DCB-B3D1-92ABAA479A5A}" srcOrd="2" destOrd="0" presId="urn:microsoft.com/office/officeart/2009/3/layout/HorizontalOrganizationChart"/>
    <dgm:cxn modelId="{1F6D77D6-3633-4E1E-B3DB-ED1C29BE97B0}" type="presParOf" srcId="{F3591C3A-413A-4E2A-A308-3DA807CEB1B7}" destId="{A4A380D7-B8F8-4FBC-BD27-3DA5C694D76E}" srcOrd="2" destOrd="0" presId="urn:microsoft.com/office/officeart/2009/3/layout/HorizontalOrganizationChart"/>
    <dgm:cxn modelId="{A794C23F-22EB-47F9-B585-D3F0609AC1BF}" type="presParOf" srcId="{1EC738CB-CE46-42A3-A08A-B6092A89B795}" destId="{E0E11926-2F56-4B08-B259-280A1D39B789}" srcOrd="2" destOrd="0" presId="urn:microsoft.com/office/officeart/2009/3/layout/HorizontalOrganizationChart"/>
    <dgm:cxn modelId="{97718E9C-DA5D-4AAC-8BF4-474D6901DD1D}" type="presParOf" srcId="{7573CE05-7645-4B34-B3CE-FB205A99DB79}" destId="{6FB97FA4-841E-429E-A162-EE359E2838C0}" srcOrd="4" destOrd="0" presId="urn:microsoft.com/office/officeart/2009/3/layout/HorizontalOrganizationChart"/>
    <dgm:cxn modelId="{5C093387-37F4-4D57-B224-7E9650695BCB}" type="presParOf" srcId="{7573CE05-7645-4B34-B3CE-FB205A99DB79}" destId="{02B78D0E-3900-4CB3-AAC7-698CB60CFB13}" srcOrd="5" destOrd="0" presId="urn:microsoft.com/office/officeart/2009/3/layout/HorizontalOrganizationChart"/>
    <dgm:cxn modelId="{29CEEFDA-F63F-489B-8382-043C3F52875A}" type="presParOf" srcId="{02B78D0E-3900-4CB3-AAC7-698CB60CFB13}" destId="{CA493324-E130-4437-B4A4-6FD8F48F8111}" srcOrd="0" destOrd="0" presId="urn:microsoft.com/office/officeart/2009/3/layout/HorizontalOrganizationChart"/>
    <dgm:cxn modelId="{F21CC049-ACEC-487B-9E60-B612F42A08B1}" type="presParOf" srcId="{CA493324-E130-4437-B4A4-6FD8F48F8111}" destId="{2F4EDE21-49D2-4C2D-A5BF-8E8ED59EE407}" srcOrd="0" destOrd="0" presId="urn:microsoft.com/office/officeart/2009/3/layout/HorizontalOrganizationChart"/>
    <dgm:cxn modelId="{9D6A753D-E4AB-4152-B71F-7725DFB4847D}" type="presParOf" srcId="{CA493324-E130-4437-B4A4-6FD8F48F8111}" destId="{52E07D9D-DA10-492D-997C-7295600C6B75}" srcOrd="1" destOrd="0" presId="urn:microsoft.com/office/officeart/2009/3/layout/HorizontalOrganizationChart"/>
    <dgm:cxn modelId="{7E340C9F-4E56-49CD-918F-79783C709657}" type="presParOf" srcId="{02B78D0E-3900-4CB3-AAC7-698CB60CFB13}" destId="{D251C01B-3F2C-49D6-B424-756877009CEB}" srcOrd="1" destOrd="0" presId="urn:microsoft.com/office/officeart/2009/3/layout/HorizontalOrganizationChart"/>
    <dgm:cxn modelId="{A9E95F89-15D9-4FAC-8DB5-1A9ADF7D6570}" type="presParOf" srcId="{D251C01B-3F2C-49D6-B424-756877009CEB}" destId="{8C1736D5-C701-4D33-98E1-6155CC04A9CA}" srcOrd="0" destOrd="0" presId="urn:microsoft.com/office/officeart/2009/3/layout/HorizontalOrganizationChart"/>
    <dgm:cxn modelId="{32F15905-B46F-40D2-837E-42845BF03F7B}" type="presParOf" srcId="{D251C01B-3F2C-49D6-B424-756877009CEB}" destId="{71707325-E0D3-49E0-A834-97FECFA0BBC6}" srcOrd="1" destOrd="0" presId="urn:microsoft.com/office/officeart/2009/3/layout/HorizontalOrganizationChart"/>
    <dgm:cxn modelId="{C2B035FC-13FA-4286-83A4-0194B3DFA669}" type="presParOf" srcId="{71707325-E0D3-49E0-A834-97FECFA0BBC6}" destId="{7340DBA4-A87E-4F73-B117-C44A6F2B6BAD}" srcOrd="0" destOrd="0" presId="urn:microsoft.com/office/officeart/2009/3/layout/HorizontalOrganizationChart"/>
    <dgm:cxn modelId="{19209E04-1CF3-4951-B992-33F8D9B1606C}" type="presParOf" srcId="{7340DBA4-A87E-4F73-B117-C44A6F2B6BAD}" destId="{23313917-4DF7-436D-80E7-29AA85B921C0}" srcOrd="0" destOrd="0" presId="urn:microsoft.com/office/officeart/2009/3/layout/HorizontalOrganizationChart"/>
    <dgm:cxn modelId="{3030F99F-6945-4E22-9780-D303DA27DCCB}" type="presParOf" srcId="{7340DBA4-A87E-4F73-B117-C44A6F2B6BAD}" destId="{9382D265-AE8C-431D-A93E-D550E9F7E33B}" srcOrd="1" destOrd="0" presId="urn:microsoft.com/office/officeart/2009/3/layout/HorizontalOrganizationChart"/>
    <dgm:cxn modelId="{6BE22494-FE65-4A96-BE25-217C229E94B3}" type="presParOf" srcId="{71707325-E0D3-49E0-A834-97FECFA0BBC6}" destId="{2776A477-F291-4AC7-A62B-8620232FAABC}" srcOrd="1" destOrd="0" presId="urn:microsoft.com/office/officeart/2009/3/layout/HorizontalOrganizationChart"/>
    <dgm:cxn modelId="{B2F9FD43-DFB1-4FD8-8B1C-4BC76FC6EA8C}" type="presParOf" srcId="{71707325-E0D3-49E0-A834-97FECFA0BBC6}" destId="{11FF336F-C1EB-4259-B162-41B3611000A1}" srcOrd="2" destOrd="0" presId="urn:microsoft.com/office/officeart/2009/3/layout/HorizontalOrganizationChart"/>
    <dgm:cxn modelId="{0F4BA717-F80B-4E50-AED2-2571C011254C}" type="presParOf" srcId="{D251C01B-3F2C-49D6-B424-756877009CEB}" destId="{715DC1E6-4C99-4472-B487-1C68661920BB}" srcOrd="2" destOrd="0" presId="urn:microsoft.com/office/officeart/2009/3/layout/HorizontalOrganizationChart"/>
    <dgm:cxn modelId="{8BA8B470-BE31-4F05-AD96-228B9D6BB9FC}" type="presParOf" srcId="{D251C01B-3F2C-49D6-B424-756877009CEB}" destId="{9ABCDCCF-8EE8-48D5-8BB7-F858FF042B57}" srcOrd="3" destOrd="0" presId="urn:microsoft.com/office/officeart/2009/3/layout/HorizontalOrganizationChart"/>
    <dgm:cxn modelId="{BF02270F-F242-47A1-BE4D-7A3F072C541F}" type="presParOf" srcId="{9ABCDCCF-8EE8-48D5-8BB7-F858FF042B57}" destId="{36B2A542-6C59-43B1-B70E-5AEDC371EC15}" srcOrd="0" destOrd="0" presId="urn:microsoft.com/office/officeart/2009/3/layout/HorizontalOrganizationChart"/>
    <dgm:cxn modelId="{DB6E4557-C42F-4690-B43A-A9A7D012D222}" type="presParOf" srcId="{36B2A542-6C59-43B1-B70E-5AEDC371EC15}" destId="{469427AC-1C33-4302-8FE3-704585BA29A3}" srcOrd="0" destOrd="0" presId="urn:microsoft.com/office/officeart/2009/3/layout/HorizontalOrganizationChart"/>
    <dgm:cxn modelId="{EA3FDB07-1CAB-4B17-9329-58F947EAE28A}" type="presParOf" srcId="{36B2A542-6C59-43B1-B70E-5AEDC371EC15}" destId="{EDF367C6-D43E-47B2-934C-58906949CC30}" srcOrd="1" destOrd="0" presId="urn:microsoft.com/office/officeart/2009/3/layout/HorizontalOrganizationChart"/>
    <dgm:cxn modelId="{08625293-4A0C-4997-83F2-0A321337601E}" type="presParOf" srcId="{9ABCDCCF-8EE8-48D5-8BB7-F858FF042B57}" destId="{D769EA2E-D7BE-49C0-8218-20C92B977D13}" srcOrd="1" destOrd="0" presId="urn:microsoft.com/office/officeart/2009/3/layout/HorizontalOrganizationChart"/>
    <dgm:cxn modelId="{446049F2-3085-4797-91C0-61FCFA4E1116}" type="presParOf" srcId="{9ABCDCCF-8EE8-48D5-8BB7-F858FF042B57}" destId="{C6C363D5-5E79-46C7-8D6B-ECF4E7CAEE38}" srcOrd="2" destOrd="0" presId="urn:microsoft.com/office/officeart/2009/3/layout/HorizontalOrganizationChart"/>
    <dgm:cxn modelId="{98A39898-1ABB-4F5D-8650-9CB73419B737}" type="presParOf" srcId="{D251C01B-3F2C-49D6-B424-756877009CEB}" destId="{9D9B3A3D-DDD6-4603-8236-8FE89E554A12}" srcOrd="4" destOrd="0" presId="urn:microsoft.com/office/officeart/2009/3/layout/HorizontalOrganizationChart"/>
    <dgm:cxn modelId="{F9B06A0B-FCF3-490A-833A-782E973F556A}" type="presParOf" srcId="{D251C01B-3F2C-49D6-B424-756877009CEB}" destId="{00B9E012-B7DB-4EAA-8B76-0F5BD8C37ED0}" srcOrd="5" destOrd="0" presId="urn:microsoft.com/office/officeart/2009/3/layout/HorizontalOrganizationChart"/>
    <dgm:cxn modelId="{41CA7ED1-4962-4048-92FB-32C13DD8472C}" type="presParOf" srcId="{00B9E012-B7DB-4EAA-8B76-0F5BD8C37ED0}" destId="{3FFA4D6E-3CBF-48B1-B9ED-132E1101A9A1}" srcOrd="0" destOrd="0" presId="urn:microsoft.com/office/officeart/2009/3/layout/HorizontalOrganizationChart"/>
    <dgm:cxn modelId="{A61224E2-5784-45E8-A096-24FA252D89E6}" type="presParOf" srcId="{3FFA4D6E-3CBF-48B1-B9ED-132E1101A9A1}" destId="{75444789-4638-426A-88FF-5D9C693FD02F}" srcOrd="0" destOrd="0" presId="urn:microsoft.com/office/officeart/2009/3/layout/HorizontalOrganizationChart"/>
    <dgm:cxn modelId="{9FD3E158-6BCC-4266-89CD-9F1582791962}" type="presParOf" srcId="{3FFA4D6E-3CBF-48B1-B9ED-132E1101A9A1}" destId="{5D3CC4C1-988D-4CD5-AB5D-4F04983387F7}" srcOrd="1" destOrd="0" presId="urn:microsoft.com/office/officeart/2009/3/layout/HorizontalOrganizationChart"/>
    <dgm:cxn modelId="{94912812-B979-4DCA-ADBC-F0A6E0A788F7}" type="presParOf" srcId="{00B9E012-B7DB-4EAA-8B76-0F5BD8C37ED0}" destId="{61F35076-E289-4C69-8090-E08F2FA4EB22}" srcOrd="1" destOrd="0" presId="urn:microsoft.com/office/officeart/2009/3/layout/HorizontalOrganizationChart"/>
    <dgm:cxn modelId="{D09FC992-E595-4D3A-83C4-28D4EB206B00}" type="presParOf" srcId="{00B9E012-B7DB-4EAA-8B76-0F5BD8C37ED0}" destId="{003E739A-454B-4127-A22E-FC2654E83C09}" srcOrd="2" destOrd="0" presId="urn:microsoft.com/office/officeart/2009/3/layout/HorizontalOrganizationChart"/>
    <dgm:cxn modelId="{959B70C8-2077-4AF6-94C2-63D7A027D0A1}" type="presParOf" srcId="{02B78D0E-3900-4CB3-AAC7-698CB60CFB13}" destId="{EC9BDBAC-B82D-4064-8123-634056CD6221}" srcOrd="2" destOrd="0" presId="urn:microsoft.com/office/officeart/2009/3/layout/HorizontalOrganizationChart"/>
    <dgm:cxn modelId="{7057D126-8FB1-429D-8451-B544F04BB179}" type="presParOf" srcId="{AB3E0FB6-DFCA-4DBB-84F5-68C0A934C088}" destId="{5FF2AB4F-C81C-42B2-B1D0-C413399594BB}" srcOrd="2" destOrd="0" presId="urn:microsoft.com/office/officeart/2009/3/layout/HorizontalOrganizationChart"/>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9B3A3D-DDD6-4603-8236-8FE89E554A12}">
      <dsp:nvSpPr>
        <dsp:cNvPr id="0" name=""/>
        <dsp:cNvSpPr/>
      </dsp:nvSpPr>
      <dsp:spPr>
        <a:xfrm>
          <a:off x="2522283" y="3049106"/>
          <a:ext cx="229181" cy="492740"/>
        </a:xfrm>
        <a:custGeom>
          <a:avLst/>
          <a:gdLst/>
          <a:ahLst/>
          <a:cxnLst/>
          <a:rect l="0" t="0" r="0" b="0"/>
          <a:pathLst>
            <a:path>
              <a:moveTo>
                <a:pt x="0" y="0"/>
              </a:moveTo>
              <a:lnTo>
                <a:pt x="114590" y="0"/>
              </a:lnTo>
              <a:lnTo>
                <a:pt x="114590" y="492740"/>
              </a:lnTo>
              <a:lnTo>
                <a:pt x="229181" y="4927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5DC1E6-4C99-4472-B487-1C68661920BB}">
      <dsp:nvSpPr>
        <dsp:cNvPr id="0" name=""/>
        <dsp:cNvSpPr/>
      </dsp:nvSpPr>
      <dsp:spPr>
        <a:xfrm>
          <a:off x="2522283" y="3003386"/>
          <a:ext cx="229181" cy="91440"/>
        </a:xfrm>
        <a:custGeom>
          <a:avLst/>
          <a:gdLst/>
          <a:ahLst/>
          <a:cxnLst/>
          <a:rect l="0" t="0" r="0" b="0"/>
          <a:pathLst>
            <a:path>
              <a:moveTo>
                <a:pt x="0" y="45720"/>
              </a:moveTo>
              <a:lnTo>
                <a:pt x="22918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1736D5-C701-4D33-98E1-6155CC04A9CA}">
      <dsp:nvSpPr>
        <dsp:cNvPr id="0" name=""/>
        <dsp:cNvSpPr/>
      </dsp:nvSpPr>
      <dsp:spPr>
        <a:xfrm>
          <a:off x="2522283" y="2556366"/>
          <a:ext cx="229181" cy="492740"/>
        </a:xfrm>
        <a:custGeom>
          <a:avLst/>
          <a:gdLst/>
          <a:ahLst/>
          <a:cxnLst/>
          <a:rect l="0" t="0" r="0" b="0"/>
          <a:pathLst>
            <a:path>
              <a:moveTo>
                <a:pt x="0" y="492740"/>
              </a:moveTo>
              <a:lnTo>
                <a:pt x="114590" y="492740"/>
              </a:lnTo>
              <a:lnTo>
                <a:pt x="114590" y="0"/>
              </a:lnTo>
              <a:lnTo>
                <a:pt x="22918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B97FA4-841E-429E-A162-EE359E2838C0}">
      <dsp:nvSpPr>
        <dsp:cNvPr id="0" name=""/>
        <dsp:cNvSpPr/>
      </dsp:nvSpPr>
      <dsp:spPr>
        <a:xfrm>
          <a:off x="1147194" y="1817256"/>
          <a:ext cx="229181" cy="1231850"/>
        </a:xfrm>
        <a:custGeom>
          <a:avLst/>
          <a:gdLst/>
          <a:ahLst/>
          <a:cxnLst/>
          <a:rect l="0" t="0" r="0" b="0"/>
          <a:pathLst>
            <a:path>
              <a:moveTo>
                <a:pt x="0" y="0"/>
              </a:moveTo>
              <a:lnTo>
                <a:pt x="114590" y="0"/>
              </a:lnTo>
              <a:lnTo>
                <a:pt x="114590" y="1231850"/>
              </a:lnTo>
              <a:lnTo>
                <a:pt x="229181" y="1231850"/>
              </a:lnTo>
            </a:path>
          </a:pathLst>
        </a:custGeom>
        <a:no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threePt" dir="t"/>
        </a:scene3d>
        <a:sp3d>
          <a:bevelT/>
        </a:sp3d>
      </dsp:spPr>
      <dsp:style>
        <a:lnRef idx="2">
          <a:schemeClr val="accent1">
            <a:shade val="50000"/>
          </a:schemeClr>
        </a:lnRef>
        <a:fillRef idx="1">
          <a:schemeClr val="accent1"/>
        </a:fillRef>
        <a:effectRef idx="0">
          <a:schemeClr val="accent1"/>
        </a:effectRef>
        <a:fontRef idx="minor">
          <a:schemeClr val="lt1"/>
        </a:fontRef>
      </dsp:style>
    </dsp:sp>
    <dsp:sp modelId="{28BF34AE-53EF-4BF3-A283-1468434B86A5}">
      <dsp:nvSpPr>
        <dsp:cNvPr id="0" name=""/>
        <dsp:cNvSpPr/>
      </dsp:nvSpPr>
      <dsp:spPr>
        <a:xfrm>
          <a:off x="3897372" y="2017906"/>
          <a:ext cx="229181" cy="91440"/>
        </a:xfrm>
        <a:custGeom>
          <a:avLst/>
          <a:gdLst/>
          <a:ahLst/>
          <a:cxnLst/>
          <a:rect l="0" t="0" r="0" b="0"/>
          <a:pathLst>
            <a:path>
              <a:moveTo>
                <a:pt x="0" y="45720"/>
              </a:moveTo>
              <a:lnTo>
                <a:pt x="22918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735DCD-85C6-42E9-B5B4-655D64C2DB67}">
      <dsp:nvSpPr>
        <dsp:cNvPr id="0" name=""/>
        <dsp:cNvSpPr/>
      </dsp:nvSpPr>
      <dsp:spPr>
        <a:xfrm>
          <a:off x="2522283" y="1694071"/>
          <a:ext cx="229181" cy="369555"/>
        </a:xfrm>
        <a:custGeom>
          <a:avLst/>
          <a:gdLst/>
          <a:ahLst/>
          <a:cxnLst/>
          <a:rect l="0" t="0" r="0" b="0"/>
          <a:pathLst>
            <a:path>
              <a:moveTo>
                <a:pt x="0" y="0"/>
              </a:moveTo>
              <a:lnTo>
                <a:pt x="114590" y="0"/>
              </a:lnTo>
              <a:lnTo>
                <a:pt x="114590" y="369555"/>
              </a:lnTo>
              <a:lnTo>
                <a:pt x="229181" y="3695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7FB84B-F203-4310-AF5E-B9A106CB2F92}">
      <dsp:nvSpPr>
        <dsp:cNvPr id="0" name=""/>
        <dsp:cNvSpPr/>
      </dsp:nvSpPr>
      <dsp:spPr>
        <a:xfrm>
          <a:off x="3897372" y="1324516"/>
          <a:ext cx="229181" cy="246370"/>
        </a:xfrm>
        <a:custGeom>
          <a:avLst/>
          <a:gdLst/>
          <a:ahLst/>
          <a:cxnLst/>
          <a:rect l="0" t="0" r="0" b="0"/>
          <a:pathLst>
            <a:path>
              <a:moveTo>
                <a:pt x="0" y="0"/>
              </a:moveTo>
              <a:lnTo>
                <a:pt x="114590" y="0"/>
              </a:lnTo>
              <a:lnTo>
                <a:pt x="114590" y="246370"/>
              </a:lnTo>
              <a:lnTo>
                <a:pt x="229181" y="2463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D5F3C7-448B-4BFF-85C7-325230D89E67}">
      <dsp:nvSpPr>
        <dsp:cNvPr id="0" name=""/>
        <dsp:cNvSpPr/>
      </dsp:nvSpPr>
      <dsp:spPr>
        <a:xfrm>
          <a:off x="3897372" y="1078146"/>
          <a:ext cx="229181" cy="246370"/>
        </a:xfrm>
        <a:custGeom>
          <a:avLst/>
          <a:gdLst/>
          <a:ahLst/>
          <a:cxnLst/>
          <a:rect l="0" t="0" r="0" b="0"/>
          <a:pathLst>
            <a:path>
              <a:moveTo>
                <a:pt x="0" y="246370"/>
              </a:moveTo>
              <a:lnTo>
                <a:pt x="114590" y="246370"/>
              </a:lnTo>
              <a:lnTo>
                <a:pt x="114590" y="0"/>
              </a:lnTo>
              <a:lnTo>
                <a:pt x="22918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238B6F-D34E-4F15-8C23-2AE92B56C6CC}">
      <dsp:nvSpPr>
        <dsp:cNvPr id="0" name=""/>
        <dsp:cNvSpPr/>
      </dsp:nvSpPr>
      <dsp:spPr>
        <a:xfrm>
          <a:off x="2522283" y="1324516"/>
          <a:ext cx="229181" cy="369555"/>
        </a:xfrm>
        <a:custGeom>
          <a:avLst/>
          <a:gdLst/>
          <a:ahLst/>
          <a:cxnLst/>
          <a:rect l="0" t="0" r="0" b="0"/>
          <a:pathLst>
            <a:path>
              <a:moveTo>
                <a:pt x="0" y="369555"/>
              </a:moveTo>
              <a:lnTo>
                <a:pt x="114590" y="369555"/>
              </a:lnTo>
              <a:lnTo>
                <a:pt x="114590" y="0"/>
              </a:lnTo>
              <a:lnTo>
                <a:pt x="22918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E1F8B5-A601-4BFC-81B4-8C3816B276BE}">
      <dsp:nvSpPr>
        <dsp:cNvPr id="0" name=""/>
        <dsp:cNvSpPr/>
      </dsp:nvSpPr>
      <dsp:spPr>
        <a:xfrm>
          <a:off x="1147194" y="1694071"/>
          <a:ext cx="229181" cy="123185"/>
        </a:xfrm>
        <a:custGeom>
          <a:avLst/>
          <a:gdLst/>
          <a:ahLst/>
          <a:cxnLst/>
          <a:rect l="0" t="0" r="0" b="0"/>
          <a:pathLst>
            <a:path>
              <a:moveTo>
                <a:pt x="0" y="123185"/>
              </a:moveTo>
              <a:lnTo>
                <a:pt x="114590" y="123185"/>
              </a:lnTo>
              <a:lnTo>
                <a:pt x="114590" y="0"/>
              </a:lnTo>
              <a:lnTo>
                <a:pt x="229181" y="0"/>
              </a:lnTo>
            </a:path>
          </a:pathLst>
        </a:custGeom>
        <a:no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threePt" dir="t"/>
        </a:scene3d>
        <a:sp3d>
          <a:bevelT/>
        </a:sp3d>
      </dsp:spPr>
      <dsp:style>
        <a:lnRef idx="2">
          <a:schemeClr val="accent1">
            <a:shade val="50000"/>
          </a:schemeClr>
        </a:lnRef>
        <a:fillRef idx="1">
          <a:schemeClr val="accent1"/>
        </a:fillRef>
        <a:effectRef idx="0">
          <a:schemeClr val="accent1"/>
        </a:effectRef>
        <a:fontRef idx="minor">
          <a:schemeClr val="lt1"/>
        </a:fontRef>
      </dsp:style>
    </dsp:sp>
    <dsp:sp modelId="{143E82BA-A137-4C81-AA1F-8C3C153ECBA0}">
      <dsp:nvSpPr>
        <dsp:cNvPr id="0" name=""/>
        <dsp:cNvSpPr/>
      </dsp:nvSpPr>
      <dsp:spPr>
        <a:xfrm>
          <a:off x="2522283" y="585406"/>
          <a:ext cx="229181" cy="246370"/>
        </a:xfrm>
        <a:custGeom>
          <a:avLst/>
          <a:gdLst/>
          <a:ahLst/>
          <a:cxnLst/>
          <a:rect l="0" t="0" r="0" b="0"/>
          <a:pathLst>
            <a:path>
              <a:moveTo>
                <a:pt x="0" y="0"/>
              </a:moveTo>
              <a:lnTo>
                <a:pt x="114590" y="0"/>
              </a:lnTo>
              <a:lnTo>
                <a:pt x="114590" y="246370"/>
              </a:lnTo>
              <a:lnTo>
                <a:pt x="229181" y="2463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21A1DE-240D-450B-8AA0-BAD1207DB2FD}">
      <dsp:nvSpPr>
        <dsp:cNvPr id="0" name=""/>
        <dsp:cNvSpPr/>
      </dsp:nvSpPr>
      <dsp:spPr>
        <a:xfrm>
          <a:off x="2522283" y="339035"/>
          <a:ext cx="229181" cy="246370"/>
        </a:xfrm>
        <a:custGeom>
          <a:avLst/>
          <a:gdLst/>
          <a:ahLst/>
          <a:cxnLst/>
          <a:rect l="0" t="0" r="0" b="0"/>
          <a:pathLst>
            <a:path>
              <a:moveTo>
                <a:pt x="0" y="246370"/>
              </a:moveTo>
              <a:lnTo>
                <a:pt x="114590" y="246370"/>
              </a:lnTo>
              <a:lnTo>
                <a:pt x="114590" y="0"/>
              </a:lnTo>
              <a:lnTo>
                <a:pt x="22918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3DC13A-00CA-4881-A9BD-B48CAC98DE88}">
      <dsp:nvSpPr>
        <dsp:cNvPr id="0" name=""/>
        <dsp:cNvSpPr/>
      </dsp:nvSpPr>
      <dsp:spPr>
        <a:xfrm>
          <a:off x="1147194" y="585406"/>
          <a:ext cx="229181" cy="1231850"/>
        </a:xfrm>
        <a:custGeom>
          <a:avLst/>
          <a:gdLst/>
          <a:ahLst/>
          <a:cxnLst/>
          <a:rect l="0" t="0" r="0" b="0"/>
          <a:pathLst>
            <a:path>
              <a:moveTo>
                <a:pt x="0" y="1231850"/>
              </a:moveTo>
              <a:lnTo>
                <a:pt x="114590" y="1231850"/>
              </a:lnTo>
              <a:lnTo>
                <a:pt x="114590" y="0"/>
              </a:lnTo>
              <a:lnTo>
                <a:pt x="229181" y="0"/>
              </a:lnTo>
            </a:path>
          </a:pathLst>
        </a:custGeom>
        <a:no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threePt" dir="t"/>
        </a:scene3d>
        <a:sp3d>
          <a:bevelT/>
        </a:sp3d>
      </dsp:spPr>
      <dsp:style>
        <a:lnRef idx="2">
          <a:schemeClr val="accent1">
            <a:shade val="50000"/>
          </a:schemeClr>
        </a:lnRef>
        <a:fillRef idx="1">
          <a:schemeClr val="accent1"/>
        </a:fillRef>
        <a:effectRef idx="0">
          <a:schemeClr val="accent1"/>
        </a:effectRef>
        <a:fontRef idx="minor">
          <a:schemeClr val="lt1"/>
        </a:fontRef>
      </dsp:style>
    </dsp:sp>
    <dsp:sp modelId="{614136FE-8BF7-4F33-A07F-B92A85916BA2}">
      <dsp:nvSpPr>
        <dsp:cNvPr id="0" name=""/>
        <dsp:cNvSpPr/>
      </dsp:nvSpPr>
      <dsp:spPr>
        <a:xfrm>
          <a:off x="1287" y="1642505"/>
          <a:ext cx="1145907" cy="349501"/>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产品设计</a:t>
          </a:r>
        </a:p>
      </dsp:txBody>
      <dsp:txXfrm>
        <a:off x="1287" y="1642505"/>
        <a:ext cx="1145907" cy="349501"/>
      </dsp:txXfrm>
    </dsp:sp>
    <dsp:sp modelId="{8C5D9887-A783-4063-AAED-40019000E79E}">
      <dsp:nvSpPr>
        <dsp:cNvPr id="0" name=""/>
        <dsp:cNvSpPr/>
      </dsp:nvSpPr>
      <dsp:spPr>
        <a:xfrm>
          <a:off x="1376376" y="410655"/>
          <a:ext cx="1145907" cy="349501"/>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零部件</a:t>
          </a:r>
          <a:r>
            <a:rPr lang="en-US" altLang="zh-CN" sz="2000" kern="1200"/>
            <a:t>1</a:t>
          </a:r>
          <a:endParaRPr lang="zh-CN" altLang="en-US" sz="2000" kern="1200"/>
        </a:p>
      </dsp:txBody>
      <dsp:txXfrm>
        <a:off x="1376376" y="410655"/>
        <a:ext cx="1145907" cy="349501"/>
      </dsp:txXfrm>
    </dsp:sp>
    <dsp:sp modelId="{DAB7F3C1-E807-4E6C-AECA-367008BEF32A}">
      <dsp:nvSpPr>
        <dsp:cNvPr id="0" name=""/>
        <dsp:cNvSpPr/>
      </dsp:nvSpPr>
      <dsp:spPr>
        <a:xfrm>
          <a:off x="2751465" y="164285"/>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1a</a:t>
          </a:r>
          <a:endParaRPr lang="zh-CN" altLang="en-US" sz="2000" kern="1200"/>
        </a:p>
      </dsp:txBody>
      <dsp:txXfrm>
        <a:off x="2751465" y="164285"/>
        <a:ext cx="1145907" cy="349501"/>
      </dsp:txXfrm>
    </dsp:sp>
    <dsp:sp modelId="{2AC8680C-37E4-4BAC-B6C4-980B397C7042}">
      <dsp:nvSpPr>
        <dsp:cNvPr id="0" name=""/>
        <dsp:cNvSpPr/>
      </dsp:nvSpPr>
      <dsp:spPr>
        <a:xfrm>
          <a:off x="2751465" y="657025"/>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1b</a:t>
          </a:r>
          <a:endParaRPr lang="zh-CN" altLang="en-US" sz="2000" kern="1200"/>
        </a:p>
      </dsp:txBody>
      <dsp:txXfrm>
        <a:off x="2751465" y="657025"/>
        <a:ext cx="1145907" cy="349501"/>
      </dsp:txXfrm>
    </dsp:sp>
    <dsp:sp modelId="{C64C7A85-2838-47A4-BA5C-871EA6669E08}">
      <dsp:nvSpPr>
        <dsp:cNvPr id="0" name=""/>
        <dsp:cNvSpPr/>
      </dsp:nvSpPr>
      <dsp:spPr>
        <a:xfrm>
          <a:off x="1376376" y="1519320"/>
          <a:ext cx="1145907" cy="349501"/>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零部件</a:t>
          </a:r>
          <a:r>
            <a:rPr lang="en-US" altLang="zh-CN" sz="2000" kern="1200"/>
            <a:t>2</a:t>
          </a:r>
          <a:endParaRPr lang="zh-CN" altLang="en-US" sz="2000" kern="1200"/>
        </a:p>
      </dsp:txBody>
      <dsp:txXfrm>
        <a:off x="1376376" y="1519320"/>
        <a:ext cx="1145907" cy="349501"/>
      </dsp:txXfrm>
    </dsp:sp>
    <dsp:sp modelId="{9CA0C584-6043-4584-B76E-BC33F1DB3D27}">
      <dsp:nvSpPr>
        <dsp:cNvPr id="0" name=""/>
        <dsp:cNvSpPr/>
      </dsp:nvSpPr>
      <dsp:spPr>
        <a:xfrm>
          <a:off x="2751465" y="1149765"/>
          <a:ext cx="1145907" cy="349501"/>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a:scene3d>
          <a:camera prst="perspectiveRelaxedModerately"/>
          <a:lightRig rig="flat" dir="t"/>
        </a:scene3d>
        <a:sp3d>
          <a:bevelT/>
        </a:sp3d>
      </dsp:spPr>
      <dsp:style>
        <a:lnRef idx="1">
          <a:schemeClr val="accent1"/>
        </a:lnRef>
        <a:fillRef idx="3">
          <a:schemeClr val="accent1"/>
        </a:fillRef>
        <a:effectRef idx="2">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零部件</a:t>
          </a:r>
          <a:r>
            <a:rPr lang="en-US" altLang="zh-CN" sz="2000" kern="1200"/>
            <a:t>2-1</a:t>
          </a:r>
          <a:endParaRPr lang="zh-CN" altLang="en-US" sz="2000" kern="1200"/>
        </a:p>
      </dsp:txBody>
      <dsp:txXfrm>
        <a:off x="2751465" y="1149765"/>
        <a:ext cx="1145907" cy="349501"/>
      </dsp:txXfrm>
    </dsp:sp>
    <dsp:sp modelId="{022A203A-EDAF-437E-A68D-622EBC831465}">
      <dsp:nvSpPr>
        <dsp:cNvPr id="0" name=""/>
        <dsp:cNvSpPr/>
      </dsp:nvSpPr>
      <dsp:spPr>
        <a:xfrm>
          <a:off x="4126554" y="903395"/>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2-1a</a:t>
          </a:r>
          <a:endParaRPr lang="zh-CN" altLang="en-US" sz="2000" kern="1200"/>
        </a:p>
      </dsp:txBody>
      <dsp:txXfrm>
        <a:off x="4126554" y="903395"/>
        <a:ext cx="1145907" cy="349501"/>
      </dsp:txXfrm>
    </dsp:sp>
    <dsp:sp modelId="{183FAEB5-87F9-4FCB-87A2-A403CB9EB4F1}">
      <dsp:nvSpPr>
        <dsp:cNvPr id="0" name=""/>
        <dsp:cNvSpPr/>
      </dsp:nvSpPr>
      <dsp:spPr>
        <a:xfrm>
          <a:off x="4126554" y="1396135"/>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2-1b</a:t>
          </a:r>
          <a:endParaRPr lang="zh-CN" altLang="en-US" sz="2000" kern="1200"/>
        </a:p>
      </dsp:txBody>
      <dsp:txXfrm>
        <a:off x="4126554" y="1396135"/>
        <a:ext cx="1145907" cy="349501"/>
      </dsp:txXfrm>
    </dsp:sp>
    <dsp:sp modelId="{E9905FCE-30B8-4F77-A39E-56F33A9DD0DD}">
      <dsp:nvSpPr>
        <dsp:cNvPr id="0" name=""/>
        <dsp:cNvSpPr/>
      </dsp:nvSpPr>
      <dsp:spPr>
        <a:xfrm>
          <a:off x="2751465" y="1888875"/>
          <a:ext cx="1145907" cy="349501"/>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a:scene3d>
          <a:camera prst="perspectiveRelaxedModerately"/>
          <a:lightRig rig="flat" dir="t"/>
        </a:scene3d>
        <a:sp3d>
          <a:bevelT/>
        </a:sp3d>
      </dsp:spPr>
      <dsp:style>
        <a:lnRef idx="1">
          <a:schemeClr val="accent1"/>
        </a:lnRef>
        <a:fillRef idx="3">
          <a:schemeClr val="accent1"/>
        </a:fillRef>
        <a:effectRef idx="2">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零部件</a:t>
          </a:r>
          <a:r>
            <a:rPr lang="en-US" altLang="zh-CN" sz="2000" kern="1200"/>
            <a:t>2-2</a:t>
          </a:r>
          <a:endParaRPr lang="zh-CN" altLang="en-US" sz="2000" kern="1200"/>
        </a:p>
      </dsp:txBody>
      <dsp:txXfrm>
        <a:off x="2751465" y="1888875"/>
        <a:ext cx="1145907" cy="349501"/>
      </dsp:txXfrm>
    </dsp:sp>
    <dsp:sp modelId="{4843DEAB-FB51-4DFA-AE64-1EC0B1CE2247}">
      <dsp:nvSpPr>
        <dsp:cNvPr id="0" name=""/>
        <dsp:cNvSpPr/>
      </dsp:nvSpPr>
      <dsp:spPr>
        <a:xfrm>
          <a:off x="4126554" y="1888875"/>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2-2a</a:t>
          </a:r>
          <a:endParaRPr lang="zh-CN" altLang="en-US" sz="2000" kern="1200"/>
        </a:p>
      </dsp:txBody>
      <dsp:txXfrm>
        <a:off x="4126554" y="1888875"/>
        <a:ext cx="1145907" cy="349501"/>
      </dsp:txXfrm>
    </dsp:sp>
    <dsp:sp modelId="{2F4EDE21-49D2-4C2D-A5BF-8E8ED59EE407}">
      <dsp:nvSpPr>
        <dsp:cNvPr id="0" name=""/>
        <dsp:cNvSpPr/>
      </dsp:nvSpPr>
      <dsp:spPr>
        <a:xfrm>
          <a:off x="1376376" y="2874356"/>
          <a:ext cx="1145907" cy="349501"/>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零部件</a:t>
          </a:r>
          <a:r>
            <a:rPr lang="en-US" altLang="zh-CN" sz="2000" kern="1200"/>
            <a:t>3</a:t>
          </a:r>
          <a:endParaRPr lang="zh-CN" altLang="en-US" sz="2000" kern="1200"/>
        </a:p>
      </dsp:txBody>
      <dsp:txXfrm>
        <a:off x="1376376" y="2874356"/>
        <a:ext cx="1145907" cy="349501"/>
      </dsp:txXfrm>
    </dsp:sp>
    <dsp:sp modelId="{23313917-4DF7-436D-80E7-29AA85B921C0}">
      <dsp:nvSpPr>
        <dsp:cNvPr id="0" name=""/>
        <dsp:cNvSpPr/>
      </dsp:nvSpPr>
      <dsp:spPr>
        <a:xfrm>
          <a:off x="2751465" y="2381615"/>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3a</a:t>
          </a:r>
          <a:endParaRPr lang="zh-CN" altLang="en-US" sz="2000" kern="1200"/>
        </a:p>
      </dsp:txBody>
      <dsp:txXfrm>
        <a:off x="2751465" y="2381615"/>
        <a:ext cx="1145907" cy="349501"/>
      </dsp:txXfrm>
    </dsp:sp>
    <dsp:sp modelId="{469427AC-1C33-4302-8FE3-704585BA29A3}">
      <dsp:nvSpPr>
        <dsp:cNvPr id="0" name=""/>
        <dsp:cNvSpPr/>
      </dsp:nvSpPr>
      <dsp:spPr>
        <a:xfrm>
          <a:off x="2751465" y="2874356"/>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3b</a:t>
          </a:r>
          <a:endParaRPr lang="zh-CN" altLang="en-US" sz="2000" kern="1200"/>
        </a:p>
      </dsp:txBody>
      <dsp:txXfrm>
        <a:off x="2751465" y="2874356"/>
        <a:ext cx="1145907" cy="349501"/>
      </dsp:txXfrm>
    </dsp:sp>
    <dsp:sp modelId="{75444789-4638-426A-88FF-5D9C693FD02F}">
      <dsp:nvSpPr>
        <dsp:cNvPr id="0" name=""/>
        <dsp:cNvSpPr/>
      </dsp:nvSpPr>
      <dsp:spPr>
        <a:xfrm>
          <a:off x="2751465" y="3367096"/>
          <a:ext cx="1145907" cy="34950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参数</a:t>
          </a:r>
          <a:r>
            <a:rPr lang="en-US" altLang="zh-CN" sz="2000" kern="1200"/>
            <a:t>3c</a:t>
          </a:r>
          <a:endParaRPr lang="zh-CN" altLang="en-US" sz="2000" kern="1200"/>
        </a:p>
      </dsp:txBody>
      <dsp:txXfrm>
        <a:off x="2751465" y="3367096"/>
        <a:ext cx="1145907" cy="34950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9B3A3D-DDD6-4603-8236-8FE89E554A12}">
      <dsp:nvSpPr>
        <dsp:cNvPr id="0" name=""/>
        <dsp:cNvSpPr/>
      </dsp:nvSpPr>
      <dsp:spPr>
        <a:xfrm>
          <a:off x="2153348" y="3150319"/>
          <a:ext cx="250103" cy="537723"/>
        </a:xfrm>
        <a:custGeom>
          <a:avLst/>
          <a:gdLst/>
          <a:ahLst/>
          <a:cxnLst/>
          <a:rect l="0" t="0" r="0" b="0"/>
          <a:pathLst>
            <a:path>
              <a:moveTo>
                <a:pt x="0" y="0"/>
              </a:moveTo>
              <a:lnTo>
                <a:pt x="125051" y="0"/>
              </a:lnTo>
              <a:lnTo>
                <a:pt x="125051" y="537723"/>
              </a:lnTo>
              <a:lnTo>
                <a:pt x="250103" y="5377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5DC1E6-4C99-4472-B487-1C68661920BB}">
      <dsp:nvSpPr>
        <dsp:cNvPr id="0" name=""/>
        <dsp:cNvSpPr/>
      </dsp:nvSpPr>
      <dsp:spPr>
        <a:xfrm>
          <a:off x="2153348" y="3104599"/>
          <a:ext cx="250103" cy="91440"/>
        </a:xfrm>
        <a:custGeom>
          <a:avLst/>
          <a:gdLst/>
          <a:ahLst/>
          <a:cxnLst/>
          <a:rect l="0" t="0" r="0" b="0"/>
          <a:pathLst>
            <a:path>
              <a:moveTo>
                <a:pt x="0" y="45720"/>
              </a:moveTo>
              <a:lnTo>
                <a:pt x="25010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1736D5-C701-4D33-98E1-6155CC04A9CA}">
      <dsp:nvSpPr>
        <dsp:cNvPr id="0" name=""/>
        <dsp:cNvSpPr/>
      </dsp:nvSpPr>
      <dsp:spPr>
        <a:xfrm>
          <a:off x="2153348" y="2612595"/>
          <a:ext cx="250103" cy="537723"/>
        </a:xfrm>
        <a:custGeom>
          <a:avLst/>
          <a:gdLst/>
          <a:ahLst/>
          <a:cxnLst/>
          <a:rect l="0" t="0" r="0" b="0"/>
          <a:pathLst>
            <a:path>
              <a:moveTo>
                <a:pt x="0" y="537723"/>
              </a:moveTo>
              <a:lnTo>
                <a:pt x="125051" y="537723"/>
              </a:lnTo>
              <a:lnTo>
                <a:pt x="125051" y="0"/>
              </a:lnTo>
              <a:lnTo>
                <a:pt x="25010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B97FA4-841E-429E-A162-EE359E2838C0}">
      <dsp:nvSpPr>
        <dsp:cNvPr id="0" name=""/>
        <dsp:cNvSpPr/>
      </dsp:nvSpPr>
      <dsp:spPr>
        <a:xfrm>
          <a:off x="652724" y="1806010"/>
          <a:ext cx="250103" cy="1344308"/>
        </a:xfrm>
        <a:custGeom>
          <a:avLst/>
          <a:gdLst/>
          <a:ahLst/>
          <a:cxnLst/>
          <a:rect l="0" t="0" r="0" b="0"/>
          <a:pathLst>
            <a:path>
              <a:moveTo>
                <a:pt x="0" y="0"/>
              </a:moveTo>
              <a:lnTo>
                <a:pt x="125051" y="0"/>
              </a:lnTo>
              <a:lnTo>
                <a:pt x="125051" y="1344308"/>
              </a:lnTo>
              <a:lnTo>
                <a:pt x="250103" y="1344308"/>
              </a:lnTo>
            </a:path>
          </a:pathLst>
        </a:custGeom>
        <a:no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threePt" dir="t"/>
        </a:scene3d>
        <a:sp3d>
          <a:bevelT/>
        </a:sp3d>
      </dsp:spPr>
      <dsp:style>
        <a:lnRef idx="2">
          <a:schemeClr val="accent1">
            <a:shade val="50000"/>
          </a:schemeClr>
        </a:lnRef>
        <a:fillRef idx="1">
          <a:schemeClr val="accent1"/>
        </a:fillRef>
        <a:effectRef idx="0">
          <a:schemeClr val="accent1"/>
        </a:effectRef>
        <a:fontRef idx="minor">
          <a:schemeClr val="lt1"/>
        </a:fontRef>
      </dsp:style>
    </dsp:sp>
    <dsp:sp modelId="{28BF34AE-53EF-4BF3-A283-1468434B86A5}">
      <dsp:nvSpPr>
        <dsp:cNvPr id="0" name=""/>
        <dsp:cNvSpPr/>
      </dsp:nvSpPr>
      <dsp:spPr>
        <a:xfrm>
          <a:off x="3653972" y="2029152"/>
          <a:ext cx="250103" cy="91440"/>
        </a:xfrm>
        <a:custGeom>
          <a:avLst/>
          <a:gdLst/>
          <a:ahLst/>
          <a:cxnLst/>
          <a:rect l="0" t="0" r="0" b="0"/>
          <a:pathLst>
            <a:path>
              <a:moveTo>
                <a:pt x="0" y="45720"/>
              </a:moveTo>
              <a:lnTo>
                <a:pt x="250103"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735DCD-85C6-42E9-B5B4-655D64C2DB67}">
      <dsp:nvSpPr>
        <dsp:cNvPr id="0" name=""/>
        <dsp:cNvSpPr/>
      </dsp:nvSpPr>
      <dsp:spPr>
        <a:xfrm>
          <a:off x="2153348" y="1671579"/>
          <a:ext cx="250103" cy="403292"/>
        </a:xfrm>
        <a:custGeom>
          <a:avLst/>
          <a:gdLst/>
          <a:ahLst/>
          <a:cxnLst/>
          <a:rect l="0" t="0" r="0" b="0"/>
          <a:pathLst>
            <a:path>
              <a:moveTo>
                <a:pt x="0" y="0"/>
              </a:moveTo>
              <a:lnTo>
                <a:pt x="125051" y="0"/>
              </a:lnTo>
              <a:lnTo>
                <a:pt x="125051" y="403292"/>
              </a:lnTo>
              <a:lnTo>
                <a:pt x="250103" y="4032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7FB84B-F203-4310-AF5E-B9A106CB2F92}">
      <dsp:nvSpPr>
        <dsp:cNvPr id="0" name=""/>
        <dsp:cNvSpPr/>
      </dsp:nvSpPr>
      <dsp:spPr>
        <a:xfrm>
          <a:off x="3653972" y="1268287"/>
          <a:ext cx="250103" cy="268861"/>
        </a:xfrm>
        <a:custGeom>
          <a:avLst/>
          <a:gdLst/>
          <a:ahLst/>
          <a:cxnLst/>
          <a:rect l="0" t="0" r="0" b="0"/>
          <a:pathLst>
            <a:path>
              <a:moveTo>
                <a:pt x="0" y="0"/>
              </a:moveTo>
              <a:lnTo>
                <a:pt x="125051" y="0"/>
              </a:lnTo>
              <a:lnTo>
                <a:pt x="125051" y="268861"/>
              </a:lnTo>
              <a:lnTo>
                <a:pt x="250103" y="268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D5F3C7-448B-4BFF-85C7-325230D89E67}">
      <dsp:nvSpPr>
        <dsp:cNvPr id="0" name=""/>
        <dsp:cNvSpPr/>
      </dsp:nvSpPr>
      <dsp:spPr>
        <a:xfrm>
          <a:off x="3653972" y="999425"/>
          <a:ext cx="250103" cy="268861"/>
        </a:xfrm>
        <a:custGeom>
          <a:avLst/>
          <a:gdLst/>
          <a:ahLst/>
          <a:cxnLst/>
          <a:rect l="0" t="0" r="0" b="0"/>
          <a:pathLst>
            <a:path>
              <a:moveTo>
                <a:pt x="0" y="268861"/>
              </a:moveTo>
              <a:lnTo>
                <a:pt x="125051" y="268861"/>
              </a:lnTo>
              <a:lnTo>
                <a:pt x="125051" y="0"/>
              </a:lnTo>
              <a:lnTo>
                <a:pt x="25010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238B6F-D34E-4F15-8C23-2AE92B56C6CC}">
      <dsp:nvSpPr>
        <dsp:cNvPr id="0" name=""/>
        <dsp:cNvSpPr/>
      </dsp:nvSpPr>
      <dsp:spPr>
        <a:xfrm>
          <a:off x="2153348" y="1268287"/>
          <a:ext cx="250103" cy="403292"/>
        </a:xfrm>
        <a:custGeom>
          <a:avLst/>
          <a:gdLst/>
          <a:ahLst/>
          <a:cxnLst/>
          <a:rect l="0" t="0" r="0" b="0"/>
          <a:pathLst>
            <a:path>
              <a:moveTo>
                <a:pt x="0" y="403292"/>
              </a:moveTo>
              <a:lnTo>
                <a:pt x="125051" y="403292"/>
              </a:lnTo>
              <a:lnTo>
                <a:pt x="125051" y="0"/>
              </a:lnTo>
              <a:lnTo>
                <a:pt x="25010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E1F8B5-A601-4BFC-81B4-8C3816B276BE}">
      <dsp:nvSpPr>
        <dsp:cNvPr id="0" name=""/>
        <dsp:cNvSpPr/>
      </dsp:nvSpPr>
      <dsp:spPr>
        <a:xfrm>
          <a:off x="652724" y="1671579"/>
          <a:ext cx="250103" cy="134430"/>
        </a:xfrm>
        <a:custGeom>
          <a:avLst/>
          <a:gdLst/>
          <a:ahLst/>
          <a:cxnLst/>
          <a:rect l="0" t="0" r="0" b="0"/>
          <a:pathLst>
            <a:path>
              <a:moveTo>
                <a:pt x="0" y="134430"/>
              </a:moveTo>
              <a:lnTo>
                <a:pt x="125051" y="134430"/>
              </a:lnTo>
              <a:lnTo>
                <a:pt x="125051" y="0"/>
              </a:lnTo>
              <a:lnTo>
                <a:pt x="250103" y="0"/>
              </a:lnTo>
            </a:path>
          </a:pathLst>
        </a:custGeom>
        <a:no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threePt" dir="t"/>
        </a:scene3d>
        <a:sp3d>
          <a:bevelT/>
        </a:sp3d>
      </dsp:spPr>
      <dsp:style>
        <a:lnRef idx="2">
          <a:schemeClr val="accent1">
            <a:shade val="50000"/>
          </a:schemeClr>
        </a:lnRef>
        <a:fillRef idx="1">
          <a:schemeClr val="accent1"/>
        </a:fillRef>
        <a:effectRef idx="0">
          <a:schemeClr val="accent1"/>
        </a:effectRef>
        <a:fontRef idx="minor">
          <a:schemeClr val="lt1"/>
        </a:fontRef>
      </dsp:style>
    </dsp:sp>
    <dsp:sp modelId="{143E82BA-A137-4C81-AA1F-8C3C153ECBA0}">
      <dsp:nvSpPr>
        <dsp:cNvPr id="0" name=""/>
        <dsp:cNvSpPr/>
      </dsp:nvSpPr>
      <dsp:spPr>
        <a:xfrm>
          <a:off x="2153348" y="461701"/>
          <a:ext cx="250103" cy="268861"/>
        </a:xfrm>
        <a:custGeom>
          <a:avLst/>
          <a:gdLst/>
          <a:ahLst/>
          <a:cxnLst/>
          <a:rect l="0" t="0" r="0" b="0"/>
          <a:pathLst>
            <a:path>
              <a:moveTo>
                <a:pt x="0" y="0"/>
              </a:moveTo>
              <a:lnTo>
                <a:pt x="125051" y="0"/>
              </a:lnTo>
              <a:lnTo>
                <a:pt x="125051" y="268861"/>
              </a:lnTo>
              <a:lnTo>
                <a:pt x="250103" y="2688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21A1DE-240D-450B-8AA0-BAD1207DB2FD}">
      <dsp:nvSpPr>
        <dsp:cNvPr id="0" name=""/>
        <dsp:cNvSpPr/>
      </dsp:nvSpPr>
      <dsp:spPr>
        <a:xfrm>
          <a:off x="2153348" y="192840"/>
          <a:ext cx="250103" cy="268861"/>
        </a:xfrm>
        <a:custGeom>
          <a:avLst/>
          <a:gdLst/>
          <a:ahLst/>
          <a:cxnLst/>
          <a:rect l="0" t="0" r="0" b="0"/>
          <a:pathLst>
            <a:path>
              <a:moveTo>
                <a:pt x="0" y="268861"/>
              </a:moveTo>
              <a:lnTo>
                <a:pt x="125051" y="268861"/>
              </a:lnTo>
              <a:lnTo>
                <a:pt x="125051" y="0"/>
              </a:lnTo>
              <a:lnTo>
                <a:pt x="250103"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3DC13A-00CA-4881-A9BD-B48CAC98DE88}">
      <dsp:nvSpPr>
        <dsp:cNvPr id="0" name=""/>
        <dsp:cNvSpPr/>
      </dsp:nvSpPr>
      <dsp:spPr>
        <a:xfrm>
          <a:off x="652724" y="461701"/>
          <a:ext cx="250103" cy="1344308"/>
        </a:xfrm>
        <a:custGeom>
          <a:avLst/>
          <a:gdLst/>
          <a:ahLst/>
          <a:cxnLst/>
          <a:rect l="0" t="0" r="0" b="0"/>
          <a:pathLst>
            <a:path>
              <a:moveTo>
                <a:pt x="0" y="1344308"/>
              </a:moveTo>
              <a:lnTo>
                <a:pt x="125051" y="1344308"/>
              </a:lnTo>
              <a:lnTo>
                <a:pt x="125051" y="0"/>
              </a:lnTo>
              <a:lnTo>
                <a:pt x="250103" y="0"/>
              </a:lnTo>
            </a:path>
          </a:pathLst>
        </a:custGeom>
        <a:no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threePt" dir="t"/>
        </a:scene3d>
        <a:sp3d>
          <a:bevelT/>
        </a:sp3d>
      </dsp:spPr>
      <dsp:style>
        <a:lnRef idx="2">
          <a:schemeClr val="accent1">
            <a:shade val="50000"/>
          </a:schemeClr>
        </a:lnRef>
        <a:fillRef idx="1">
          <a:schemeClr val="accent1"/>
        </a:fillRef>
        <a:effectRef idx="0">
          <a:schemeClr val="accent1"/>
        </a:effectRef>
        <a:fontRef idx="minor">
          <a:schemeClr val="lt1"/>
        </a:fontRef>
      </dsp:style>
    </dsp:sp>
    <dsp:sp modelId="{614136FE-8BF7-4F33-A07F-B92A85916BA2}">
      <dsp:nvSpPr>
        <dsp:cNvPr id="0" name=""/>
        <dsp:cNvSpPr/>
      </dsp:nvSpPr>
      <dsp:spPr>
        <a:xfrm>
          <a:off x="119153" y="1615306"/>
          <a:ext cx="533571" cy="381408"/>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流程</a:t>
          </a:r>
        </a:p>
      </dsp:txBody>
      <dsp:txXfrm>
        <a:off x="119153" y="1615306"/>
        <a:ext cx="533571" cy="381408"/>
      </dsp:txXfrm>
    </dsp:sp>
    <dsp:sp modelId="{8C5D9887-A783-4063-AAED-40019000E79E}">
      <dsp:nvSpPr>
        <dsp:cNvPr id="0" name=""/>
        <dsp:cNvSpPr/>
      </dsp:nvSpPr>
      <dsp:spPr>
        <a:xfrm>
          <a:off x="902828" y="270997"/>
          <a:ext cx="1250519" cy="381408"/>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任务</a:t>
          </a:r>
          <a:r>
            <a:rPr lang="en-US" altLang="zh-CN" sz="1600" kern="1200"/>
            <a:t>T1</a:t>
          </a:r>
          <a:endParaRPr lang="zh-CN" altLang="en-US" sz="1600" kern="1200"/>
        </a:p>
      </dsp:txBody>
      <dsp:txXfrm>
        <a:off x="902828" y="270997"/>
        <a:ext cx="1250519" cy="381408"/>
      </dsp:txXfrm>
    </dsp:sp>
    <dsp:sp modelId="{DAB7F3C1-E807-4E6C-AECA-367008BEF32A}">
      <dsp:nvSpPr>
        <dsp:cNvPr id="0" name=""/>
        <dsp:cNvSpPr/>
      </dsp:nvSpPr>
      <dsp:spPr>
        <a:xfrm>
          <a:off x="2403452" y="2135"/>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入参数</a:t>
          </a:r>
          <a:r>
            <a:rPr lang="en-US" altLang="zh-CN" sz="1600" kern="1200"/>
            <a:t>1a</a:t>
          </a:r>
          <a:endParaRPr lang="zh-CN" altLang="en-US" sz="1600" kern="1200"/>
        </a:p>
      </dsp:txBody>
      <dsp:txXfrm>
        <a:off x="2403452" y="2135"/>
        <a:ext cx="1250519" cy="381408"/>
      </dsp:txXfrm>
    </dsp:sp>
    <dsp:sp modelId="{2AC8680C-37E4-4BAC-B6C4-980B397C7042}">
      <dsp:nvSpPr>
        <dsp:cNvPr id="0" name=""/>
        <dsp:cNvSpPr/>
      </dsp:nvSpPr>
      <dsp:spPr>
        <a:xfrm>
          <a:off x="2403452" y="539859"/>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出参数</a:t>
          </a:r>
          <a:r>
            <a:rPr lang="en-US" altLang="zh-CN" sz="1600" kern="1200"/>
            <a:t>1b</a:t>
          </a:r>
          <a:endParaRPr lang="zh-CN" altLang="en-US" sz="1600" kern="1200"/>
        </a:p>
      </dsp:txBody>
      <dsp:txXfrm>
        <a:off x="2403452" y="539859"/>
        <a:ext cx="1250519" cy="381408"/>
      </dsp:txXfrm>
    </dsp:sp>
    <dsp:sp modelId="{C64C7A85-2838-47A4-BA5C-871EA6669E08}">
      <dsp:nvSpPr>
        <dsp:cNvPr id="0" name=""/>
        <dsp:cNvSpPr/>
      </dsp:nvSpPr>
      <dsp:spPr>
        <a:xfrm>
          <a:off x="902828" y="1480875"/>
          <a:ext cx="1250519" cy="381408"/>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子流程</a:t>
          </a:r>
          <a:r>
            <a:rPr lang="en-US" altLang="zh-CN" sz="1600" kern="1200"/>
            <a:t>WF1</a:t>
          </a:r>
          <a:endParaRPr lang="zh-CN" altLang="en-US" sz="1600" kern="1200"/>
        </a:p>
      </dsp:txBody>
      <dsp:txXfrm>
        <a:off x="902828" y="1480875"/>
        <a:ext cx="1250519" cy="381408"/>
      </dsp:txXfrm>
    </dsp:sp>
    <dsp:sp modelId="{9CA0C584-6043-4584-B76E-BC33F1DB3D27}">
      <dsp:nvSpPr>
        <dsp:cNvPr id="0" name=""/>
        <dsp:cNvSpPr/>
      </dsp:nvSpPr>
      <dsp:spPr>
        <a:xfrm>
          <a:off x="2403452" y="1077582"/>
          <a:ext cx="1250519" cy="381408"/>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a:scene3d>
          <a:camera prst="perspectiveRelaxedModerately"/>
          <a:lightRig rig="flat" dir="t"/>
        </a:scene3d>
        <a:sp3d>
          <a:bevelT/>
        </a:sp3d>
      </dsp:spPr>
      <dsp:style>
        <a:lnRef idx="1">
          <a:schemeClr val="accent1"/>
        </a:lnRef>
        <a:fillRef idx="3">
          <a:schemeClr val="accent1"/>
        </a:fillRef>
        <a:effectRef idx="2">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任务</a:t>
          </a:r>
          <a:r>
            <a:rPr lang="en-US" altLang="zh-CN" sz="1600" kern="1200"/>
            <a:t>WF1-T1</a:t>
          </a:r>
          <a:endParaRPr lang="zh-CN" altLang="en-US" sz="1600" kern="1200"/>
        </a:p>
      </dsp:txBody>
      <dsp:txXfrm>
        <a:off x="2403452" y="1077582"/>
        <a:ext cx="1250519" cy="381408"/>
      </dsp:txXfrm>
    </dsp:sp>
    <dsp:sp modelId="{022A203A-EDAF-437E-A68D-622EBC831465}">
      <dsp:nvSpPr>
        <dsp:cNvPr id="0" name=""/>
        <dsp:cNvSpPr/>
      </dsp:nvSpPr>
      <dsp:spPr>
        <a:xfrm>
          <a:off x="3904076" y="808721"/>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出参数</a:t>
          </a:r>
          <a:r>
            <a:rPr lang="en-US" altLang="zh-CN" sz="1600" kern="1200"/>
            <a:t>2-1a</a:t>
          </a:r>
          <a:endParaRPr lang="zh-CN" altLang="en-US" sz="1600" kern="1200"/>
        </a:p>
      </dsp:txBody>
      <dsp:txXfrm>
        <a:off x="3904076" y="808721"/>
        <a:ext cx="1250519" cy="381408"/>
      </dsp:txXfrm>
    </dsp:sp>
    <dsp:sp modelId="{183FAEB5-87F9-4FCB-87A2-A403CB9EB4F1}">
      <dsp:nvSpPr>
        <dsp:cNvPr id="0" name=""/>
        <dsp:cNvSpPr/>
      </dsp:nvSpPr>
      <dsp:spPr>
        <a:xfrm>
          <a:off x="3904076" y="1346444"/>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出参数</a:t>
          </a:r>
          <a:r>
            <a:rPr lang="en-US" altLang="zh-CN" sz="1600" kern="1200"/>
            <a:t>2-1b</a:t>
          </a:r>
          <a:endParaRPr lang="zh-CN" altLang="en-US" sz="1600" kern="1200"/>
        </a:p>
      </dsp:txBody>
      <dsp:txXfrm>
        <a:off x="3904076" y="1346444"/>
        <a:ext cx="1250519" cy="381408"/>
      </dsp:txXfrm>
    </dsp:sp>
    <dsp:sp modelId="{E9905FCE-30B8-4F77-A39E-56F33A9DD0DD}">
      <dsp:nvSpPr>
        <dsp:cNvPr id="0" name=""/>
        <dsp:cNvSpPr/>
      </dsp:nvSpPr>
      <dsp:spPr>
        <a:xfrm>
          <a:off x="2403452" y="1884168"/>
          <a:ext cx="1250519" cy="381408"/>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a:scene3d>
          <a:camera prst="perspectiveRelaxedModerately"/>
          <a:lightRig rig="flat" dir="t"/>
        </a:scene3d>
        <a:sp3d>
          <a:bevelT/>
        </a:sp3d>
      </dsp:spPr>
      <dsp:style>
        <a:lnRef idx="1">
          <a:schemeClr val="accent1"/>
        </a:lnRef>
        <a:fillRef idx="3">
          <a:schemeClr val="accent1"/>
        </a:fillRef>
        <a:effectRef idx="2">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任务</a:t>
          </a:r>
          <a:r>
            <a:rPr lang="en-US" altLang="zh-CN" sz="1600" kern="1200"/>
            <a:t>WF1-T2</a:t>
          </a:r>
          <a:endParaRPr lang="zh-CN" altLang="en-US" sz="1600" kern="1200"/>
        </a:p>
      </dsp:txBody>
      <dsp:txXfrm>
        <a:off x="2403452" y="1884168"/>
        <a:ext cx="1250519" cy="381408"/>
      </dsp:txXfrm>
    </dsp:sp>
    <dsp:sp modelId="{4843DEAB-FB51-4DFA-AE64-1EC0B1CE2247}">
      <dsp:nvSpPr>
        <dsp:cNvPr id="0" name=""/>
        <dsp:cNvSpPr/>
      </dsp:nvSpPr>
      <dsp:spPr>
        <a:xfrm>
          <a:off x="3904076" y="1884168"/>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入参数</a:t>
          </a:r>
          <a:r>
            <a:rPr lang="en-US" altLang="zh-CN" sz="1600" kern="1200"/>
            <a:t>2-2a</a:t>
          </a:r>
          <a:endParaRPr lang="zh-CN" altLang="en-US" sz="1600" kern="1200"/>
        </a:p>
      </dsp:txBody>
      <dsp:txXfrm>
        <a:off x="3904076" y="1884168"/>
        <a:ext cx="1250519" cy="381408"/>
      </dsp:txXfrm>
    </dsp:sp>
    <dsp:sp modelId="{2F4EDE21-49D2-4C2D-A5BF-8E8ED59EE407}">
      <dsp:nvSpPr>
        <dsp:cNvPr id="0" name=""/>
        <dsp:cNvSpPr/>
      </dsp:nvSpPr>
      <dsp:spPr>
        <a:xfrm>
          <a:off x="902828" y="2959615"/>
          <a:ext cx="1250519" cy="381408"/>
        </a:xfrm>
        <a:prstGeom prst="rect">
          <a:avLst/>
        </a:prstGeom>
        <a:solidFill>
          <a:schemeClr val="accent1"/>
        </a:solidFill>
        <a:ln w="25400" cap="flat" cmpd="sng" algn="ctr">
          <a:solidFill>
            <a:schemeClr val="accent1">
              <a:shade val="50000"/>
            </a:schemeClr>
          </a:solidFill>
          <a:prstDash val="solid"/>
        </a:ln>
        <a:effectLst>
          <a:outerShdw blurRad="50800" dist="38100" dir="5400000" algn="t" rotWithShape="0">
            <a:prstClr val="black">
              <a:alpha val="40000"/>
            </a:prstClr>
          </a:outerShdw>
        </a:effectLst>
        <a:scene3d>
          <a:camera prst="perspectiveRelaxedModerately"/>
          <a:lightRig rig="flat" dir="t"/>
        </a:scene3d>
        <a:sp3d>
          <a:bevelT/>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任务</a:t>
          </a:r>
          <a:r>
            <a:rPr lang="en-US" altLang="zh-CN" sz="1600" kern="1200"/>
            <a:t>T3</a:t>
          </a:r>
          <a:endParaRPr lang="zh-CN" altLang="en-US" sz="1600" kern="1200"/>
        </a:p>
      </dsp:txBody>
      <dsp:txXfrm>
        <a:off x="902828" y="2959615"/>
        <a:ext cx="1250519" cy="381408"/>
      </dsp:txXfrm>
    </dsp:sp>
    <dsp:sp modelId="{23313917-4DF7-436D-80E7-29AA85B921C0}">
      <dsp:nvSpPr>
        <dsp:cNvPr id="0" name=""/>
        <dsp:cNvSpPr/>
      </dsp:nvSpPr>
      <dsp:spPr>
        <a:xfrm>
          <a:off x="2403452" y="2421891"/>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入参数</a:t>
          </a:r>
          <a:r>
            <a:rPr lang="en-US" altLang="zh-CN" sz="1600" kern="1200"/>
            <a:t>3a</a:t>
          </a:r>
          <a:endParaRPr lang="zh-CN" altLang="en-US" sz="1600" kern="1200"/>
        </a:p>
      </dsp:txBody>
      <dsp:txXfrm>
        <a:off x="2403452" y="2421891"/>
        <a:ext cx="1250519" cy="381408"/>
      </dsp:txXfrm>
    </dsp:sp>
    <dsp:sp modelId="{469427AC-1C33-4302-8FE3-704585BA29A3}">
      <dsp:nvSpPr>
        <dsp:cNvPr id="0" name=""/>
        <dsp:cNvSpPr/>
      </dsp:nvSpPr>
      <dsp:spPr>
        <a:xfrm>
          <a:off x="2403452" y="2959615"/>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入参数</a:t>
          </a:r>
          <a:r>
            <a:rPr lang="en-US" altLang="zh-CN" sz="1600" kern="1200"/>
            <a:t>3b</a:t>
          </a:r>
          <a:endParaRPr lang="zh-CN" altLang="en-US" sz="1600" kern="1200"/>
        </a:p>
      </dsp:txBody>
      <dsp:txXfrm>
        <a:off x="2403452" y="2959615"/>
        <a:ext cx="1250519" cy="381408"/>
      </dsp:txXfrm>
    </dsp:sp>
    <dsp:sp modelId="{75444789-4638-426A-88FF-5D9C693FD02F}">
      <dsp:nvSpPr>
        <dsp:cNvPr id="0" name=""/>
        <dsp:cNvSpPr/>
      </dsp:nvSpPr>
      <dsp:spPr>
        <a:xfrm>
          <a:off x="2403452" y="3497338"/>
          <a:ext cx="1250519" cy="381408"/>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输出参数</a:t>
          </a:r>
          <a:r>
            <a:rPr lang="en-US" altLang="zh-CN" sz="1600" kern="1200"/>
            <a:t>3c</a:t>
          </a:r>
          <a:endParaRPr lang="zh-CN" altLang="en-US" sz="1600" kern="1200"/>
        </a:p>
      </dsp:txBody>
      <dsp:txXfrm>
        <a:off x="2403452" y="3497338"/>
        <a:ext cx="1250519" cy="381408"/>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D2DC48-4D25-4246-8281-ADF78674B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7228</Words>
  <Characters>41203</Characters>
  <Application>Microsoft Office Word</Application>
  <DocSecurity>0</DocSecurity>
  <Lines>343</Lines>
  <Paragraphs>96</Paragraphs>
  <ScaleCrop>false</ScaleCrop>
  <Company/>
  <LinksUpToDate>false</LinksUpToDate>
  <CharactersWithSpaces>48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q</dc:creator>
  <cp:lastModifiedBy>Rundong Li</cp:lastModifiedBy>
  <cp:revision>2</cp:revision>
  <dcterms:created xsi:type="dcterms:W3CDTF">2012-05-22T07:47:00Z</dcterms:created>
  <dcterms:modified xsi:type="dcterms:W3CDTF">2012-05-22T07:47:00Z</dcterms:modified>
</cp:coreProperties>
</file>